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14:paraId="6993FB63" w14:textId="77777777"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031F79E5" w14:textId="31584807" w:rsidR="00521CF3" w:rsidRDefault="008D537D" w:rsidP="008D537D">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Center for Internet Security</w:t>
                    </w:r>
                  </w:p>
                </w:tc>
              </w:sdtContent>
            </w:sdt>
          </w:tr>
          <w:tr w:rsidR="00521CF3" w14:paraId="003F6DA1" w14:textId="77777777"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6D2003D1" w14:textId="77777777"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14:paraId="455E2619" w14:textId="77777777"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1C5D60FA" w14:textId="68BD9A05" w:rsidR="00521CF3" w:rsidRDefault="00390679" w:rsidP="0039067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8D537D">
                      <w:rPr>
                        <w:rFonts w:asciiTheme="majorHAnsi" w:eastAsiaTheme="majorEastAsia" w:hAnsiTheme="majorHAnsi" w:cstheme="majorBidi"/>
                        <w:sz w:val="44"/>
                        <w:szCs w:val="44"/>
                      </w:rPr>
                      <w:t>.2</w:t>
                    </w:r>
                  </w:p>
                </w:tc>
              </w:sdtContent>
            </w:sdt>
          </w:tr>
          <w:tr w:rsidR="00521CF3" w14:paraId="372C1B27" w14:textId="77777777" w:rsidTr="00521CF3">
            <w:trPr>
              <w:trHeight w:val="360"/>
              <w:jc w:val="center"/>
            </w:trPr>
            <w:tc>
              <w:tcPr>
                <w:tcW w:w="5000" w:type="pct"/>
                <w:vAlign w:val="center"/>
              </w:tcPr>
              <w:p w14:paraId="47E855B0" w14:textId="77777777" w:rsidR="00521CF3" w:rsidRDefault="00521CF3" w:rsidP="00521CF3">
                <w:pPr>
                  <w:pStyle w:val="NoSpacing"/>
                  <w:jc w:val="center"/>
                </w:pPr>
              </w:p>
            </w:tc>
          </w:tr>
          <w:tr w:rsidR="00521CF3" w14:paraId="3C138F93" w14:textId="77777777"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321A7552" w14:textId="0090C536" w:rsidR="00521CF3" w:rsidRDefault="00FA6868" w:rsidP="000D0F67">
                    <w:pPr>
                      <w:pStyle w:val="NoSpacing"/>
                      <w:jc w:val="center"/>
                      <w:rPr>
                        <w:b/>
                        <w:bCs/>
                      </w:rPr>
                    </w:pPr>
                    <w:r>
                      <w:rPr>
                        <w:b/>
                        <w:bCs/>
                      </w:rPr>
                      <w:t>Danny Haynes, Stelios Melachrinoudis</w:t>
                    </w:r>
                    <w:r w:rsidR="008D537D">
                      <w:rPr>
                        <w:b/>
                        <w:bCs/>
                      </w:rPr>
                      <w:t>, David Solin</w:t>
                    </w:r>
                  </w:p>
                </w:tc>
              </w:sdtContent>
            </w:sdt>
          </w:tr>
          <w:tr w:rsidR="00521CF3" w14:paraId="6FA07101" w14:textId="77777777"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Content>
                <w:tc>
                  <w:tcPr>
                    <w:tcW w:w="5000" w:type="pct"/>
                    <w:vAlign w:val="center"/>
                  </w:tcPr>
                  <w:p w14:paraId="5577CA80" w14:textId="35B06E22" w:rsidR="00521CF3" w:rsidRDefault="008D537D" w:rsidP="008D537D">
                    <w:pPr>
                      <w:pStyle w:val="NoSpacing"/>
                      <w:jc w:val="center"/>
                      <w:rPr>
                        <w:b/>
                        <w:bCs/>
                      </w:rPr>
                    </w:pPr>
                    <w:r>
                      <w:rPr>
                        <w:b/>
                        <w:bCs/>
                      </w:rPr>
                      <w:t>8</w:t>
                    </w:r>
                    <w:r w:rsidR="00087C69">
                      <w:rPr>
                        <w:b/>
                        <w:bCs/>
                      </w:rPr>
                      <w:t>/</w:t>
                    </w:r>
                    <w:r>
                      <w:rPr>
                        <w:b/>
                        <w:bCs/>
                      </w:rPr>
                      <w:t>30</w:t>
                    </w:r>
                    <w:r w:rsidR="00087C69">
                      <w:rPr>
                        <w:b/>
                        <w:bCs/>
                      </w:rPr>
                      <w:t>/201</w:t>
                    </w:r>
                    <w:r>
                      <w:rPr>
                        <w:b/>
                        <w:bCs/>
                      </w:rPr>
                      <w:t>6</w:t>
                    </w:r>
                  </w:p>
                </w:tc>
              </w:sdtContent>
            </w:sdt>
          </w:tr>
        </w:tbl>
        <w:p w14:paraId="791C31C4" w14:textId="77777777" w:rsidR="00521CF3" w:rsidRDefault="00521CF3" w:rsidP="00521CF3"/>
        <w:p w14:paraId="49AE1687" w14:textId="77777777"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14:paraId="27A84A54" w14:textId="77777777" w:rsidTr="00521CF3">
            <w:tc>
              <w:tcPr>
                <w:tcW w:w="5000" w:type="pct"/>
              </w:tcPr>
              <w:p w14:paraId="36A3094B" w14:textId="77777777"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14:paraId="7E384850" w14:textId="77777777" w:rsidR="00521CF3" w:rsidRDefault="00521CF3" w:rsidP="00521CF3"/>
        <w:p w14:paraId="503B100F" w14:textId="77777777" w:rsidR="00521CF3" w:rsidRDefault="00521CF3" w:rsidP="00521CF3">
          <w:r>
            <w:br w:type="page"/>
          </w:r>
        </w:p>
      </w:sdtContent>
    </w:sdt>
    <w:p w14:paraId="04E3F7FA" w14:textId="77777777" w:rsidR="00521CF3" w:rsidRDefault="00521CF3" w:rsidP="00521CF3">
      <w:pPr>
        <w:pStyle w:val="Heading1"/>
      </w:pPr>
      <w:bookmarkStart w:id="0" w:name="_Toc334858760"/>
      <w:r>
        <w:lastRenderedPageBreak/>
        <w:t>Acknowledgements</w:t>
      </w:r>
      <w:bookmarkEnd w:id="0"/>
    </w:p>
    <w:p w14:paraId="38ACF435" w14:textId="77777777" w:rsidR="00521CF3" w:rsidRDefault="00521CF3" w:rsidP="00521CF3">
      <w:pPr>
        <w:pStyle w:val="Heading1"/>
      </w:pPr>
      <w:bookmarkStart w:id="1" w:name="_Toc334858761"/>
      <w:r>
        <w:t>Trademark Information</w:t>
      </w:r>
      <w:bookmarkEnd w:id="1"/>
    </w:p>
    <w:p w14:paraId="5E216C8B" w14:textId="77777777" w:rsidR="00521CF3" w:rsidRDefault="00521CF3" w:rsidP="00521CF3">
      <w:r>
        <w:t>OVAL and the OVAL logo are registered trademarks of The MITRE Corporation. All other trademarks are the property of their respective owners.</w:t>
      </w:r>
    </w:p>
    <w:p w14:paraId="434E01CA" w14:textId="77777777" w:rsidR="00521CF3" w:rsidRDefault="00521CF3" w:rsidP="00521CF3">
      <w:pPr>
        <w:pStyle w:val="Heading1"/>
      </w:pPr>
      <w:bookmarkStart w:id="2" w:name="_Toc334858762"/>
      <w:r>
        <w:t>Warnings</w:t>
      </w:r>
      <w:bookmarkEnd w:id="2"/>
    </w:p>
    <w:p w14:paraId="22A76E70" w14:textId="7EE45616" w:rsidR="00521CF3" w:rsidRPr="00A26B85" w:rsidRDefault="00360FA6" w:rsidP="00521CF3">
      <w:r>
        <w:t>CIS</w:t>
      </w:r>
      <w:r w:rsidR="00521CF3" w:rsidRPr="00587B2E">
        <w:t xml:space="preserve"> </w:t>
      </w:r>
      <w:r w:rsidR="00521CF3">
        <w:t xml:space="preserve">PROVIDES </w:t>
      </w:r>
      <w:r w:rsidR="00521CF3" w:rsidRPr="00587B2E">
        <w:t xml:space="preserve">OVAL </w:t>
      </w:r>
      <w:r w:rsidR="00336F22">
        <w:t>"</w:t>
      </w:r>
      <w:r w:rsidR="00521CF3" w:rsidRPr="00587B2E">
        <w:t>AS IS</w:t>
      </w:r>
      <w:r w:rsidR="00336F22">
        <w:t>"</w:t>
      </w:r>
      <w:r w:rsidR="00521CF3"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521CF3">
        <w:t>THE POSSIBILITY OF SUCH DAMAGES</w:t>
      </w:r>
      <w:r w:rsidR="009A3D47">
        <w:rPr>
          <w:rStyle w:val="FootnoteReference"/>
        </w:rPr>
        <w:footnoteReference w:id="1"/>
      </w:r>
      <w:r w:rsidR="00521CF3">
        <w:t>.</w:t>
      </w:r>
    </w:p>
    <w:p w14:paraId="0C44802E" w14:textId="77777777" w:rsidR="00521CF3" w:rsidRDefault="00521CF3" w:rsidP="00521CF3">
      <w:pPr>
        <w:pStyle w:val="Heading1"/>
      </w:pPr>
      <w:bookmarkStart w:id="3" w:name="_Toc334858763"/>
      <w:r>
        <w:t>Feedback</w:t>
      </w:r>
      <w:bookmarkEnd w:id="3"/>
    </w:p>
    <w:p w14:paraId="3AF60EBF" w14:textId="1F5E2CEC" w:rsidR="00521CF3" w:rsidRDefault="00521CF3" w:rsidP="00521CF3">
      <w:r>
        <w:t xml:space="preserve">The </w:t>
      </w:r>
      <w:r w:rsidR="00CA07AF">
        <w:t>Center for Internet Security</w:t>
      </w:r>
      <w:r>
        <w:t xml:space="preserve">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r w:rsidR="00CA07AF" w:rsidRPr="00E971AC">
        <w:rPr>
          <w:lang w:bidi="en-US"/>
        </w:rPr>
        <w:t>oval_developer@lists.cisecurity.org</w:t>
      </w:r>
      <w:r w:rsidR="009A3D47">
        <w:rPr>
          <w:rStyle w:val="FootnoteReference"/>
        </w:rPr>
        <w:footnoteReference w:id="2"/>
      </w:r>
      <w:r>
        <w:t>.</w:t>
      </w:r>
    </w:p>
    <w:p w14:paraId="0CA08B68" w14:textId="77777777" w:rsidR="00521CF3" w:rsidRDefault="00521CF3" w:rsidP="00521CF3"/>
    <w:p w14:paraId="0610DC57" w14:textId="77777777" w:rsidR="00521CF3" w:rsidRDefault="00521CF3" w:rsidP="00521CF3"/>
    <w:p w14:paraId="4FE1BAFD" w14:textId="77777777" w:rsidR="00521CF3" w:rsidRDefault="00521CF3" w:rsidP="00521CF3"/>
    <w:p w14:paraId="21CF5D65" w14:textId="77777777" w:rsidR="00521CF3" w:rsidRDefault="00521CF3" w:rsidP="00521CF3"/>
    <w:p w14:paraId="2B3EAB3B" w14:textId="77777777" w:rsidR="00521CF3" w:rsidRDefault="00521CF3" w:rsidP="00521CF3"/>
    <w:p w14:paraId="1E3BD179" w14:textId="77777777" w:rsidR="00521CF3" w:rsidRDefault="00521CF3" w:rsidP="00521CF3"/>
    <w:p w14:paraId="77DFDD07" w14:textId="77777777" w:rsidR="00521CF3" w:rsidRDefault="00521CF3" w:rsidP="00521CF3"/>
    <w:p w14:paraId="622F6015" w14:textId="77777777" w:rsidR="00521CF3" w:rsidRDefault="00521CF3" w:rsidP="00521CF3"/>
    <w:p w14:paraId="4E860049" w14:textId="77777777" w:rsidR="00521CF3" w:rsidRDefault="00521CF3" w:rsidP="00521CF3"/>
    <w:p w14:paraId="05C5D7A0" w14:textId="77777777"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14:paraId="11EDC635" w14:textId="77777777" w:rsidR="00871EAA" w:rsidRDefault="00871EAA">
          <w:pPr>
            <w:pStyle w:val="TOCHeading"/>
          </w:pPr>
          <w:r>
            <w:t>Contents</w:t>
          </w:r>
        </w:p>
        <w:p w14:paraId="099248D1" w14:textId="77777777" w:rsidR="00B3253F" w:rsidRDefault="00871EAA">
          <w:pPr>
            <w:pStyle w:val="TOC1"/>
            <w:tabs>
              <w:tab w:val="right" w:leader="dot" w:pos="9350"/>
            </w:tabs>
            <w:rPr>
              <w:rFonts w:eastAsiaTheme="minorEastAsia"/>
              <w:noProof/>
              <w:sz w:val="24"/>
              <w:szCs w:val="24"/>
              <w:lang w:eastAsia="ja-JP"/>
            </w:rPr>
          </w:pPr>
          <w:r>
            <w:fldChar w:fldCharType="begin"/>
          </w:r>
          <w:r>
            <w:instrText xml:space="preserve"> TOC \o "1-3" \h \z \u </w:instrText>
          </w:r>
          <w:r>
            <w:fldChar w:fldCharType="separate"/>
          </w:r>
          <w:r w:rsidR="00B3253F">
            <w:rPr>
              <w:noProof/>
            </w:rPr>
            <w:t>Acknowledgements</w:t>
          </w:r>
          <w:r w:rsidR="00B3253F">
            <w:rPr>
              <w:noProof/>
            </w:rPr>
            <w:tab/>
          </w:r>
          <w:r w:rsidR="00B3253F">
            <w:rPr>
              <w:noProof/>
            </w:rPr>
            <w:fldChar w:fldCharType="begin"/>
          </w:r>
          <w:r w:rsidR="00B3253F">
            <w:rPr>
              <w:noProof/>
            </w:rPr>
            <w:instrText xml:space="preserve"> PAGEREF _Toc334858760 \h </w:instrText>
          </w:r>
          <w:r w:rsidR="00B3253F">
            <w:rPr>
              <w:noProof/>
            </w:rPr>
          </w:r>
          <w:r w:rsidR="00B3253F">
            <w:rPr>
              <w:noProof/>
            </w:rPr>
            <w:fldChar w:fldCharType="separate"/>
          </w:r>
          <w:r w:rsidR="00B3253F">
            <w:rPr>
              <w:noProof/>
            </w:rPr>
            <w:t>1</w:t>
          </w:r>
          <w:r w:rsidR="00B3253F">
            <w:rPr>
              <w:noProof/>
            </w:rPr>
            <w:fldChar w:fldCharType="end"/>
          </w:r>
        </w:p>
        <w:p w14:paraId="4C0038A4" w14:textId="77777777" w:rsidR="00B3253F" w:rsidRDefault="00B3253F">
          <w:pPr>
            <w:pStyle w:val="TOC1"/>
            <w:tabs>
              <w:tab w:val="right" w:leader="dot" w:pos="9350"/>
            </w:tabs>
            <w:rPr>
              <w:rFonts w:eastAsiaTheme="minorEastAsia"/>
              <w:noProof/>
              <w:sz w:val="24"/>
              <w:szCs w:val="24"/>
              <w:lang w:eastAsia="ja-JP"/>
            </w:rPr>
          </w:pPr>
          <w:r>
            <w:rPr>
              <w:noProof/>
            </w:rPr>
            <w:t>Trademark Information</w:t>
          </w:r>
          <w:r>
            <w:rPr>
              <w:noProof/>
            </w:rPr>
            <w:tab/>
          </w:r>
          <w:r>
            <w:rPr>
              <w:noProof/>
            </w:rPr>
            <w:fldChar w:fldCharType="begin"/>
          </w:r>
          <w:r>
            <w:rPr>
              <w:noProof/>
            </w:rPr>
            <w:instrText xml:space="preserve"> PAGEREF _Toc334858761 \h </w:instrText>
          </w:r>
          <w:r>
            <w:rPr>
              <w:noProof/>
            </w:rPr>
          </w:r>
          <w:r>
            <w:rPr>
              <w:noProof/>
            </w:rPr>
            <w:fldChar w:fldCharType="separate"/>
          </w:r>
          <w:r>
            <w:rPr>
              <w:noProof/>
            </w:rPr>
            <w:t>1</w:t>
          </w:r>
          <w:r>
            <w:rPr>
              <w:noProof/>
            </w:rPr>
            <w:fldChar w:fldCharType="end"/>
          </w:r>
        </w:p>
        <w:p w14:paraId="3F89C6B1" w14:textId="77777777" w:rsidR="00B3253F" w:rsidRDefault="00B3253F">
          <w:pPr>
            <w:pStyle w:val="TOC1"/>
            <w:tabs>
              <w:tab w:val="right" w:leader="dot" w:pos="9350"/>
            </w:tabs>
            <w:rPr>
              <w:rFonts w:eastAsiaTheme="minorEastAsia"/>
              <w:noProof/>
              <w:sz w:val="24"/>
              <w:szCs w:val="24"/>
              <w:lang w:eastAsia="ja-JP"/>
            </w:rPr>
          </w:pPr>
          <w:r>
            <w:rPr>
              <w:noProof/>
            </w:rPr>
            <w:t>Warnings</w:t>
          </w:r>
          <w:r>
            <w:rPr>
              <w:noProof/>
            </w:rPr>
            <w:tab/>
          </w:r>
          <w:r>
            <w:rPr>
              <w:noProof/>
            </w:rPr>
            <w:fldChar w:fldCharType="begin"/>
          </w:r>
          <w:r>
            <w:rPr>
              <w:noProof/>
            </w:rPr>
            <w:instrText xml:space="preserve"> PAGEREF _Toc334858762 \h </w:instrText>
          </w:r>
          <w:r>
            <w:rPr>
              <w:noProof/>
            </w:rPr>
          </w:r>
          <w:r>
            <w:rPr>
              <w:noProof/>
            </w:rPr>
            <w:fldChar w:fldCharType="separate"/>
          </w:r>
          <w:r>
            <w:rPr>
              <w:noProof/>
            </w:rPr>
            <w:t>1</w:t>
          </w:r>
          <w:r>
            <w:rPr>
              <w:noProof/>
            </w:rPr>
            <w:fldChar w:fldCharType="end"/>
          </w:r>
        </w:p>
        <w:p w14:paraId="23984959" w14:textId="77777777" w:rsidR="00B3253F" w:rsidRDefault="00B3253F">
          <w:pPr>
            <w:pStyle w:val="TOC1"/>
            <w:tabs>
              <w:tab w:val="right" w:leader="dot" w:pos="9350"/>
            </w:tabs>
            <w:rPr>
              <w:rFonts w:eastAsiaTheme="minorEastAsia"/>
              <w:noProof/>
              <w:sz w:val="24"/>
              <w:szCs w:val="24"/>
              <w:lang w:eastAsia="ja-JP"/>
            </w:rPr>
          </w:pPr>
          <w:r>
            <w:rPr>
              <w:noProof/>
            </w:rPr>
            <w:t>Feedback</w:t>
          </w:r>
          <w:r>
            <w:rPr>
              <w:noProof/>
            </w:rPr>
            <w:tab/>
          </w:r>
          <w:r>
            <w:rPr>
              <w:noProof/>
            </w:rPr>
            <w:fldChar w:fldCharType="begin"/>
          </w:r>
          <w:r>
            <w:rPr>
              <w:noProof/>
            </w:rPr>
            <w:instrText xml:space="preserve"> PAGEREF _Toc334858763 \h </w:instrText>
          </w:r>
          <w:r>
            <w:rPr>
              <w:noProof/>
            </w:rPr>
          </w:r>
          <w:r>
            <w:rPr>
              <w:noProof/>
            </w:rPr>
            <w:fldChar w:fldCharType="separate"/>
          </w:r>
          <w:r>
            <w:rPr>
              <w:noProof/>
            </w:rPr>
            <w:t>1</w:t>
          </w:r>
          <w:r>
            <w:rPr>
              <w:noProof/>
            </w:rPr>
            <w:fldChar w:fldCharType="end"/>
          </w:r>
        </w:p>
        <w:p w14:paraId="24429507" w14:textId="77777777" w:rsidR="00B3253F" w:rsidRDefault="00B3253F">
          <w:pPr>
            <w:pStyle w:val="TOC1"/>
            <w:tabs>
              <w:tab w:val="left" w:pos="407"/>
              <w:tab w:val="right" w:leader="dot" w:pos="9350"/>
            </w:tabs>
            <w:rPr>
              <w:rFonts w:eastAsiaTheme="minorEastAsia"/>
              <w:noProof/>
              <w:sz w:val="24"/>
              <w:szCs w:val="24"/>
              <w:lang w:eastAsia="ja-JP"/>
            </w:rPr>
          </w:pPr>
          <w:r>
            <w:rPr>
              <w:noProof/>
            </w:rPr>
            <w:t>1.</w:t>
          </w:r>
          <w:r>
            <w:rPr>
              <w:rFonts w:eastAsiaTheme="minorEastAsia"/>
              <w:noProof/>
              <w:sz w:val="24"/>
              <w:szCs w:val="24"/>
              <w:lang w:eastAsia="ja-JP"/>
            </w:rPr>
            <w:tab/>
          </w:r>
          <w:r>
            <w:rPr>
              <w:noProof/>
            </w:rPr>
            <w:t>Introduction</w:t>
          </w:r>
          <w:r>
            <w:rPr>
              <w:noProof/>
            </w:rPr>
            <w:tab/>
          </w:r>
          <w:r>
            <w:rPr>
              <w:noProof/>
            </w:rPr>
            <w:fldChar w:fldCharType="begin"/>
          </w:r>
          <w:r>
            <w:rPr>
              <w:noProof/>
            </w:rPr>
            <w:instrText xml:space="preserve"> PAGEREF _Toc334858764 \h </w:instrText>
          </w:r>
          <w:r>
            <w:rPr>
              <w:noProof/>
            </w:rPr>
          </w:r>
          <w:r>
            <w:rPr>
              <w:noProof/>
            </w:rPr>
            <w:fldChar w:fldCharType="separate"/>
          </w:r>
          <w:r>
            <w:rPr>
              <w:noProof/>
            </w:rPr>
            <w:t>6</w:t>
          </w:r>
          <w:r>
            <w:rPr>
              <w:noProof/>
            </w:rPr>
            <w:fldChar w:fldCharType="end"/>
          </w:r>
        </w:p>
        <w:p w14:paraId="295C0224" w14:textId="77777777" w:rsidR="00B3253F" w:rsidRDefault="00B3253F">
          <w:pPr>
            <w:pStyle w:val="TOC2"/>
            <w:tabs>
              <w:tab w:val="right" w:leader="dot" w:pos="9350"/>
            </w:tabs>
            <w:rPr>
              <w:rFonts w:eastAsiaTheme="minorEastAsia"/>
              <w:noProof/>
              <w:sz w:val="24"/>
              <w:szCs w:val="24"/>
              <w:lang w:eastAsia="ja-JP"/>
            </w:rPr>
          </w:pPr>
          <w:r>
            <w:rPr>
              <w:noProof/>
            </w:rPr>
            <w:t>1.1 Document Conventions</w:t>
          </w:r>
          <w:r>
            <w:rPr>
              <w:noProof/>
            </w:rPr>
            <w:tab/>
          </w:r>
          <w:r>
            <w:rPr>
              <w:noProof/>
            </w:rPr>
            <w:fldChar w:fldCharType="begin"/>
          </w:r>
          <w:r>
            <w:rPr>
              <w:noProof/>
            </w:rPr>
            <w:instrText xml:space="preserve"> PAGEREF _Toc334858765 \h </w:instrText>
          </w:r>
          <w:r>
            <w:rPr>
              <w:noProof/>
            </w:rPr>
          </w:r>
          <w:r>
            <w:rPr>
              <w:noProof/>
            </w:rPr>
            <w:fldChar w:fldCharType="separate"/>
          </w:r>
          <w:r>
            <w:rPr>
              <w:noProof/>
            </w:rPr>
            <w:t>6</w:t>
          </w:r>
          <w:r>
            <w:rPr>
              <w:noProof/>
            </w:rPr>
            <w:fldChar w:fldCharType="end"/>
          </w:r>
        </w:p>
        <w:p w14:paraId="49CAD553" w14:textId="77777777" w:rsidR="00B3253F" w:rsidRDefault="00B3253F">
          <w:pPr>
            <w:pStyle w:val="TOC2"/>
            <w:tabs>
              <w:tab w:val="right" w:leader="dot" w:pos="9350"/>
            </w:tabs>
            <w:rPr>
              <w:rFonts w:eastAsiaTheme="minorEastAsia"/>
              <w:noProof/>
              <w:sz w:val="24"/>
              <w:szCs w:val="24"/>
              <w:lang w:eastAsia="ja-JP"/>
            </w:rPr>
          </w:pPr>
          <w:r w:rsidRPr="0020544D">
            <w:rPr>
              <w:rFonts w:eastAsia="Times New Roman"/>
              <w:noProof/>
            </w:rPr>
            <w:t>1.2 Document Structure</w:t>
          </w:r>
          <w:r>
            <w:rPr>
              <w:noProof/>
            </w:rPr>
            <w:tab/>
          </w:r>
          <w:r>
            <w:rPr>
              <w:noProof/>
            </w:rPr>
            <w:fldChar w:fldCharType="begin"/>
          </w:r>
          <w:r>
            <w:rPr>
              <w:noProof/>
            </w:rPr>
            <w:instrText xml:space="preserve"> PAGEREF _Toc334858766 \h </w:instrText>
          </w:r>
          <w:r>
            <w:rPr>
              <w:noProof/>
            </w:rPr>
          </w:r>
          <w:r>
            <w:rPr>
              <w:noProof/>
            </w:rPr>
            <w:fldChar w:fldCharType="separate"/>
          </w:r>
          <w:r>
            <w:rPr>
              <w:noProof/>
            </w:rPr>
            <w:t>8</w:t>
          </w:r>
          <w:r>
            <w:rPr>
              <w:noProof/>
            </w:rPr>
            <w:fldChar w:fldCharType="end"/>
          </w:r>
        </w:p>
        <w:p w14:paraId="0566BE7A" w14:textId="77777777" w:rsidR="00B3253F" w:rsidRDefault="00B3253F">
          <w:pPr>
            <w:pStyle w:val="TOC1"/>
            <w:tabs>
              <w:tab w:val="left" w:pos="407"/>
              <w:tab w:val="right" w:leader="dot" w:pos="9350"/>
            </w:tabs>
            <w:rPr>
              <w:rFonts w:eastAsiaTheme="minorEastAsia"/>
              <w:noProof/>
              <w:sz w:val="24"/>
              <w:szCs w:val="24"/>
              <w:lang w:eastAsia="ja-JP"/>
            </w:rPr>
          </w:pPr>
          <w:r>
            <w:rPr>
              <w:noProof/>
            </w:rPr>
            <w:t>2.</w:t>
          </w:r>
          <w:r>
            <w:rPr>
              <w:rFonts w:eastAsiaTheme="minorEastAsia"/>
              <w:noProof/>
              <w:sz w:val="24"/>
              <w:szCs w:val="24"/>
              <w:lang w:eastAsia="ja-JP"/>
            </w:rPr>
            <w:tab/>
          </w:r>
          <w:r>
            <w:rPr>
              <w:noProof/>
            </w:rPr>
            <w:t>OVAL Language Windows Component Model</w:t>
          </w:r>
          <w:r>
            <w:rPr>
              <w:noProof/>
            </w:rPr>
            <w:tab/>
          </w:r>
          <w:r>
            <w:rPr>
              <w:noProof/>
            </w:rPr>
            <w:fldChar w:fldCharType="begin"/>
          </w:r>
          <w:r>
            <w:rPr>
              <w:noProof/>
            </w:rPr>
            <w:instrText xml:space="preserve"> PAGEREF _Toc334858767 \h </w:instrText>
          </w:r>
          <w:r>
            <w:rPr>
              <w:noProof/>
            </w:rPr>
          </w:r>
          <w:r>
            <w:rPr>
              <w:noProof/>
            </w:rPr>
            <w:fldChar w:fldCharType="separate"/>
          </w:r>
          <w:r>
            <w:rPr>
              <w:noProof/>
            </w:rPr>
            <w:t>8</w:t>
          </w:r>
          <w:r>
            <w:rPr>
              <w:noProof/>
            </w:rPr>
            <w:fldChar w:fldCharType="end"/>
          </w:r>
        </w:p>
        <w:p w14:paraId="51A60252" w14:textId="77777777" w:rsidR="00B3253F" w:rsidRDefault="00B3253F">
          <w:pPr>
            <w:pStyle w:val="TOC2"/>
            <w:tabs>
              <w:tab w:val="left" w:pos="749"/>
              <w:tab w:val="right" w:leader="dot" w:pos="9350"/>
            </w:tabs>
            <w:rPr>
              <w:rFonts w:eastAsiaTheme="minorEastAsia"/>
              <w:noProof/>
              <w:sz w:val="24"/>
              <w:szCs w:val="24"/>
              <w:lang w:eastAsia="ja-JP"/>
            </w:rPr>
          </w:pPr>
          <w:r>
            <w:rPr>
              <w:noProof/>
            </w:rPr>
            <w:t>2.1</w:t>
          </w:r>
          <w:r>
            <w:rPr>
              <w:rFonts w:eastAsiaTheme="minorEastAsia"/>
              <w:noProof/>
              <w:sz w:val="24"/>
              <w:szCs w:val="24"/>
              <w:lang w:eastAsia="ja-JP"/>
            </w:rPr>
            <w:tab/>
          </w:r>
          <w:r>
            <w:rPr>
              <w:noProof/>
            </w:rPr>
            <w:t>Data Model Conventions</w:t>
          </w:r>
          <w:r>
            <w:rPr>
              <w:noProof/>
            </w:rPr>
            <w:tab/>
          </w:r>
          <w:r>
            <w:rPr>
              <w:noProof/>
            </w:rPr>
            <w:fldChar w:fldCharType="begin"/>
          </w:r>
          <w:r>
            <w:rPr>
              <w:noProof/>
            </w:rPr>
            <w:instrText xml:space="preserve"> PAGEREF _Toc334858768 \h </w:instrText>
          </w:r>
          <w:r>
            <w:rPr>
              <w:noProof/>
            </w:rPr>
          </w:r>
          <w:r>
            <w:rPr>
              <w:noProof/>
            </w:rPr>
            <w:fldChar w:fldCharType="separate"/>
          </w:r>
          <w:r>
            <w:rPr>
              <w:noProof/>
            </w:rPr>
            <w:t>8</w:t>
          </w:r>
          <w:r>
            <w:rPr>
              <w:noProof/>
            </w:rPr>
            <w:fldChar w:fldCharType="end"/>
          </w:r>
        </w:p>
        <w:p w14:paraId="68B3DFE0" w14:textId="77777777" w:rsidR="00B3253F" w:rsidRDefault="00B3253F">
          <w:pPr>
            <w:pStyle w:val="TOC2"/>
            <w:tabs>
              <w:tab w:val="left" w:pos="749"/>
              <w:tab w:val="right" w:leader="dot" w:pos="9350"/>
            </w:tabs>
            <w:rPr>
              <w:rFonts w:eastAsiaTheme="minorEastAsia"/>
              <w:noProof/>
              <w:sz w:val="24"/>
              <w:szCs w:val="24"/>
              <w:lang w:eastAsia="ja-JP"/>
            </w:rPr>
          </w:pPr>
          <w:r>
            <w:rPr>
              <w:noProof/>
            </w:rPr>
            <w:t>2.2</w:t>
          </w:r>
          <w:r>
            <w:rPr>
              <w:rFonts w:eastAsiaTheme="minorEastAsia"/>
              <w:noProof/>
              <w:sz w:val="24"/>
              <w:szCs w:val="24"/>
              <w:lang w:eastAsia="ja-JP"/>
            </w:rPr>
            <w:tab/>
          </w:r>
          <w:r>
            <w:rPr>
              <w:noProof/>
            </w:rPr>
            <w:t>win-def:file_test</w:t>
          </w:r>
          <w:r>
            <w:rPr>
              <w:noProof/>
            </w:rPr>
            <w:tab/>
          </w:r>
          <w:r>
            <w:rPr>
              <w:noProof/>
            </w:rPr>
            <w:fldChar w:fldCharType="begin"/>
          </w:r>
          <w:r>
            <w:rPr>
              <w:noProof/>
            </w:rPr>
            <w:instrText xml:space="preserve"> PAGEREF _Toc334858769 \h </w:instrText>
          </w:r>
          <w:r>
            <w:rPr>
              <w:noProof/>
            </w:rPr>
          </w:r>
          <w:r>
            <w:rPr>
              <w:noProof/>
            </w:rPr>
            <w:fldChar w:fldCharType="separate"/>
          </w:r>
          <w:r>
            <w:rPr>
              <w:noProof/>
            </w:rPr>
            <w:t>8</w:t>
          </w:r>
          <w:r>
            <w:rPr>
              <w:noProof/>
            </w:rPr>
            <w:fldChar w:fldCharType="end"/>
          </w:r>
        </w:p>
        <w:p w14:paraId="57A07747" w14:textId="77777777" w:rsidR="00B3253F" w:rsidRDefault="00B3253F">
          <w:pPr>
            <w:pStyle w:val="TOC3"/>
            <w:tabs>
              <w:tab w:val="left" w:pos="1136"/>
              <w:tab w:val="right" w:leader="dot" w:pos="9350"/>
            </w:tabs>
            <w:rPr>
              <w:rFonts w:eastAsiaTheme="minorEastAsia"/>
              <w:noProof/>
              <w:sz w:val="24"/>
              <w:szCs w:val="24"/>
              <w:lang w:eastAsia="ja-JP"/>
            </w:rPr>
          </w:pPr>
          <w:r>
            <w:rPr>
              <w:noProof/>
            </w:rPr>
            <w:t>2.2.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858770 \h </w:instrText>
          </w:r>
          <w:r>
            <w:rPr>
              <w:noProof/>
            </w:rPr>
          </w:r>
          <w:r>
            <w:rPr>
              <w:noProof/>
            </w:rPr>
            <w:fldChar w:fldCharType="separate"/>
          </w:r>
          <w:r>
            <w:rPr>
              <w:noProof/>
            </w:rPr>
            <w:t>9</w:t>
          </w:r>
          <w:r>
            <w:rPr>
              <w:noProof/>
            </w:rPr>
            <w:fldChar w:fldCharType="end"/>
          </w:r>
        </w:p>
        <w:p w14:paraId="420CD601" w14:textId="77777777" w:rsidR="00B3253F" w:rsidRDefault="00B3253F">
          <w:pPr>
            <w:pStyle w:val="TOC2"/>
            <w:tabs>
              <w:tab w:val="left" w:pos="749"/>
              <w:tab w:val="right" w:leader="dot" w:pos="9350"/>
            </w:tabs>
            <w:rPr>
              <w:rFonts w:eastAsiaTheme="minorEastAsia"/>
              <w:noProof/>
              <w:sz w:val="24"/>
              <w:szCs w:val="24"/>
              <w:lang w:eastAsia="ja-JP"/>
            </w:rPr>
          </w:pPr>
          <w:r>
            <w:rPr>
              <w:noProof/>
            </w:rPr>
            <w:t>2.3</w:t>
          </w:r>
          <w:r>
            <w:rPr>
              <w:rFonts w:eastAsiaTheme="minorEastAsia"/>
              <w:noProof/>
              <w:sz w:val="24"/>
              <w:szCs w:val="24"/>
              <w:lang w:eastAsia="ja-JP"/>
            </w:rPr>
            <w:tab/>
          </w:r>
          <w:r>
            <w:rPr>
              <w:noProof/>
            </w:rPr>
            <w:t>win-def:file_object</w:t>
          </w:r>
          <w:r>
            <w:rPr>
              <w:noProof/>
            </w:rPr>
            <w:tab/>
          </w:r>
          <w:r>
            <w:rPr>
              <w:noProof/>
            </w:rPr>
            <w:fldChar w:fldCharType="begin"/>
          </w:r>
          <w:r>
            <w:rPr>
              <w:noProof/>
            </w:rPr>
            <w:instrText xml:space="preserve"> PAGEREF _Toc334858771 \h </w:instrText>
          </w:r>
          <w:r>
            <w:rPr>
              <w:noProof/>
            </w:rPr>
          </w:r>
          <w:r>
            <w:rPr>
              <w:noProof/>
            </w:rPr>
            <w:fldChar w:fldCharType="separate"/>
          </w:r>
          <w:r>
            <w:rPr>
              <w:noProof/>
            </w:rPr>
            <w:t>9</w:t>
          </w:r>
          <w:r>
            <w:rPr>
              <w:noProof/>
            </w:rPr>
            <w:fldChar w:fldCharType="end"/>
          </w:r>
        </w:p>
        <w:p w14:paraId="017ABDD5" w14:textId="77777777" w:rsidR="00B3253F" w:rsidRDefault="00B3253F">
          <w:pPr>
            <w:pStyle w:val="TOC2"/>
            <w:tabs>
              <w:tab w:val="left" w:pos="749"/>
              <w:tab w:val="right" w:leader="dot" w:pos="9350"/>
            </w:tabs>
            <w:rPr>
              <w:rFonts w:eastAsiaTheme="minorEastAsia"/>
              <w:noProof/>
              <w:sz w:val="24"/>
              <w:szCs w:val="24"/>
              <w:lang w:eastAsia="ja-JP"/>
            </w:rPr>
          </w:pPr>
          <w:r>
            <w:rPr>
              <w:noProof/>
            </w:rPr>
            <w:t>2.4</w:t>
          </w:r>
          <w:r>
            <w:rPr>
              <w:rFonts w:eastAsiaTheme="minorEastAsia"/>
              <w:noProof/>
              <w:sz w:val="24"/>
              <w:szCs w:val="24"/>
              <w:lang w:eastAsia="ja-JP"/>
            </w:rPr>
            <w:tab/>
          </w:r>
          <w:r>
            <w:rPr>
              <w:noProof/>
            </w:rPr>
            <w:t>win-def:FileBehaviors</w:t>
          </w:r>
          <w:r>
            <w:rPr>
              <w:noProof/>
            </w:rPr>
            <w:tab/>
          </w:r>
          <w:r>
            <w:rPr>
              <w:noProof/>
            </w:rPr>
            <w:fldChar w:fldCharType="begin"/>
          </w:r>
          <w:r>
            <w:rPr>
              <w:noProof/>
            </w:rPr>
            <w:instrText xml:space="preserve"> PAGEREF _Toc334858772 \h </w:instrText>
          </w:r>
          <w:r>
            <w:rPr>
              <w:noProof/>
            </w:rPr>
          </w:r>
          <w:r>
            <w:rPr>
              <w:noProof/>
            </w:rPr>
            <w:fldChar w:fldCharType="separate"/>
          </w:r>
          <w:r>
            <w:rPr>
              <w:noProof/>
            </w:rPr>
            <w:t>11</w:t>
          </w:r>
          <w:r>
            <w:rPr>
              <w:noProof/>
            </w:rPr>
            <w:fldChar w:fldCharType="end"/>
          </w:r>
        </w:p>
        <w:p w14:paraId="5CD14335" w14:textId="77777777" w:rsidR="00B3253F" w:rsidRDefault="00B3253F">
          <w:pPr>
            <w:pStyle w:val="TOC2"/>
            <w:tabs>
              <w:tab w:val="left" w:pos="749"/>
              <w:tab w:val="right" w:leader="dot" w:pos="9350"/>
            </w:tabs>
            <w:rPr>
              <w:rFonts w:eastAsiaTheme="minorEastAsia"/>
              <w:noProof/>
              <w:sz w:val="24"/>
              <w:szCs w:val="24"/>
              <w:lang w:eastAsia="ja-JP"/>
            </w:rPr>
          </w:pPr>
          <w:r>
            <w:rPr>
              <w:noProof/>
            </w:rPr>
            <w:t>2.5</w:t>
          </w:r>
          <w:r>
            <w:rPr>
              <w:rFonts w:eastAsiaTheme="minorEastAsia"/>
              <w:noProof/>
              <w:sz w:val="24"/>
              <w:szCs w:val="24"/>
              <w:lang w:eastAsia="ja-JP"/>
            </w:rPr>
            <w:tab/>
          </w:r>
          <w:r>
            <w:rPr>
              <w:noProof/>
            </w:rPr>
            <w:t>win-def:file_state</w:t>
          </w:r>
          <w:r>
            <w:rPr>
              <w:noProof/>
            </w:rPr>
            <w:tab/>
          </w:r>
          <w:r>
            <w:rPr>
              <w:noProof/>
            </w:rPr>
            <w:fldChar w:fldCharType="begin"/>
          </w:r>
          <w:r>
            <w:rPr>
              <w:noProof/>
            </w:rPr>
            <w:instrText xml:space="preserve"> PAGEREF _Toc334858773 \h </w:instrText>
          </w:r>
          <w:r>
            <w:rPr>
              <w:noProof/>
            </w:rPr>
          </w:r>
          <w:r>
            <w:rPr>
              <w:noProof/>
            </w:rPr>
            <w:fldChar w:fldCharType="separate"/>
          </w:r>
          <w:r>
            <w:rPr>
              <w:noProof/>
            </w:rPr>
            <w:t>12</w:t>
          </w:r>
          <w:r>
            <w:rPr>
              <w:noProof/>
            </w:rPr>
            <w:fldChar w:fldCharType="end"/>
          </w:r>
        </w:p>
        <w:p w14:paraId="630C363F" w14:textId="77777777" w:rsidR="00B3253F" w:rsidRDefault="00B3253F">
          <w:pPr>
            <w:pStyle w:val="TOC2"/>
            <w:tabs>
              <w:tab w:val="left" w:pos="749"/>
              <w:tab w:val="right" w:leader="dot" w:pos="9350"/>
            </w:tabs>
            <w:rPr>
              <w:rFonts w:eastAsiaTheme="minorEastAsia"/>
              <w:noProof/>
              <w:sz w:val="24"/>
              <w:szCs w:val="24"/>
              <w:lang w:eastAsia="ja-JP"/>
            </w:rPr>
          </w:pPr>
          <w:r>
            <w:rPr>
              <w:noProof/>
            </w:rPr>
            <w:t>2.6</w:t>
          </w:r>
          <w:r>
            <w:rPr>
              <w:rFonts w:eastAsiaTheme="minorEastAsia"/>
              <w:noProof/>
              <w:sz w:val="24"/>
              <w:szCs w:val="24"/>
              <w:lang w:eastAsia="ja-JP"/>
            </w:rPr>
            <w:tab/>
          </w:r>
          <w:r>
            <w:rPr>
              <w:noProof/>
            </w:rPr>
            <w:t>win-sc:file_item</w:t>
          </w:r>
          <w:r>
            <w:rPr>
              <w:noProof/>
            </w:rPr>
            <w:tab/>
          </w:r>
          <w:r>
            <w:rPr>
              <w:noProof/>
            </w:rPr>
            <w:fldChar w:fldCharType="begin"/>
          </w:r>
          <w:r>
            <w:rPr>
              <w:noProof/>
            </w:rPr>
            <w:instrText xml:space="preserve"> PAGEREF _Toc334858774 \h </w:instrText>
          </w:r>
          <w:r>
            <w:rPr>
              <w:noProof/>
            </w:rPr>
          </w:r>
          <w:r>
            <w:rPr>
              <w:noProof/>
            </w:rPr>
            <w:fldChar w:fldCharType="separate"/>
          </w:r>
          <w:r>
            <w:rPr>
              <w:noProof/>
            </w:rPr>
            <w:t>20</w:t>
          </w:r>
          <w:r>
            <w:rPr>
              <w:noProof/>
            </w:rPr>
            <w:fldChar w:fldCharType="end"/>
          </w:r>
        </w:p>
        <w:p w14:paraId="668A0D10" w14:textId="77777777" w:rsidR="00B3253F" w:rsidRDefault="00B3253F">
          <w:pPr>
            <w:pStyle w:val="TOC2"/>
            <w:tabs>
              <w:tab w:val="left" w:pos="749"/>
              <w:tab w:val="right" w:leader="dot" w:pos="9350"/>
            </w:tabs>
            <w:rPr>
              <w:rFonts w:eastAsiaTheme="minorEastAsia"/>
              <w:noProof/>
              <w:sz w:val="24"/>
              <w:szCs w:val="24"/>
              <w:lang w:eastAsia="ja-JP"/>
            </w:rPr>
          </w:pPr>
          <w:r>
            <w:rPr>
              <w:noProof/>
            </w:rPr>
            <w:t>2.7</w:t>
          </w:r>
          <w:r>
            <w:rPr>
              <w:rFonts w:eastAsiaTheme="minorEastAsia"/>
              <w:noProof/>
              <w:sz w:val="24"/>
              <w:szCs w:val="24"/>
              <w:lang w:eastAsia="ja-JP"/>
            </w:rPr>
            <w:tab/>
          </w:r>
          <w:r>
            <w:rPr>
              <w:noProof/>
            </w:rPr>
            <w:t>win-def:EntityStateFileTypeType</w:t>
          </w:r>
          <w:r>
            <w:rPr>
              <w:noProof/>
            </w:rPr>
            <w:tab/>
          </w:r>
          <w:r>
            <w:rPr>
              <w:noProof/>
            </w:rPr>
            <w:fldChar w:fldCharType="begin"/>
          </w:r>
          <w:r>
            <w:rPr>
              <w:noProof/>
            </w:rPr>
            <w:instrText xml:space="preserve"> PAGEREF _Toc334858775 \h </w:instrText>
          </w:r>
          <w:r>
            <w:rPr>
              <w:noProof/>
            </w:rPr>
          </w:r>
          <w:r>
            <w:rPr>
              <w:noProof/>
            </w:rPr>
            <w:fldChar w:fldCharType="separate"/>
          </w:r>
          <w:r>
            <w:rPr>
              <w:noProof/>
            </w:rPr>
            <w:t>27</w:t>
          </w:r>
          <w:r>
            <w:rPr>
              <w:noProof/>
            </w:rPr>
            <w:fldChar w:fldCharType="end"/>
          </w:r>
        </w:p>
        <w:p w14:paraId="59241A85" w14:textId="77777777" w:rsidR="00B3253F" w:rsidRDefault="00B3253F">
          <w:pPr>
            <w:pStyle w:val="TOC2"/>
            <w:tabs>
              <w:tab w:val="left" w:pos="749"/>
              <w:tab w:val="right" w:leader="dot" w:pos="9350"/>
            </w:tabs>
            <w:rPr>
              <w:rFonts w:eastAsiaTheme="minorEastAsia"/>
              <w:noProof/>
              <w:sz w:val="24"/>
              <w:szCs w:val="24"/>
              <w:lang w:eastAsia="ja-JP"/>
            </w:rPr>
          </w:pPr>
          <w:r>
            <w:rPr>
              <w:noProof/>
            </w:rPr>
            <w:t>2.8</w:t>
          </w:r>
          <w:r>
            <w:rPr>
              <w:rFonts w:eastAsiaTheme="minorEastAsia"/>
              <w:noProof/>
              <w:sz w:val="24"/>
              <w:szCs w:val="24"/>
              <w:lang w:eastAsia="ja-JP"/>
            </w:rPr>
            <w:tab/>
          </w:r>
          <w:r>
            <w:rPr>
              <w:noProof/>
            </w:rPr>
            <w:t>win-sc:EntityItemFileTypeType</w:t>
          </w:r>
          <w:r>
            <w:rPr>
              <w:noProof/>
            </w:rPr>
            <w:tab/>
          </w:r>
          <w:r>
            <w:rPr>
              <w:noProof/>
            </w:rPr>
            <w:fldChar w:fldCharType="begin"/>
          </w:r>
          <w:r>
            <w:rPr>
              <w:noProof/>
            </w:rPr>
            <w:instrText xml:space="preserve"> PAGEREF _Toc334858776 \h </w:instrText>
          </w:r>
          <w:r>
            <w:rPr>
              <w:noProof/>
            </w:rPr>
          </w:r>
          <w:r>
            <w:rPr>
              <w:noProof/>
            </w:rPr>
            <w:fldChar w:fldCharType="separate"/>
          </w:r>
          <w:r>
            <w:rPr>
              <w:noProof/>
            </w:rPr>
            <w:t>27</w:t>
          </w:r>
          <w:r>
            <w:rPr>
              <w:noProof/>
            </w:rPr>
            <w:fldChar w:fldCharType="end"/>
          </w:r>
        </w:p>
        <w:p w14:paraId="591A35E2" w14:textId="77777777" w:rsidR="00B3253F" w:rsidRDefault="00B3253F">
          <w:pPr>
            <w:pStyle w:val="TOC2"/>
            <w:tabs>
              <w:tab w:val="left" w:pos="749"/>
              <w:tab w:val="right" w:leader="dot" w:pos="9350"/>
            </w:tabs>
            <w:rPr>
              <w:rFonts w:eastAsiaTheme="minorEastAsia"/>
              <w:noProof/>
              <w:sz w:val="24"/>
              <w:szCs w:val="24"/>
              <w:lang w:eastAsia="ja-JP"/>
            </w:rPr>
          </w:pPr>
          <w:r>
            <w:rPr>
              <w:noProof/>
            </w:rPr>
            <w:t>2.9</w:t>
          </w:r>
          <w:r>
            <w:rPr>
              <w:rFonts w:eastAsiaTheme="minorEastAsia"/>
              <w:noProof/>
              <w:sz w:val="24"/>
              <w:szCs w:val="24"/>
              <w:lang w:eastAsia="ja-JP"/>
            </w:rPr>
            <w:tab/>
          </w:r>
          <w:r>
            <w:rPr>
              <w:noProof/>
            </w:rPr>
            <w:t>win-def:EntityStateFileAttributeType</w:t>
          </w:r>
          <w:r>
            <w:rPr>
              <w:noProof/>
            </w:rPr>
            <w:tab/>
          </w:r>
          <w:r>
            <w:rPr>
              <w:noProof/>
            </w:rPr>
            <w:fldChar w:fldCharType="begin"/>
          </w:r>
          <w:r>
            <w:rPr>
              <w:noProof/>
            </w:rPr>
            <w:instrText xml:space="preserve"> PAGEREF _Toc334858777 \h </w:instrText>
          </w:r>
          <w:r>
            <w:rPr>
              <w:noProof/>
            </w:rPr>
          </w:r>
          <w:r>
            <w:rPr>
              <w:noProof/>
            </w:rPr>
            <w:fldChar w:fldCharType="separate"/>
          </w:r>
          <w:r>
            <w:rPr>
              <w:noProof/>
            </w:rPr>
            <w:t>28</w:t>
          </w:r>
          <w:r>
            <w:rPr>
              <w:noProof/>
            </w:rPr>
            <w:fldChar w:fldCharType="end"/>
          </w:r>
        </w:p>
        <w:p w14:paraId="5D920993" w14:textId="77777777" w:rsidR="00B3253F" w:rsidRDefault="00B3253F">
          <w:pPr>
            <w:pStyle w:val="TOC2"/>
            <w:tabs>
              <w:tab w:val="left" w:pos="871"/>
              <w:tab w:val="right" w:leader="dot" w:pos="9350"/>
            </w:tabs>
            <w:rPr>
              <w:rFonts w:eastAsiaTheme="minorEastAsia"/>
              <w:noProof/>
              <w:sz w:val="24"/>
              <w:szCs w:val="24"/>
              <w:lang w:eastAsia="ja-JP"/>
            </w:rPr>
          </w:pPr>
          <w:r>
            <w:rPr>
              <w:noProof/>
            </w:rPr>
            <w:t>2.10</w:t>
          </w:r>
          <w:r>
            <w:rPr>
              <w:rFonts w:eastAsiaTheme="minorEastAsia"/>
              <w:noProof/>
              <w:sz w:val="24"/>
              <w:szCs w:val="24"/>
              <w:lang w:eastAsia="ja-JP"/>
            </w:rPr>
            <w:tab/>
          </w:r>
          <w:r>
            <w:rPr>
              <w:noProof/>
            </w:rPr>
            <w:t>win-sc:EntityItemFileAttributeType</w:t>
          </w:r>
          <w:r>
            <w:rPr>
              <w:noProof/>
            </w:rPr>
            <w:tab/>
          </w:r>
          <w:r>
            <w:rPr>
              <w:noProof/>
            </w:rPr>
            <w:fldChar w:fldCharType="begin"/>
          </w:r>
          <w:r>
            <w:rPr>
              <w:noProof/>
            </w:rPr>
            <w:instrText xml:space="preserve"> PAGEREF _Toc334858778 \h </w:instrText>
          </w:r>
          <w:r>
            <w:rPr>
              <w:noProof/>
            </w:rPr>
          </w:r>
          <w:r>
            <w:rPr>
              <w:noProof/>
            </w:rPr>
            <w:fldChar w:fldCharType="separate"/>
          </w:r>
          <w:r>
            <w:rPr>
              <w:noProof/>
            </w:rPr>
            <w:t>29</w:t>
          </w:r>
          <w:r>
            <w:rPr>
              <w:noProof/>
            </w:rPr>
            <w:fldChar w:fldCharType="end"/>
          </w:r>
        </w:p>
        <w:p w14:paraId="46862A83" w14:textId="77777777" w:rsidR="00B3253F" w:rsidRDefault="00B3253F">
          <w:pPr>
            <w:pStyle w:val="TOC2"/>
            <w:tabs>
              <w:tab w:val="left" w:pos="871"/>
              <w:tab w:val="right" w:leader="dot" w:pos="9350"/>
            </w:tabs>
            <w:rPr>
              <w:rFonts w:eastAsiaTheme="minorEastAsia"/>
              <w:noProof/>
              <w:sz w:val="24"/>
              <w:szCs w:val="24"/>
              <w:lang w:eastAsia="ja-JP"/>
            </w:rPr>
          </w:pPr>
          <w:r>
            <w:rPr>
              <w:noProof/>
            </w:rPr>
            <w:t>2.11</w:t>
          </w:r>
          <w:r>
            <w:rPr>
              <w:rFonts w:eastAsiaTheme="minorEastAsia"/>
              <w:noProof/>
              <w:sz w:val="24"/>
              <w:szCs w:val="24"/>
              <w:lang w:eastAsia="ja-JP"/>
            </w:rPr>
            <w:tab/>
          </w:r>
          <w:r>
            <w:rPr>
              <w:noProof/>
            </w:rPr>
            <w:t>win-def:EntityStateWindowsViewType</w:t>
          </w:r>
          <w:r>
            <w:rPr>
              <w:noProof/>
            </w:rPr>
            <w:tab/>
          </w:r>
          <w:r>
            <w:rPr>
              <w:noProof/>
            </w:rPr>
            <w:fldChar w:fldCharType="begin"/>
          </w:r>
          <w:r>
            <w:rPr>
              <w:noProof/>
            </w:rPr>
            <w:instrText xml:space="preserve"> PAGEREF _Toc334858779 \h </w:instrText>
          </w:r>
          <w:r>
            <w:rPr>
              <w:noProof/>
            </w:rPr>
          </w:r>
          <w:r>
            <w:rPr>
              <w:noProof/>
            </w:rPr>
            <w:fldChar w:fldCharType="separate"/>
          </w:r>
          <w:r>
            <w:rPr>
              <w:noProof/>
            </w:rPr>
            <w:t>30</w:t>
          </w:r>
          <w:r>
            <w:rPr>
              <w:noProof/>
            </w:rPr>
            <w:fldChar w:fldCharType="end"/>
          </w:r>
        </w:p>
        <w:p w14:paraId="2419C2D3" w14:textId="77777777" w:rsidR="00B3253F" w:rsidRDefault="00B3253F">
          <w:pPr>
            <w:pStyle w:val="TOC2"/>
            <w:tabs>
              <w:tab w:val="left" w:pos="871"/>
              <w:tab w:val="right" w:leader="dot" w:pos="9350"/>
            </w:tabs>
            <w:rPr>
              <w:rFonts w:eastAsiaTheme="minorEastAsia"/>
              <w:noProof/>
              <w:sz w:val="24"/>
              <w:szCs w:val="24"/>
              <w:lang w:eastAsia="ja-JP"/>
            </w:rPr>
          </w:pPr>
          <w:r>
            <w:rPr>
              <w:noProof/>
            </w:rPr>
            <w:t>2.12</w:t>
          </w:r>
          <w:r>
            <w:rPr>
              <w:rFonts w:eastAsiaTheme="minorEastAsia"/>
              <w:noProof/>
              <w:sz w:val="24"/>
              <w:szCs w:val="24"/>
              <w:lang w:eastAsia="ja-JP"/>
            </w:rPr>
            <w:tab/>
          </w:r>
          <w:r>
            <w:rPr>
              <w:noProof/>
            </w:rPr>
            <w:t>win-sc:EntityItemWindowsViewType</w:t>
          </w:r>
          <w:r>
            <w:rPr>
              <w:noProof/>
            </w:rPr>
            <w:tab/>
          </w:r>
          <w:r>
            <w:rPr>
              <w:noProof/>
            </w:rPr>
            <w:fldChar w:fldCharType="begin"/>
          </w:r>
          <w:r>
            <w:rPr>
              <w:noProof/>
            </w:rPr>
            <w:instrText xml:space="preserve"> PAGEREF _Toc334858780 \h </w:instrText>
          </w:r>
          <w:r>
            <w:rPr>
              <w:noProof/>
            </w:rPr>
          </w:r>
          <w:r>
            <w:rPr>
              <w:noProof/>
            </w:rPr>
            <w:fldChar w:fldCharType="separate"/>
          </w:r>
          <w:r>
            <w:rPr>
              <w:noProof/>
            </w:rPr>
            <w:t>31</w:t>
          </w:r>
          <w:r>
            <w:rPr>
              <w:noProof/>
            </w:rPr>
            <w:fldChar w:fldCharType="end"/>
          </w:r>
        </w:p>
        <w:p w14:paraId="0B53ED53" w14:textId="77777777" w:rsidR="00B3253F" w:rsidRDefault="00B3253F">
          <w:pPr>
            <w:pStyle w:val="TOC2"/>
            <w:tabs>
              <w:tab w:val="left" w:pos="871"/>
              <w:tab w:val="right" w:leader="dot" w:pos="9350"/>
            </w:tabs>
            <w:rPr>
              <w:rFonts w:eastAsiaTheme="minorEastAsia"/>
              <w:noProof/>
              <w:sz w:val="24"/>
              <w:szCs w:val="24"/>
              <w:lang w:eastAsia="ja-JP"/>
            </w:rPr>
          </w:pPr>
          <w:r>
            <w:rPr>
              <w:noProof/>
            </w:rPr>
            <w:t>2.13</w:t>
          </w:r>
          <w:r>
            <w:rPr>
              <w:rFonts w:eastAsiaTheme="minorEastAsia"/>
              <w:noProof/>
              <w:sz w:val="24"/>
              <w:szCs w:val="24"/>
              <w:lang w:eastAsia="ja-JP"/>
            </w:rPr>
            <w:tab/>
          </w:r>
          <w:r>
            <w:rPr>
              <w:noProof/>
            </w:rPr>
            <w:t>win-def:registry_test</w:t>
          </w:r>
          <w:r>
            <w:rPr>
              <w:noProof/>
            </w:rPr>
            <w:tab/>
          </w:r>
          <w:r>
            <w:rPr>
              <w:noProof/>
            </w:rPr>
            <w:fldChar w:fldCharType="begin"/>
          </w:r>
          <w:r>
            <w:rPr>
              <w:noProof/>
            </w:rPr>
            <w:instrText xml:space="preserve"> PAGEREF _Toc334858781 \h </w:instrText>
          </w:r>
          <w:r>
            <w:rPr>
              <w:noProof/>
            </w:rPr>
          </w:r>
          <w:r>
            <w:rPr>
              <w:noProof/>
            </w:rPr>
            <w:fldChar w:fldCharType="separate"/>
          </w:r>
          <w:r>
            <w:rPr>
              <w:noProof/>
            </w:rPr>
            <w:t>31</w:t>
          </w:r>
          <w:r>
            <w:rPr>
              <w:noProof/>
            </w:rPr>
            <w:fldChar w:fldCharType="end"/>
          </w:r>
        </w:p>
        <w:p w14:paraId="2DC4465F"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13.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782 \h </w:instrText>
          </w:r>
          <w:r>
            <w:rPr>
              <w:noProof/>
            </w:rPr>
          </w:r>
          <w:r>
            <w:rPr>
              <w:noProof/>
            </w:rPr>
            <w:fldChar w:fldCharType="separate"/>
          </w:r>
          <w:r>
            <w:rPr>
              <w:noProof/>
            </w:rPr>
            <w:t>31</w:t>
          </w:r>
          <w:r>
            <w:rPr>
              <w:noProof/>
            </w:rPr>
            <w:fldChar w:fldCharType="end"/>
          </w:r>
        </w:p>
        <w:p w14:paraId="5DCC6D59" w14:textId="77777777" w:rsidR="00B3253F" w:rsidRDefault="00B3253F">
          <w:pPr>
            <w:pStyle w:val="TOC2"/>
            <w:tabs>
              <w:tab w:val="left" w:pos="871"/>
              <w:tab w:val="right" w:leader="dot" w:pos="9350"/>
            </w:tabs>
            <w:rPr>
              <w:rFonts w:eastAsiaTheme="minorEastAsia"/>
              <w:noProof/>
              <w:sz w:val="24"/>
              <w:szCs w:val="24"/>
              <w:lang w:eastAsia="ja-JP"/>
            </w:rPr>
          </w:pPr>
          <w:r>
            <w:rPr>
              <w:noProof/>
            </w:rPr>
            <w:t>2.14</w:t>
          </w:r>
          <w:r>
            <w:rPr>
              <w:rFonts w:eastAsiaTheme="minorEastAsia"/>
              <w:noProof/>
              <w:sz w:val="24"/>
              <w:szCs w:val="24"/>
              <w:lang w:eastAsia="ja-JP"/>
            </w:rPr>
            <w:tab/>
          </w:r>
          <w:r>
            <w:rPr>
              <w:noProof/>
            </w:rPr>
            <w:t>win-def:registry_object</w:t>
          </w:r>
          <w:r>
            <w:rPr>
              <w:noProof/>
            </w:rPr>
            <w:tab/>
          </w:r>
          <w:r>
            <w:rPr>
              <w:noProof/>
            </w:rPr>
            <w:fldChar w:fldCharType="begin"/>
          </w:r>
          <w:r>
            <w:rPr>
              <w:noProof/>
            </w:rPr>
            <w:instrText xml:space="preserve"> PAGEREF _Toc334858783 \h </w:instrText>
          </w:r>
          <w:r>
            <w:rPr>
              <w:noProof/>
            </w:rPr>
          </w:r>
          <w:r>
            <w:rPr>
              <w:noProof/>
            </w:rPr>
            <w:fldChar w:fldCharType="separate"/>
          </w:r>
          <w:r>
            <w:rPr>
              <w:noProof/>
            </w:rPr>
            <w:t>32</w:t>
          </w:r>
          <w:r>
            <w:rPr>
              <w:noProof/>
            </w:rPr>
            <w:fldChar w:fldCharType="end"/>
          </w:r>
        </w:p>
        <w:p w14:paraId="068BCA13" w14:textId="77777777" w:rsidR="00B3253F" w:rsidRDefault="00B3253F">
          <w:pPr>
            <w:pStyle w:val="TOC2"/>
            <w:tabs>
              <w:tab w:val="left" w:pos="871"/>
              <w:tab w:val="right" w:leader="dot" w:pos="9350"/>
            </w:tabs>
            <w:rPr>
              <w:rFonts w:eastAsiaTheme="minorEastAsia"/>
              <w:noProof/>
              <w:sz w:val="24"/>
              <w:szCs w:val="24"/>
              <w:lang w:eastAsia="ja-JP"/>
            </w:rPr>
          </w:pPr>
          <w:r>
            <w:rPr>
              <w:noProof/>
            </w:rPr>
            <w:t>2.15</w:t>
          </w:r>
          <w:r>
            <w:rPr>
              <w:rFonts w:eastAsiaTheme="minorEastAsia"/>
              <w:noProof/>
              <w:sz w:val="24"/>
              <w:szCs w:val="24"/>
              <w:lang w:eastAsia="ja-JP"/>
            </w:rPr>
            <w:tab/>
          </w:r>
          <w:r>
            <w:rPr>
              <w:noProof/>
            </w:rPr>
            <w:t>win-def:RegistryBehaviors</w:t>
          </w:r>
          <w:r>
            <w:rPr>
              <w:noProof/>
            </w:rPr>
            <w:tab/>
          </w:r>
          <w:r>
            <w:rPr>
              <w:noProof/>
            </w:rPr>
            <w:fldChar w:fldCharType="begin"/>
          </w:r>
          <w:r>
            <w:rPr>
              <w:noProof/>
            </w:rPr>
            <w:instrText xml:space="preserve"> PAGEREF _Toc334858784 \h </w:instrText>
          </w:r>
          <w:r>
            <w:rPr>
              <w:noProof/>
            </w:rPr>
          </w:r>
          <w:r>
            <w:rPr>
              <w:noProof/>
            </w:rPr>
            <w:fldChar w:fldCharType="separate"/>
          </w:r>
          <w:r>
            <w:rPr>
              <w:noProof/>
            </w:rPr>
            <w:t>34</w:t>
          </w:r>
          <w:r>
            <w:rPr>
              <w:noProof/>
            </w:rPr>
            <w:fldChar w:fldCharType="end"/>
          </w:r>
        </w:p>
        <w:p w14:paraId="3BD3ED1B" w14:textId="77777777" w:rsidR="00B3253F" w:rsidRDefault="00B3253F">
          <w:pPr>
            <w:pStyle w:val="TOC2"/>
            <w:tabs>
              <w:tab w:val="left" w:pos="871"/>
              <w:tab w:val="right" w:leader="dot" w:pos="9350"/>
            </w:tabs>
            <w:rPr>
              <w:rFonts w:eastAsiaTheme="minorEastAsia"/>
              <w:noProof/>
              <w:sz w:val="24"/>
              <w:szCs w:val="24"/>
              <w:lang w:eastAsia="ja-JP"/>
            </w:rPr>
          </w:pPr>
          <w:r>
            <w:rPr>
              <w:noProof/>
            </w:rPr>
            <w:t>2.16</w:t>
          </w:r>
          <w:r>
            <w:rPr>
              <w:rFonts w:eastAsiaTheme="minorEastAsia"/>
              <w:noProof/>
              <w:sz w:val="24"/>
              <w:szCs w:val="24"/>
              <w:lang w:eastAsia="ja-JP"/>
            </w:rPr>
            <w:tab/>
          </w:r>
          <w:r>
            <w:rPr>
              <w:noProof/>
            </w:rPr>
            <w:t>win-def:registry_state</w:t>
          </w:r>
          <w:r>
            <w:rPr>
              <w:noProof/>
            </w:rPr>
            <w:tab/>
          </w:r>
          <w:r>
            <w:rPr>
              <w:noProof/>
            </w:rPr>
            <w:fldChar w:fldCharType="begin"/>
          </w:r>
          <w:r>
            <w:rPr>
              <w:noProof/>
            </w:rPr>
            <w:instrText xml:space="preserve"> PAGEREF _Toc334858785 \h </w:instrText>
          </w:r>
          <w:r>
            <w:rPr>
              <w:noProof/>
            </w:rPr>
          </w:r>
          <w:r>
            <w:rPr>
              <w:noProof/>
            </w:rPr>
            <w:fldChar w:fldCharType="separate"/>
          </w:r>
          <w:r>
            <w:rPr>
              <w:noProof/>
            </w:rPr>
            <w:t>36</w:t>
          </w:r>
          <w:r>
            <w:rPr>
              <w:noProof/>
            </w:rPr>
            <w:fldChar w:fldCharType="end"/>
          </w:r>
        </w:p>
        <w:p w14:paraId="4C3BF31C" w14:textId="77777777" w:rsidR="00B3253F" w:rsidRDefault="00B3253F">
          <w:pPr>
            <w:pStyle w:val="TOC2"/>
            <w:tabs>
              <w:tab w:val="left" w:pos="871"/>
              <w:tab w:val="right" w:leader="dot" w:pos="9350"/>
            </w:tabs>
            <w:rPr>
              <w:rFonts w:eastAsiaTheme="minorEastAsia"/>
              <w:noProof/>
              <w:sz w:val="24"/>
              <w:szCs w:val="24"/>
              <w:lang w:eastAsia="ja-JP"/>
            </w:rPr>
          </w:pPr>
          <w:r>
            <w:rPr>
              <w:noProof/>
            </w:rPr>
            <w:t>2.17</w:t>
          </w:r>
          <w:r>
            <w:rPr>
              <w:rFonts w:eastAsiaTheme="minorEastAsia"/>
              <w:noProof/>
              <w:sz w:val="24"/>
              <w:szCs w:val="24"/>
              <w:lang w:eastAsia="ja-JP"/>
            </w:rPr>
            <w:tab/>
          </w:r>
          <w:r>
            <w:rPr>
              <w:noProof/>
            </w:rPr>
            <w:t>win-sc:registry_item</w:t>
          </w:r>
          <w:r>
            <w:rPr>
              <w:noProof/>
            </w:rPr>
            <w:tab/>
          </w:r>
          <w:r>
            <w:rPr>
              <w:noProof/>
            </w:rPr>
            <w:fldChar w:fldCharType="begin"/>
          </w:r>
          <w:r>
            <w:rPr>
              <w:noProof/>
            </w:rPr>
            <w:instrText xml:space="preserve"> PAGEREF _Toc334858786 \h </w:instrText>
          </w:r>
          <w:r>
            <w:rPr>
              <w:noProof/>
            </w:rPr>
          </w:r>
          <w:r>
            <w:rPr>
              <w:noProof/>
            </w:rPr>
            <w:fldChar w:fldCharType="separate"/>
          </w:r>
          <w:r>
            <w:rPr>
              <w:noProof/>
            </w:rPr>
            <w:t>39</w:t>
          </w:r>
          <w:r>
            <w:rPr>
              <w:noProof/>
            </w:rPr>
            <w:fldChar w:fldCharType="end"/>
          </w:r>
        </w:p>
        <w:p w14:paraId="32EA4BE5" w14:textId="77777777" w:rsidR="00B3253F" w:rsidRDefault="00B3253F">
          <w:pPr>
            <w:pStyle w:val="TOC2"/>
            <w:tabs>
              <w:tab w:val="left" w:pos="871"/>
              <w:tab w:val="right" w:leader="dot" w:pos="9350"/>
            </w:tabs>
            <w:rPr>
              <w:rFonts w:eastAsiaTheme="minorEastAsia"/>
              <w:noProof/>
              <w:sz w:val="24"/>
              <w:szCs w:val="24"/>
              <w:lang w:eastAsia="ja-JP"/>
            </w:rPr>
          </w:pPr>
          <w:r>
            <w:rPr>
              <w:noProof/>
            </w:rPr>
            <w:t>2.18</w:t>
          </w:r>
          <w:r>
            <w:rPr>
              <w:rFonts w:eastAsiaTheme="minorEastAsia"/>
              <w:noProof/>
              <w:sz w:val="24"/>
              <w:szCs w:val="24"/>
              <w:lang w:eastAsia="ja-JP"/>
            </w:rPr>
            <w:tab/>
          </w:r>
          <w:r>
            <w:rPr>
              <w:noProof/>
            </w:rPr>
            <w:t>win-def:EntityObjectRegistryHiveType</w:t>
          </w:r>
          <w:r>
            <w:rPr>
              <w:noProof/>
            </w:rPr>
            <w:tab/>
          </w:r>
          <w:r>
            <w:rPr>
              <w:noProof/>
            </w:rPr>
            <w:fldChar w:fldCharType="begin"/>
          </w:r>
          <w:r>
            <w:rPr>
              <w:noProof/>
            </w:rPr>
            <w:instrText xml:space="preserve"> PAGEREF _Toc334858787 \h </w:instrText>
          </w:r>
          <w:r>
            <w:rPr>
              <w:noProof/>
            </w:rPr>
          </w:r>
          <w:r>
            <w:rPr>
              <w:noProof/>
            </w:rPr>
            <w:fldChar w:fldCharType="separate"/>
          </w:r>
          <w:r>
            <w:rPr>
              <w:noProof/>
            </w:rPr>
            <w:t>42</w:t>
          </w:r>
          <w:r>
            <w:rPr>
              <w:noProof/>
            </w:rPr>
            <w:fldChar w:fldCharType="end"/>
          </w:r>
        </w:p>
        <w:p w14:paraId="616E580C" w14:textId="77777777" w:rsidR="00B3253F" w:rsidRDefault="00B3253F">
          <w:pPr>
            <w:pStyle w:val="TOC2"/>
            <w:tabs>
              <w:tab w:val="left" w:pos="871"/>
              <w:tab w:val="right" w:leader="dot" w:pos="9350"/>
            </w:tabs>
            <w:rPr>
              <w:rFonts w:eastAsiaTheme="minorEastAsia"/>
              <w:noProof/>
              <w:sz w:val="24"/>
              <w:szCs w:val="24"/>
              <w:lang w:eastAsia="ja-JP"/>
            </w:rPr>
          </w:pPr>
          <w:r>
            <w:rPr>
              <w:noProof/>
            </w:rPr>
            <w:t>2.19</w:t>
          </w:r>
          <w:r>
            <w:rPr>
              <w:rFonts w:eastAsiaTheme="minorEastAsia"/>
              <w:noProof/>
              <w:sz w:val="24"/>
              <w:szCs w:val="24"/>
              <w:lang w:eastAsia="ja-JP"/>
            </w:rPr>
            <w:tab/>
          </w:r>
          <w:r>
            <w:rPr>
              <w:noProof/>
            </w:rPr>
            <w:t>win-def:EntityStateRegistryHiveType</w:t>
          </w:r>
          <w:r>
            <w:rPr>
              <w:noProof/>
            </w:rPr>
            <w:tab/>
          </w:r>
          <w:r>
            <w:rPr>
              <w:noProof/>
            </w:rPr>
            <w:fldChar w:fldCharType="begin"/>
          </w:r>
          <w:r>
            <w:rPr>
              <w:noProof/>
            </w:rPr>
            <w:instrText xml:space="preserve"> PAGEREF _Toc334858788 \h </w:instrText>
          </w:r>
          <w:r>
            <w:rPr>
              <w:noProof/>
            </w:rPr>
          </w:r>
          <w:r>
            <w:rPr>
              <w:noProof/>
            </w:rPr>
            <w:fldChar w:fldCharType="separate"/>
          </w:r>
          <w:r>
            <w:rPr>
              <w:noProof/>
            </w:rPr>
            <w:t>42</w:t>
          </w:r>
          <w:r>
            <w:rPr>
              <w:noProof/>
            </w:rPr>
            <w:fldChar w:fldCharType="end"/>
          </w:r>
        </w:p>
        <w:p w14:paraId="6134A59D" w14:textId="77777777" w:rsidR="00B3253F" w:rsidRDefault="00B3253F">
          <w:pPr>
            <w:pStyle w:val="TOC2"/>
            <w:tabs>
              <w:tab w:val="left" w:pos="871"/>
              <w:tab w:val="right" w:leader="dot" w:pos="9350"/>
            </w:tabs>
            <w:rPr>
              <w:rFonts w:eastAsiaTheme="minorEastAsia"/>
              <w:noProof/>
              <w:sz w:val="24"/>
              <w:szCs w:val="24"/>
              <w:lang w:eastAsia="ja-JP"/>
            </w:rPr>
          </w:pPr>
          <w:r>
            <w:rPr>
              <w:noProof/>
            </w:rPr>
            <w:t>2.20</w:t>
          </w:r>
          <w:r>
            <w:rPr>
              <w:rFonts w:eastAsiaTheme="minorEastAsia"/>
              <w:noProof/>
              <w:sz w:val="24"/>
              <w:szCs w:val="24"/>
              <w:lang w:eastAsia="ja-JP"/>
            </w:rPr>
            <w:tab/>
          </w:r>
          <w:r>
            <w:rPr>
              <w:noProof/>
            </w:rPr>
            <w:t>win-sc:EntityItemRegistryHiveType</w:t>
          </w:r>
          <w:r>
            <w:rPr>
              <w:noProof/>
            </w:rPr>
            <w:tab/>
          </w:r>
          <w:r>
            <w:rPr>
              <w:noProof/>
            </w:rPr>
            <w:fldChar w:fldCharType="begin"/>
          </w:r>
          <w:r>
            <w:rPr>
              <w:noProof/>
            </w:rPr>
            <w:instrText xml:space="preserve"> PAGEREF _Toc334858789 \h </w:instrText>
          </w:r>
          <w:r>
            <w:rPr>
              <w:noProof/>
            </w:rPr>
          </w:r>
          <w:r>
            <w:rPr>
              <w:noProof/>
            </w:rPr>
            <w:fldChar w:fldCharType="separate"/>
          </w:r>
          <w:r>
            <w:rPr>
              <w:noProof/>
            </w:rPr>
            <w:t>43</w:t>
          </w:r>
          <w:r>
            <w:rPr>
              <w:noProof/>
            </w:rPr>
            <w:fldChar w:fldCharType="end"/>
          </w:r>
        </w:p>
        <w:p w14:paraId="3BC26F66" w14:textId="77777777" w:rsidR="00B3253F" w:rsidRDefault="00B3253F">
          <w:pPr>
            <w:pStyle w:val="TOC2"/>
            <w:tabs>
              <w:tab w:val="left" w:pos="871"/>
              <w:tab w:val="right" w:leader="dot" w:pos="9350"/>
            </w:tabs>
            <w:rPr>
              <w:rFonts w:eastAsiaTheme="minorEastAsia"/>
              <w:noProof/>
              <w:sz w:val="24"/>
              <w:szCs w:val="24"/>
              <w:lang w:eastAsia="ja-JP"/>
            </w:rPr>
          </w:pPr>
          <w:r>
            <w:rPr>
              <w:noProof/>
            </w:rPr>
            <w:lastRenderedPageBreak/>
            <w:t>2.21</w:t>
          </w:r>
          <w:r>
            <w:rPr>
              <w:rFonts w:eastAsiaTheme="minorEastAsia"/>
              <w:noProof/>
              <w:sz w:val="24"/>
              <w:szCs w:val="24"/>
              <w:lang w:eastAsia="ja-JP"/>
            </w:rPr>
            <w:tab/>
          </w:r>
          <w:r>
            <w:rPr>
              <w:noProof/>
            </w:rPr>
            <w:t>win-def:EntityStateRegistryTypeType</w:t>
          </w:r>
          <w:r>
            <w:rPr>
              <w:noProof/>
            </w:rPr>
            <w:tab/>
          </w:r>
          <w:r>
            <w:rPr>
              <w:noProof/>
            </w:rPr>
            <w:fldChar w:fldCharType="begin"/>
          </w:r>
          <w:r>
            <w:rPr>
              <w:noProof/>
            </w:rPr>
            <w:instrText xml:space="preserve"> PAGEREF _Toc334858790 \h </w:instrText>
          </w:r>
          <w:r>
            <w:rPr>
              <w:noProof/>
            </w:rPr>
          </w:r>
          <w:r>
            <w:rPr>
              <w:noProof/>
            </w:rPr>
            <w:fldChar w:fldCharType="separate"/>
          </w:r>
          <w:r>
            <w:rPr>
              <w:noProof/>
            </w:rPr>
            <w:t>43</w:t>
          </w:r>
          <w:r>
            <w:rPr>
              <w:noProof/>
            </w:rPr>
            <w:fldChar w:fldCharType="end"/>
          </w:r>
        </w:p>
        <w:p w14:paraId="2D385D18" w14:textId="77777777" w:rsidR="00B3253F" w:rsidRDefault="00B3253F">
          <w:pPr>
            <w:pStyle w:val="TOC2"/>
            <w:tabs>
              <w:tab w:val="left" w:pos="871"/>
              <w:tab w:val="right" w:leader="dot" w:pos="9350"/>
            </w:tabs>
            <w:rPr>
              <w:rFonts w:eastAsiaTheme="minorEastAsia"/>
              <w:noProof/>
              <w:sz w:val="24"/>
              <w:szCs w:val="24"/>
              <w:lang w:eastAsia="ja-JP"/>
            </w:rPr>
          </w:pPr>
          <w:r>
            <w:rPr>
              <w:noProof/>
            </w:rPr>
            <w:t>2.22</w:t>
          </w:r>
          <w:r>
            <w:rPr>
              <w:rFonts w:eastAsiaTheme="minorEastAsia"/>
              <w:noProof/>
              <w:sz w:val="24"/>
              <w:szCs w:val="24"/>
              <w:lang w:eastAsia="ja-JP"/>
            </w:rPr>
            <w:tab/>
          </w:r>
          <w:r>
            <w:rPr>
              <w:noProof/>
            </w:rPr>
            <w:t>win-sc:EntityItemRegistryTypeType</w:t>
          </w:r>
          <w:r>
            <w:rPr>
              <w:noProof/>
            </w:rPr>
            <w:tab/>
          </w:r>
          <w:r>
            <w:rPr>
              <w:noProof/>
            </w:rPr>
            <w:fldChar w:fldCharType="begin"/>
          </w:r>
          <w:r>
            <w:rPr>
              <w:noProof/>
            </w:rPr>
            <w:instrText xml:space="preserve"> PAGEREF _Toc334858791 \h </w:instrText>
          </w:r>
          <w:r>
            <w:rPr>
              <w:noProof/>
            </w:rPr>
          </w:r>
          <w:r>
            <w:rPr>
              <w:noProof/>
            </w:rPr>
            <w:fldChar w:fldCharType="separate"/>
          </w:r>
          <w:r>
            <w:rPr>
              <w:noProof/>
            </w:rPr>
            <w:t>44</w:t>
          </w:r>
          <w:r>
            <w:rPr>
              <w:noProof/>
            </w:rPr>
            <w:fldChar w:fldCharType="end"/>
          </w:r>
        </w:p>
        <w:p w14:paraId="66582EAB" w14:textId="77777777" w:rsidR="00B3253F" w:rsidRDefault="00B3253F">
          <w:pPr>
            <w:pStyle w:val="TOC2"/>
            <w:tabs>
              <w:tab w:val="left" w:pos="871"/>
              <w:tab w:val="right" w:leader="dot" w:pos="9350"/>
            </w:tabs>
            <w:rPr>
              <w:rFonts w:eastAsiaTheme="minorEastAsia"/>
              <w:noProof/>
              <w:sz w:val="24"/>
              <w:szCs w:val="24"/>
              <w:lang w:eastAsia="ja-JP"/>
            </w:rPr>
          </w:pPr>
          <w:r>
            <w:rPr>
              <w:noProof/>
            </w:rPr>
            <w:t>2.23</w:t>
          </w:r>
          <w:r>
            <w:rPr>
              <w:rFonts w:eastAsiaTheme="minorEastAsia"/>
              <w:noProof/>
              <w:sz w:val="24"/>
              <w:szCs w:val="24"/>
              <w:lang w:eastAsia="ja-JP"/>
            </w:rPr>
            <w:tab/>
          </w:r>
          <w:r>
            <w:rPr>
              <w:noProof/>
            </w:rPr>
            <w:t>win-def:fileeffectiverights53_test</w:t>
          </w:r>
          <w:r>
            <w:rPr>
              <w:noProof/>
            </w:rPr>
            <w:tab/>
          </w:r>
          <w:r>
            <w:rPr>
              <w:noProof/>
            </w:rPr>
            <w:fldChar w:fldCharType="begin"/>
          </w:r>
          <w:r>
            <w:rPr>
              <w:noProof/>
            </w:rPr>
            <w:instrText xml:space="preserve"> PAGEREF _Toc334858792 \h </w:instrText>
          </w:r>
          <w:r>
            <w:rPr>
              <w:noProof/>
            </w:rPr>
          </w:r>
          <w:r>
            <w:rPr>
              <w:noProof/>
            </w:rPr>
            <w:fldChar w:fldCharType="separate"/>
          </w:r>
          <w:r>
            <w:rPr>
              <w:noProof/>
            </w:rPr>
            <w:t>45</w:t>
          </w:r>
          <w:r>
            <w:rPr>
              <w:noProof/>
            </w:rPr>
            <w:fldChar w:fldCharType="end"/>
          </w:r>
        </w:p>
        <w:p w14:paraId="600344DD"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23.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793 \h </w:instrText>
          </w:r>
          <w:r>
            <w:rPr>
              <w:noProof/>
            </w:rPr>
          </w:r>
          <w:r>
            <w:rPr>
              <w:noProof/>
            </w:rPr>
            <w:fldChar w:fldCharType="separate"/>
          </w:r>
          <w:r>
            <w:rPr>
              <w:noProof/>
            </w:rPr>
            <w:t>45</w:t>
          </w:r>
          <w:r>
            <w:rPr>
              <w:noProof/>
            </w:rPr>
            <w:fldChar w:fldCharType="end"/>
          </w:r>
        </w:p>
        <w:p w14:paraId="7875BDF4" w14:textId="77777777" w:rsidR="00B3253F" w:rsidRDefault="00B3253F">
          <w:pPr>
            <w:pStyle w:val="TOC2"/>
            <w:tabs>
              <w:tab w:val="left" w:pos="871"/>
              <w:tab w:val="right" w:leader="dot" w:pos="9350"/>
            </w:tabs>
            <w:rPr>
              <w:rFonts w:eastAsiaTheme="minorEastAsia"/>
              <w:noProof/>
              <w:sz w:val="24"/>
              <w:szCs w:val="24"/>
              <w:lang w:eastAsia="ja-JP"/>
            </w:rPr>
          </w:pPr>
          <w:r>
            <w:rPr>
              <w:noProof/>
            </w:rPr>
            <w:t>2.24</w:t>
          </w:r>
          <w:r>
            <w:rPr>
              <w:rFonts w:eastAsiaTheme="minorEastAsia"/>
              <w:noProof/>
              <w:sz w:val="24"/>
              <w:szCs w:val="24"/>
              <w:lang w:eastAsia="ja-JP"/>
            </w:rPr>
            <w:tab/>
          </w:r>
          <w:r>
            <w:rPr>
              <w:noProof/>
            </w:rPr>
            <w:t>win-def:fileeffectiverights53_object</w:t>
          </w:r>
          <w:r>
            <w:rPr>
              <w:noProof/>
            </w:rPr>
            <w:tab/>
          </w:r>
          <w:r>
            <w:rPr>
              <w:noProof/>
            </w:rPr>
            <w:fldChar w:fldCharType="begin"/>
          </w:r>
          <w:r>
            <w:rPr>
              <w:noProof/>
            </w:rPr>
            <w:instrText xml:space="preserve"> PAGEREF _Toc334858794 \h </w:instrText>
          </w:r>
          <w:r>
            <w:rPr>
              <w:noProof/>
            </w:rPr>
          </w:r>
          <w:r>
            <w:rPr>
              <w:noProof/>
            </w:rPr>
            <w:fldChar w:fldCharType="separate"/>
          </w:r>
          <w:r>
            <w:rPr>
              <w:noProof/>
            </w:rPr>
            <w:t>45</w:t>
          </w:r>
          <w:r>
            <w:rPr>
              <w:noProof/>
            </w:rPr>
            <w:fldChar w:fldCharType="end"/>
          </w:r>
        </w:p>
        <w:p w14:paraId="58053A84" w14:textId="77777777" w:rsidR="00B3253F" w:rsidRDefault="00B3253F">
          <w:pPr>
            <w:pStyle w:val="TOC2"/>
            <w:tabs>
              <w:tab w:val="left" w:pos="871"/>
              <w:tab w:val="right" w:leader="dot" w:pos="9350"/>
            </w:tabs>
            <w:rPr>
              <w:rFonts w:eastAsiaTheme="minorEastAsia"/>
              <w:noProof/>
              <w:sz w:val="24"/>
              <w:szCs w:val="24"/>
              <w:lang w:eastAsia="ja-JP"/>
            </w:rPr>
          </w:pPr>
          <w:r>
            <w:rPr>
              <w:noProof/>
            </w:rPr>
            <w:t>2.25</w:t>
          </w:r>
          <w:r>
            <w:rPr>
              <w:rFonts w:eastAsiaTheme="minorEastAsia"/>
              <w:noProof/>
              <w:sz w:val="24"/>
              <w:szCs w:val="24"/>
              <w:lang w:eastAsia="ja-JP"/>
            </w:rPr>
            <w:tab/>
          </w:r>
          <w:r>
            <w:rPr>
              <w:noProof/>
            </w:rPr>
            <w:t>FileEffectiveRights53Behaviors</w:t>
          </w:r>
          <w:r>
            <w:rPr>
              <w:noProof/>
            </w:rPr>
            <w:tab/>
          </w:r>
          <w:r>
            <w:rPr>
              <w:noProof/>
            </w:rPr>
            <w:fldChar w:fldCharType="begin"/>
          </w:r>
          <w:r>
            <w:rPr>
              <w:noProof/>
            </w:rPr>
            <w:instrText xml:space="preserve"> PAGEREF _Toc334858795 \h </w:instrText>
          </w:r>
          <w:r>
            <w:rPr>
              <w:noProof/>
            </w:rPr>
          </w:r>
          <w:r>
            <w:rPr>
              <w:noProof/>
            </w:rPr>
            <w:fldChar w:fldCharType="separate"/>
          </w:r>
          <w:r>
            <w:rPr>
              <w:noProof/>
            </w:rPr>
            <w:t>48</w:t>
          </w:r>
          <w:r>
            <w:rPr>
              <w:noProof/>
            </w:rPr>
            <w:fldChar w:fldCharType="end"/>
          </w:r>
        </w:p>
        <w:p w14:paraId="5BA2C3FA" w14:textId="77777777" w:rsidR="00B3253F" w:rsidRDefault="00B3253F">
          <w:pPr>
            <w:pStyle w:val="TOC2"/>
            <w:tabs>
              <w:tab w:val="left" w:pos="871"/>
              <w:tab w:val="right" w:leader="dot" w:pos="9350"/>
            </w:tabs>
            <w:rPr>
              <w:rFonts w:eastAsiaTheme="minorEastAsia"/>
              <w:noProof/>
              <w:sz w:val="24"/>
              <w:szCs w:val="24"/>
              <w:lang w:eastAsia="ja-JP"/>
            </w:rPr>
          </w:pPr>
          <w:r>
            <w:rPr>
              <w:noProof/>
            </w:rPr>
            <w:t>2.26</w:t>
          </w:r>
          <w:r>
            <w:rPr>
              <w:rFonts w:eastAsiaTheme="minorEastAsia"/>
              <w:noProof/>
              <w:sz w:val="24"/>
              <w:szCs w:val="24"/>
              <w:lang w:eastAsia="ja-JP"/>
            </w:rPr>
            <w:tab/>
          </w:r>
          <w:r>
            <w:rPr>
              <w:noProof/>
            </w:rPr>
            <w:t>win-def:fileeffectiverights53_state</w:t>
          </w:r>
          <w:r>
            <w:rPr>
              <w:noProof/>
            </w:rPr>
            <w:tab/>
          </w:r>
          <w:r>
            <w:rPr>
              <w:noProof/>
            </w:rPr>
            <w:fldChar w:fldCharType="begin"/>
          </w:r>
          <w:r>
            <w:rPr>
              <w:noProof/>
            </w:rPr>
            <w:instrText xml:space="preserve"> PAGEREF _Toc334858796 \h </w:instrText>
          </w:r>
          <w:r>
            <w:rPr>
              <w:noProof/>
            </w:rPr>
          </w:r>
          <w:r>
            <w:rPr>
              <w:noProof/>
            </w:rPr>
            <w:fldChar w:fldCharType="separate"/>
          </w:r>
          <w:r>
            <w:rPr>
              <w:noProof/>
            </w:rPr>
            <w:t>50</w:t>
          </w:r>
          <w:r>
            <w:rPr>
              <w:noProof/>
            </w:rPr>
            <w:fldChar w:fldCharType="end"/>
          </w:r>
        </w:p>
        <w:p w14:paraId="0E45287D" w14:textId="77777777" w:rsidR="00B3253F" w:rsidRDefault="00B3253F">
          <w:pPr>
            <w:pStyle w:val="TOC2"/>
            <w:tabs>
              <w:tab w:val="left" w:pos="871"/>
              <w:tab w:val="right" w:leader="dot" w:pos="9350"/>
            </w:tabs>
            <w:rPr>
              <w:rFonts w:eastAsiaTheme="minorEastAsia"/>
              <w:noProof/>
              <w:sz w:val="24"/>
              <w:szCs w:val="24"/>
              <w:lang w:eastAsia="ja-JP"/>
            </w:rPr>
          </w:pPr>
          <w:r>
            <w:rPr>
              <w:noProof/>
            </w:rPr>
            <w:t>2.27</w:t>
          </w:r>
          <w:r>
            <w:rPr>
              <w:rFonts w:eastAsiaTheme="minorEastAsia"/>
              <w:noProof/>
              <w:sz w:val="24"/>
              <w:szCs w:val="24"/>
              <w:lang w:eastAsia="ja-JP"/>
            </w:rPr>
            <w:tab/>
          </w:r>
          <w:r>
            <w:rPr>
              <w:noProof/>
            </w:rPr>
            <w:t>win-sc:fileeffectiverights53_item</w:t>
          </w:r>
          <w:r>
            <w:rPr>
              <w:noProof/>
            </w:rPr>
            <w:tab/>
          </w:r>
          <w:r>
            <w:rPr>
              <w:noProof/>
            </w:rPr>
            <w:fldChar w:fldCharType="begin"/>
          </w:r>
          <w:r>
            <w:rPr>
              <w:noProof/>
            </w:rPr>
            <w:instrText xml:space="preserve"> PAGEREF _Toc334858797 \h </w:instrText>
          </w:r>
          <w:r>
            <w:rPr>
              <w:noProof/>
            </w:rPr>
          </w:r>
          <w:r>
            <w:rPr>
              <w:noProof/>
            </w:rPr>
            <w:fldChar w:fldCharType="separate"/>
          </w:r>
          <w:r>
            <w:rPr>
              <w:noProof/>
            </w:rPr>
            <w:t>55</w:t>
          </w:r>
          <w:r>
            <w:rPr>
              <w:noProof/>
            </w:rPr>
            <w:fldChar w:fldCharType="end"/>
          </w:r>
        </w:p>
        <w:p w14:paraId="0E2EEEA6" w14:textId="77777777" w:rsidR="00B3253F" w:rsidRDefault="00B3253F">
          <w:pPr>
            <w:pStyle w:val="TOC2"/>
            <w:tabs>
              <w:tab w:val="left" w:pos="871"/>
              <w:tab w:val="right" w:leader="dot" w:pos="9350"/>
            </w:tabs>
            <w:rPr>
              <w:rFonts w:eastAsiaTheme="minorEastAsia"/>
              <w:noProof/>
              <w:sz w:val="24"/>
              <w:szCs w:val="24"/>
              <w:lang w:eastAsia="ja-JP"/>
            </w:rPr>
          </w:pPr>
          <w:r>
            <w:rPr>
              <w:noProof/>
            </w:rPr>
            <w:t>2.28</w:t>
          </w:r>
          <w:r>
            <w:rPr>
              <w:rFonts w:eastAsiaTheme="minorEastAsia"/>
              <w:noProof/>
              <w:sz w:val="24"/>
              <w:szCs w:val="24"/>
              <w:lang w:eastAsia="ja-JP"/>
            </w:rPr>
            <w:tab/>
          </w:r>
          <w:r>
            <w:rPr>
              <w:noProof/>
            </w:rPr>
            <w:t>win-def:printereffectiverights_test</w:t>
          </w:r>
          <w:r>
            <w:rPr>
              <w:noProof/>
            </w:rPr>
            <w:tab/>
          </w:r>
          <w:r>
            <w:rPr>
              <w:noProof/>
            </w:rPr>
            <w:fldChar w:fldCharType="begin"/>
          </w:r>
          <w:r>
            <w:rPr>
              <w:noProof/>
            </w:rPr>
            <w:instrText xml:space="preserve"> PAGEREF _Toc334858798 \h </w:instrText>
          </w:r>
          <w:r>
            <w:rPr>
              <w:noProof/>
            </w:rPr>
          </w:r>
          <w:r>
            <w:rPr>
              <w:noProof/>
            </w:rPr>
            <w:fldChar w:fldCharType="separate"/>
          </w:r>
          <w:r>
            <w:rPr>
              <w:noProof/>
            </w:rPr>
            <w:t>59</w:t>
          </w:r>
          <w:r>
            <w:rPr>
              <w:noProof/>
            </w:rPr>
            <w:fldChar w:fldCharType="end"/>
          </w:r>
        </w:p>
        <w:p w14:paraId="3986025D"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28.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799 \h </w:instrText>
          </w:r>
          <w:r>
            <w:rPr>
              <w:noProof/>
            </w:rPr>
          </w:r>
          <w:r>
            <w:rPr>
              <w:noProof/>
            </w:rPr>
            <w:fldChar w:fldCharType="separate"/>
          </w:r>
          <w:r>
            <w:rPr>
              <w:noProof/>
            </w:rPr>
            <w:t>60</w:t>
          </w:r>
          <w:r>
            <w:rPr>
              <w:noProof/>
            </w:rPr>
            <w:fldChar w:fldCharType="end"/>
          </w:r>
        </w:p>
        <w:p w14:paraId="65157C21" w14:textId="77777777" w:rsidR="00B3253F" w:rsidRDefault="00B3253F">
          <w:pPr>
            <w:pStyle w:val="TOC2"/>
            <w:tabs>
              <w:tab w:val="left" w:pos="871"/>
              <w:tab w:val="right" w:leader="dot" w:pos="9350"/>
            </w:tabs>
            <w:rPr>
              <w:rFonts w:eastAsiaTheme="minorEastAsia"/>
              <w:noProof/>
              <w:sz w:val="24"/>
              <w:szCs w:val="24"/>
              <w:lang w:eastAsia="ja-JP"/>
            </w:rPr>
          </w:pPr>
          <w:r>
            <w:rPr>
              <w:noProof/>
            </w:rPr>
            <w:t>2.29</w:t>
          </w:r>
          <w:r>
            <w:rPr>
              <w:rFonts w:eastAsiaTheme="minorEastAsia"/>
              <w:noProof/>
              <w:sz w:val="24"/>
              <w:szCs w:val="24"/>
              <w:lang w:eastAsia="ja-JP"/>
            </w:rPr>
            <w:tab/>
          </w:r>
          <w:r>
            <w:rPr>
              <w:noProof/>
            </w:rPr>
            <w:t>win-def:printereffectiverights_object</w:t>
          </w:r>
          <w:r>
            <w:rPr>
              <w:noProof/>
            </w:rPr>
            <w:tab/>
          </w:r>
          <w:r>
            <w:rPr>
              <w:noProof/>
            </w:rPr>
            <w:fldChar w:fldCharType="begin"/>
          </w:r>
          <w:r>
            <w:rPr>
              <w:noProof/>
            </w:rPr>
            <w:instrText xml:space="preserve"> PAGEREF _Toc334858800 \h </w:instrText>
          </w:r>
          <w:r>
            <w:rPr>
              <w:noProof/>
            </w:rPr>
          </w:r>
          <w:r>
            <w:rPr>
              <w:noProof/>
            </w:rPr>
            <w:fldChar w:fldCharType="separate"/>
          </w:r>
          <w:r>
            <w:rPr>
              <w:noProof/>
            </w:rPr>
            <w:t>60</w:t>
          </w:r>
          <w:r>
            <w:rPr>
              <w:noProof/>
            </w:rPr>
            <w:fldChar w:fldCharType="end"/>
          </w:r>
        </w:p>
        <w:p w14:paraId="0447EFBC" w14:textId="77777777" w:rsidR="00B3253F" w:rsidRDefault="00B3253F">
          <w:pPr>
            <w:pStyle w:val="TOC2"/>
            <w:tabs>
              <w:tab w:val="left" w:pos="871"/>
              <w:tab w:val="right" w:leader="dot" w:pos="9350"/>
            </w:tabs>
            <w:rPr>
              <w:rFonts w:eastAsiaTheme="minorEastAsia"/>
              <w:noProof/>
              <w:sz w:val="24"/>
              <w:szCs w:val="24"/>
              <w:lang w:eastAsia="ja-JP"/>
            </w:rPr>
          </w:pPr>
          <w:r>
            <w:rPr>
              <w:noProof/>
            </w:rPr>
            <w:t>2.30</w:t>
          </w:r>
          <w:r>
            <w:rPr>
              <w:rFonts w:eastAsiaTheme="minorEastAsia"/>
              <w:noProof/>
              <w:sz w:val="24"/>
              <w:szCs w:val="24"/>
              <w:lang w:eastAsia="ja-JP"/>
            </w:rPr>
            <w:tab/>
          </w:r>
          <w:r>
            <w:rPr>
              <w:noProof/>
            </w:rPr>
            <w:t>win-def:PrinterEffectiveRightsBehaviors</w:t>
          </w:r>
          <w:r>
            <w:rPr>
              <w:noProof/>
            </w:rPr>
            <w:tab/>
          </w:r>
          <w:r>
            <w:rPr>
              <w:noProof/>
            </w:rPr>
            <w:fldChar w:fldCharType="begin"/>
          </w:r>
          <w:r>
            <w:rPr>
              <w:noProof/>
            </w:rPr>
            <w:instrText xml:space="preserve"> PAGEREF _Toc334858801 \h </w:instrText>
          </w:r>
          <w:r>
            <w:rPr>
              <w:noProof/>
            </w:rPr>
          </w:r>
          <w:r>
            <w:rPr>
              <w:noProof/>
            </w:rPr>
            <w:fldChar w:fldCharType="separate"/>
          </w:r>
          <w:r>
            <w:rPr>
              <w:noProof/>
            </w:rPr>
            <w:t>62</w:t>
          </w:r>
          <w:r>
            <w:rPr>
              <w:noProof/>
            </w:rPr>
            <w:fldChar w:fldCharType="end"/>
          </w:r>
        </w:p>
        <w:p w14:paraId="56C4A86E" w14:textId="77777777" w:rsidR="00B3253F" w:rsidRDefault="00B3253F">
          <w:pPr>
            <w:pStyle w:val="TOC2"/>
            <w:tabs>
              <w:tab w:val="left" w:pos="871"/>
              <w:tab w:val="right" w:leader="dot" w:pos="9350"/>
            </w:tabs>
            <w:rPr>
              <w:rFonts w:eastAsiaTheme="minorEastAsia"/>
              <w:noProof/>
              <w:sz w:val="24"/>
              <w:szCs w:val="24"/>
              <w:lang w:eastAsia="ja-JP"/>
            </w:rPr>
          </w:pPr>
          <w:r>
            <w:rPr>
              <w:noProof/>
            </w:rPr>
            <w:t>2.31</w:t>
          </w:r>
          <w:r>
            <w:rPr>
              <w:rFonts w:eastAsiaTheme="minorEastAsia"/>
              <w:noProof/>
              <w:sz w:val="24"/>
              <w:szCs w:val="24"/>
              <w:lang w:eastAsia="ja-JP"/>
            </w:rPr>
            <w:tab/>
          </w:r>
          <w:r>
            <w:rPr>
              <w:noProof/>
            </w:rPr>
            <w:t>win-def:printereffectiverights_state</w:t>
          </w:r>
          <w:r>
            <w:rPr>
              <w:noProof/>
            </w:rPr>
            <w:tab/>
          </w:r>
          <w:r>
            <w:rPr>
              <w:noProof/>
            </w:rPr>
            <w:fldChar w:fldCharType="begin"/>
          </w:r>
          <w:r>
            <w:rPr>
              <w:noProof/>
            </w:rPr>
            <w:instrText xml:space="preserve"> PAGEREF _Toc334858802 \h </w:instrText>
          </w:r>
          <w:r>
            <w:rPr>
              <w:noProof/>
            </w:rPr>
          </w:r>
          <w:r>
            <w:rPr>
              <w:noProof/>
            </w:rPr>
            <w:fldChar w:fldCharType="separate"/>
          </w:r>
          <w:r>
            <w:rPr>
              <w:noProof/>
            </w:rPr>
            <w:t>63</w:t>
          </w:r>
          <w:r>
            <w:rPr>
              <w:noProof/>
            </w:rPr>
            <w:fldChar w:fldCharType="end"/>
          </w:r>
        </w:p>
        <w:p w14:paraId="517E7973" w14:textId="77777777" w:rsidR="00B3253F" w:rsidRDefault="00B3253F">
          <w:pPr>
            <w:pStyle w:val="TOC2"/>
            <w:tabs>
              <w:tab w:val="left" w:pos="871"/>
              <w:tab w:val="right" w:leader="dot" w:pos="9350"/>
            </w:tabs>
            <w:rPr>
              <w:rFonts w:eastAsiaTheme="minorEastAsia"/>
              <w:noProof/>
              <w:sz w:val="24"/>
              <w:szCs w:val="24"/>
              <w:lang w:eastAsia="ja-JP"/>
            </w:rPr>
          </w:pPr>
          <w:r>
            <w:rPr>
              <w:noProof/>
            </w:rPr>
            <w:t>2.32</w:t>
          </w:r>
          <w:r>
            <w:rPr>
              <w:rFonts w:eastAsiaTheme="minorEastAsia"/>
              <w:noProof/>
              <w:sz w:val="24"/>
              <w:szCs w:val="24"/>
              <w:lang w:eastAsia="ja-JP"/>
            </w:rPr>
            <w:tab/>
          </w:r>
          <w:r>
            <w:rPr>
              <w:noProof/>
            </w:rPr>
            <w:t>win-sc:printereffectiverights_item</w:t>
          </w:r>
          <w:r>
            <w:rPr>
              <w:noProof/>
            </w:rPr>
            <w:tab/>
          </w:r>
          <w:r>
            <w:rPr>
              <w:noProof/>
            </w:rPr>
            <w:fldChar w:fldCharType="begin"/>
          </w:r>
          <w:r>
            <w:rPr>
              <w:noProof/>
            </w:rPr>
            <w:instrText xml:space="preserve"> PAGEREF _Toc334858803 \h </w:instrText>
          </w:r>
          <w:r>
            <w:rPr>
              <w:noProof/>
            </w:rPr>
          </w:r>
          <w:r>
            <w:rPr>
              <w:noProof/>
            </w:rPr>
            <w:fldChar w:fldCharType="separate"/>
          </w:r>
          <w:r>
            <w:rPr>
              <w:noProof/>
            </w:rPr>
            <w:t>66</w:t>
          </w:r>
          <w:r>
            <w:rPr>
              <w:noProof/>
            </w:rPr>
            <w:fldChar w:fldCharType="end"/>
          </w:r>
        </w:p>
        <w:p w14:paraId="7C06036B" w14:textId="77777777" w:rsidR="00B3253F" w:rsidRDefault="00B3253F">
          <w:pPr>
            <w:pStyle w:val="TOC2"/>
            <w:tabs>
              <w:tab w:val="left" w:pos="871"/>
              <w:tab w:val="right" w:leader="dot" w:pos="9350"/>
            </w:tabs>
            <w:rPr>
              <w:rFonts w:eastAsiaTheme="minorEastAsia"/>
              <w:noProof/>
              <w:sz w:val="24"/>
              <w:szCs w:val="24"/>
              <w:lang w:eastAsia="ja-JP"/>
            </w:rPr>
          </w:pPr>
          <w:r>
            <w:rPr>
              <w:noProof/>
            </w:rPr>
            <w:t>2.33</w:t>
          </w:r>
          <w:r>
            <w:rPr>
              <w:rFonts w:eastAsiaTheme="minorEastAsia"/>
              <w:noProof/>
              <w:sz w:val="24"/>
              <w:szCs w:val="24"/>
              <w:lang w:eastAsia="ja-JP"/>
            </w:rPr>
            <w:tab/>
          </w:r>
          <w:r>
            <w:rPr>
              <w:noProof/>
            </w:rPr>
            <w:t>win-def:accesstoken_test</w:t>
          </w:r>
          <w:r>
            <w:rPr>
              <w:noProof/>
            </w:rPr>
            <w:tab/>
          </w:r>
          <w:r>
            <w:rPr>
              <w:noProof/>
            </w:rPr>
            <w:fldChar w:fldCharType="begin"/>
          </w:r>
          <w:r>
            <w:rPr>
              <w:noProof/>
            </w:rPr>
            <w:instrText xml:space="preserve"> PAGEREF _Toc334858804 \h </w:instrText>
          </w:r>
          <w:r>
            <w:rPr>
              <w:noProof/>
            </w:rPr>
          </w:r>
          <w:r>
            <w:rPr>
              <w:noProof/>
            </w:rPr>
            <w:fldChar w:fldCharType="separate"/>
          </w:r>
          <w:r>
            <w:rPr>
              <w:noProof/>
            </w:rPr>
            <w:t>68</w:t>
          </w:r>
          <w:r>
            <w:rPr>
              <w:noProof/>
            </w:rPr>
            <w:fldChar w:fldCharType="end"/>
          </w:r>
        </w:p>
        <w:p w14:paraId="0DBE2D7D"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33.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05 \h </w:instrText>
          </w:r>
          <w:r>
            <w:rPr>
              <w:noProof/>
            </w:rPr>
          </w:r>
          <w:r>
            <w:rPr>
              <w:noProof/>
            </w:rPr>
            <w:fldChar w:fldCharType="separate"/>
          </w:r>
          <w:r>
            <w:rPr>
              <w:noProof/>
            </w:rPr>
            <w:t>68</w:t>
          </w:r>
          <w:r>
            <w:rPr>
              <w:noProof/>
            </w:rPr>
            <w:fldChar w:fldCharType="end"/>
          </w:r>
        </w:p>
        <w:p w14:paraId="53E3D393" w14:textId="77777777" w:rsidR="00B3253F" w:rsidRDefault="00B3253F">
          <w:pPr>
            <w:pStyle w:val="TOC2"/>
            <w:tabs>
              <w:tab w:val="left" w:pos="871"/>
              <w:tab w:val="right" w:leader="dot" w:pos="9350"/>
            </w:tabs>
            <w:rPr>
              <w:rFonts w:eastAsiaTheme="minorEastAsia"/>
              <w:noProof/>
              <w:sz w:val="24"/>
              <w:szCs w:val="24"/>
              <w:lang w:eastAsia="ja-JP"/>
            </w:rPr>
          </w:pPr>
          <w:r>
            <w:rPr>
              <w:noProof/>
            </w:rPr>
            <w:t>2.34</w:t>
          </w:r>
          <w:r>
            <w:rPr>
              <w:rFonts w:eastAsiaTheme="minorEastAsia"/>
              <w:noProof/>
              <w:sz w:val="24"/>
              <w:szCs w:val="24"/>
              <w:lang w:eastAsia="ja-JP"/>
            </w:rPr>
            <w:tab/>
          </w:r>
          <w:r>
            <w:rPr>
              <w:noProof/>
            </w:rPr>
            <w:t>win-def:accesstoken_object</w:t>
          </w:r>
          <w:r>
            <w:rPr>
              <w:noProof/>
            </w:rPr>
            <w:tab/>
          </w:r>
          <w:r>
            <w:rPr>
              <w:noProof/>
            </w:rPr>
            <w:fldChar w:fldCharType="begin"/>
          </w:r>
          <w:r>
            <w:rPr>
              <w:noProof/>
            </w:rPr>
            <w:instrText xml:space="preserve"> PAGEREF _Toc334858806 \h </w:instrText>
          </w:r>
          <w:r>
            <w:rPr>
              <w:noProof/>
            </w:rPr>
          </w:r>
          <w:r>
            <w:rPr>
              <w:noProof/>
            </w:rPr>
            <w:fldChar w:fldCharType="separate"/>
          </w:r>
          <w:r>
            <w:rPr>
              <w:noProof/>
            </w:rPr>
            <w:t>69</w:t>
          </w:r>
          <w:r>
            <w:rPr>
              <w:noProof/>
            </w:rPr>
            <w:fldChar w:fldCharType="end"/>
          </w:r>
        </w:p>
        <w:p w14:paraId="66388CF6" w14:textId="77777777" w:rsidR="00B3253F" w:rsidRDefault="00B3253F">
          <w:pPr>
            <w:pStyle w:val="TOC2"/>
            <w:tabs>
              <w:tab w:val="left" w:pos="871"/>
              <w:tab w:val="right" w:leader="dot" w:pos="9350"/>
            </w:tabs>
            <w:rPr>
              <w:rFonts w:eastAsiaTheme="minorEastAsia"/>
              <w:noProof/>
              <w:sz w:val="24"/>
              <w:szCs w:val="24"/>
              <w:lang w:eastAsia="ja-JP"/>
            </w:rPr>
          </w:pPr>
          <w:r>
            <w:rPr>
              <w:noProof/>
            </w:rPr>
            <w:t>2.35</w:t>
          </w:r>
          <w:r>
            <w:rPr>
              <w:rFonts w:eastAsiaTheme="minorEastAsia"/>
              <w:noProof/>
              <w:sz w:val="24"/>
              <w:szCs w:val="24"/>
              <w:lang w:eastAsia="ja-JP"/>
            </w:rPr>
            <w:tab/>
          </w:r>
          <w:r>
            <w:rPr>
              <w:noProof/>
            </w:rPr>
            <w:t>win-def:AccesstokenBehaviors</w:t>
          </w:r>
          <w:r>
            <w:rPr>
              <w:noProof/>
            </w:rPr>
            <w:tab/>
          </w:r>
          <w:r>
            <w:rPr>
              <w:noProof/>
            </w:rPr>
            <w:fldChar w:fldCharType="begin"/>
          </w:r>
          <w:r>
            <w:rPr>
              <w:noProof/>
            </w:rPr>
            <w:instrText xml:space="preserve"> PAGEREF _Toc334858807 \h </w:instrText>
          </w:r>
          <w:r>
            <w:rPr>
              <w:noProof/>
            </w:rPr>
          </w:r>
          <w:r>
            <w:rPr>
              <w:noProof/>
            </w:rPr>
            <w:fldChar w:fldCharType="separate"/>
          </w:r>
          <w:r>
            <w:rPr>
              <w:noProof/>
            </w:rPr>
            <w:t>70</w:t>
          </w:r>
          <w:r>
            <w:rPr>
              <w:noProof/>
            </w:rPr>
            <w:fldChar w:fldCharType="end"/>
          </w:r>
        </w:p>
        <w:p w14:paraId="22849C0D" w14:textId="77777777" w:rsidR="00B3253F" w:rsidRDefault="00B3253F">
          <w:pPr>
            <w:pStyle w:val="TOC2"/>
            <w:tabs>
              <w:tab w:val="left" w:pos="871"/>
              <w:tab w:val="right" w:leader="dot" w:pos="9350"/>
            </w:tabs>
            <w:rPr>
              <w:rFonts w:eastAsiaTheme="minorEastAsia"/>
              <w:noProof/>
              <w:sz w:val="24"/>
              <w:szCs w:val="24"/>
              <w:lang w:eastAsia="ja-JP"/>
            </w:rPr>
          </w:pPr>
          <w:r>
            <w:rPr>
              <w:noProof/>
            </w:rPr>
            <w:t>2.36</w:t>
          </w:r>
          <w:r>
            <w:rPr>
              <w:rFonts w:eastAsiaTheme="minorEastAsia"/>
              <w:noProof/>
              <w:sz w:val="24"/>
              <w:szCs w:val="24"/>
              <w:lang w:eastAsia="ja-JP"/>
            </w:rPr>
            <w:tab/>
          </w:r>
          <w:r>
            <w:rPr>
              <w:noProof/>
            </w:rPr>
            <w:t>win-def:accesstoken_state</w:t>
          </w:r>
          <w:r>
            <w:rPr>
              <w:noProof/>
            </w:rPr>
            <w:tab/>
          </w:r>
          <w:r>
            <w:rPr>
              <w:noProof/>
            </w:rPr>
            <w:fldChar w:fldCharType="begin"/>
          </w:r>
          <w:r>
            <w:rPr>
              <w:noProof/>
            </w:rPr>
            <w:instrText xml:space="preserve"> PAGEREF _Toc334858808 \h </w:instrText>
          </w:r>
          <w:r>
            <w:rPr>
              <w:noProof/>
            </w:rPr>
          </w:r>
          <w:r>
            <w:rPr>
              <w:noProof/>
            </w:rPr>
            <w:fldChar w:fldCharType="separate"/>
          </w:r>
          <w:r>
            <w:rPr>
              <w:noProof/>
            </w:rPr>
            <w:t>71</w:t>
          </w:r>
          <w:r>
            <w:rPr>
              <w:noProof/>
            </w:rPr>
            <w:fldChar w:fldCharType="end"/>
          </w:r>
        </w:p>
        <w:p w14:paraId="54635AAA" w14:textId="77777777" w:rsidR="00B3253F" w:rsidRDefault="00B3253F">
          <w:pPr>
            <w:pStyle w:val="TOC2"/>
            <w:tabs>
              <w:tab w:val="left" w:pos="871"/>
              <w:tab w:val="right" w:leader="dot" w:pos="9350"/>
            </w:tabs>
            <w:rPr>
              <w:rFonts w:eastAsiaTheme="minorEastAsia"/>
              <w:noProof/>
              <w:sz w:val="24"/>
              <w:szCs w:val="24"/>
              <w:lang w:eastAsia="ja-JP"/>
            </w:rPr>
          </w:pPr>
          <w:r>
            <w:rPr>
              <w:noProof/>
            </w:rPr>
            <w:t>2.37</w:t>
          </w:r>
          <w:r>
            <w:rPr>
              <w:rFonts w:eastAsiaTheme="minorEastAsia"/>
              <w:noProof/>
              <w:sz w:val="24"/>
              <w:szCs w:val="24"/>
              <w:lang w:eastAsia="ja-JP"/>
            </w:rPr>
            <w:tab/>
          </w:r>
          <w:r>
            <w:rPr>
              <w:noProof/>
            </w:rPr>
            <w:t>win-sc:accesstoken_item</w:t>
          </w:r>
          <w:r>
            <w:rPr>
              <w:noProof/>
            </w:rPr>
            <w:tab/>
          </w:r>
          <w:r>
            <w:rPr>
              <w:noProof/>
            </w:rPr>
            <w:fldChar w:fldCharType="begin"/>
          </w:r>
          <w:r>
            <w:rPr>
              <w:noProof/>
            </w:rPr>
            <w:instrText xml:space="preserve"> PAGEREF _Toc334858809 \h </w:instrText>
          </w:r>
          <w:r>
            <w:rPr>
              <w:noProof/>
            </w:rPr>
          </w:r>
          <w:r>
            <w:rPr>
              <w:noProof/>
            </w:rPr>
            <w:fldChar w:fldCharType="separate"/>
          </w:r>
          <w:r>
            <w:rPr>
              <w:noProof/>
            </w:rPr>
            <w:t>78</w:t>
          </w:r>
          <w:r>
            <w:rPr>
              <w:noProof/>
            </w:rPr>
            <w:fldChar w:fldCharType="end"/>
          </w:r>
        </w:p>
        <w:p w14:paraId="029A1197" w14:textId="77777777" w:rsidR="00B3253F" w:rsidRDefault="00B3253F">
          <w:pPr>
            <w:pStyle w:val="TOC2"/>
            <w:tabs>
              <w:tab w:val="left" w:pos="871"/>
              <w:tab w:val="right" w:leader="dot" w:pos="9350"/>
            </w:tabs>
            <w:rPr>
              <w:rFonts w:eastAsiaTheme="minorEastAsia"/>
              <w:noProof/>
              <w:sz w:val="24"/>
              <w:szCs w:val="24"/>
              <w:lang w:eastAsia="ja-JP"/>
            </w:rPr>
          </w:pPr>
          <w:r>
            <w:rPr>
              <w:noProof/>
            </w:rPr>
            <w:t>2.38</w:t>
          </w:r>
          <w:r>
            <w:rPr>
              <w:rFonts w:eastAsiaTheme="minorEastAsia"/>
              <w:noProof/>
              <w:sz w:val="24"/>
              <w:szCs w:val="24"/>
              <w:lang w:eastAsia="ja-JP"/>
            </w:rPr>
            <w:tab/>
          </w:r>
          <w:r>
            <w:rPr>
              <w:noProof/>
            </w:rPr>
            <w:t>win-def:auditeventpolicy_test</w:t>
          </w:r>
          <w:r>
            <w:rPr>
              <w:noProof/>
            </w:rPr>
            <w:tab/>
          </w:r>
          <w:r>
            <w:rPr>
              <w:noProof/>
            </w:rPr>
            <w:fldChar w:fldCharType="begin"/>
          </w:r>
          <w:r>
            <w:rPr>
              <w:noProof/>
            </w:rPr>
            <w:instrText xml:space="preserve"> PAGEREF _Toc334858810 \h </w:instrText>
          </w:r>
          <w:r>
            <w:rPr>
              <w:noProof/>
            </w:rPr>
          </w:r>
          <w:r>
            <w:rPr>
              <w:noProof/>
            </w:rPr>
            <w:fldChar w:fldCharType="separate"/>
          </w:r>
          <w:r>
            <w:rPr>
              <w:noProof/>
            </w:rPr>
            <w:t>84</w:t>
          </w:r>
          <w:r>
            <w:rPr>
              <w:noProof/>
            </w:rPr>
            <w:fldChar w:fldCharType="end"/>
          </w:r>
        </w:p>
        <w:p w14:paraId="6BA17B8F"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38.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11 \h </w:instrText>
          </w:r>
          <w:r>
            <w:rPr>
              <w:noProof/>
            </w:rPr>
          </w:r>
          <w:r>
            <w:rPr>
              <w:noProof/>
            </w:rPr>
            <w:fldChar w:fldCharType="separate"/>
          </w:r>
          <w:r>
            <w:rPr>
              <w:noProof/>
            </w:rPr>
            <w:t>85</w:t>
          </w:r>
          <w:r>
            <w:rPr>
              <w:noProof/>
            </w:rPr>
            <w:fldChar w:fldCharType="end"/>
          </w:r>
        </w:p>
        <w:p w14:paraId="2D0E1583" w14:textId="77777777" w:rsidR="00B3253F" w:rsidRDefault="00B3253F">
          <w:pPr>
            <w:pStyle w:val="TOC2"/>
            <w:tabs>
              <w:tab w:val="left" w:pos="871"/>
              <w:tab w:val="right" w:leader="dot" w:pos="9350"/>
            </w:tabs>
            <w:rPr>
              <w:rFonts w:eastAsiaTheme="minorEastAsia"/>
              <w:noProof/>
              <w:sz w:val="24"/>
              <w:szCs w:val="24"/>
              <w:lang w:eastAsia="ja-JP"/>
            </w:rPr>
          </w:pPr>
          <w:r>
            <w:rPr>
              <w:noProof/>
            </w:rPr>
            <w:t>2.39</w:t>
          </w:r>
          <w:r>
            <w:rPr>
              <w:rFonts w:eastAsiaTheme="minorEastAsia"/>
              <w:noProof/>
              <w:sz w:val="24"/>
              <w:szCs w:val="24"/>
              <w:lang w:eastAsia="ja-JP"/>
            </w:rPr>
            <w:tab/>
          </w:r>
          <w:r>
            <w:rPr>
              <w:noProof/>
            </w:rPr>
            <w:t>win-def:auditeventpolicy_object</w:t>
          </w:r>
          <w:r>
            <w:rPr>
              <w:noProof/>
            </w:rPr>
            <w:tab/>
          </w:r>
          <w:r>
            <w:rPr>
              <w:noProof/>
            </w:rPr>
            <w:fldChar w:fldCharType="begin"/>
          </w:r>
          <w:r>
            <w:rPr>
              <w:noProof/>
            </w:rPr>
            <w:instrText xml:space="preserve"> PAGEREF _Toc334858812 \h </w:instrText>
          </w:r>
          <w:r>
            <w:rPr>
              <w:noProof/>
            </w:rPr>
          </w:r>
          <w:r>
            <w:rPr>
              <w:noProof/>
            </w:rPr>
            <w:fldChar w:fldCharType="separate"/>
          </w:r>
          <w:r>
            <w:rPr>
              <w:noProof/>
            </w:rPr>
            <w:t>85</w:t>
          </w:r>
          <w:r>
            <w:rPr>
              <w:noProof/>
            </w:rPr>
            <w:fldChar w:fldCharType="end"/>
          </w:r>
        </w:p>
        <w:p w14:paraId="105C170A" w14:textId="77777777" w:rsidR="00B3253F" w:rsidRDefault="00B3253F">
          <w:pPr>
            <w:pStyle w:val="TOC2"/>
            <w:tabs>
              <w:tab w:val="left" w:pos="871"/>
              <w:tab w:val="right" w:leader="dot" w:pos="9350"/>
            </w:tabs>
            <w:rPr>
              <w:rFonts w:eastAsiaTheme="minorEastAsia"/>
              <w:noProof/>
              <w:sz w:val="24"/>
              <w:szCs w:val="24"/>
              <w:lang w:eastAsia="ja-JP"/>
            </w:rPr>
          </w:pPr>
          <w:r>
            <w:rPr>
              <w:noProof/>
            </w:rPr>
            <w:t>2.40</w:t>
          </w:r>
          <w:r>
            <w:rPr>
              <w:rFonts w:eastAsiaTheme="minorEastAsia"/>
              <w:noProof/>
              <w:sz w:val="24"/>
              <w:szCs w:val="24"/>
              <w:lang w:eastAsia="ja-JP"/>
            </w:rPr>
            <w:tab/>
          </w:r>
          <w:r>
            <w:rPr>
              <w:noProof/>
            </w:rPr>
            <w:t>win-def:auditeventpolicy_state</w:t>
          </w:r>
          <w:r>
            <w:rPr>
              <w:noProof/>
            </w:rPr>
            <w:tab/>
          </w:r>
          <w:r>
            <w:rPr>
              <w:noProof/>
            </w:rPr>
            <w:fldChar w:fldCharType="begin"/>
          </w:r>
          <w:r>
            <w:rPr>
              <w:noProof/>
            </w:rPr>
            <w:instrText xml:space="preserve"> PAGEREF _Toc334858813 \h </w:instrText>
          </w:r>
          <w:r>
            <w:rPr>
              <w:noProof/>
            </w:rPr>
          </w:r>
          <w:r>
            <w:rPr>
              <w:noProof/>
            </w:rPr>
            <w:fldChar w:fldCharType="separate"/>
          </w:r>
          <w:r>
            <w:rPr>
              <w:noProof/>
            </w:rPr>
            <w:t>86</w:t>
          </w:r>
          <w:r>
            <w:rPr>
              <w:noProof/>
            </w:rPr>
            <w:fldChar w:fldCharType="end"/>
          </w:r>
        </w:p>
        <w:p w14:paraId="37EC82F2" w14:textId="77777777" w:rsidR="00B3253F" w:rsidRDefault="00B3253F">
          <w:pPr>
            <w:pStyle w:val="TOC2"/>
            <w:tabs>
              <w:tab w:val="left" w:pos="871"/>
              <w:tab w:val="right" w:leader="dot" w:pos="9350"/>
            </w:tabs>
            <w:rPr>
              <w:rFonts w:eastAsiaTheme="minorEastAsia"/>
              <w:noProof/>
              <w:sz w:val="24"/>
              <w:szCs w:val="24"/>
              <w:lang w:eastAsia="ja-JP"/>
            </w:rPr>
          </w:pPr>
          <w:r>
            <w:rPr>
              <w:noProof/>
            </w:rPr>
            <w:t>2.41</w:t>
          </w:r>
          <w:r>
            <w:rPr>
              <w:rFonts w:eastAsiaTheme="minorEastAsia"/>
              <w:noProof/>
              <w:sz w:val="24"/>
              <w:szCs w:val="24"/>
              <w:lang w:eastAsia="ja-JP"/>
            </w:rPr>
            <w:tab/>
          </w:r>
          <w:r>
            <w:rPr>
              <w:noProof/>
            </w:rPr>
            <w:t>win-sc:auditeventpolicy__item</w:t>
          </w:r>
          <w:r>
            <w:rPr>
              <w:noProof/>
            </w:rPr>
            <w:tab/>
          </w:r>
          <w:r>
            <w:rPr>
              <w:noProof/>
            </w:rPr>
            <w:fldChar w:fldCharType="begin"/>
          </w:r>
          <w:r>
            <w:rPr>
              <w:noProof/>
            </w:rPr>
            <w:instrText xml:space="preserve"> PAGEREF _Toc334858814 \h </w:instrText>
          </w:r>
          <w:r>
            <w:rPr>
              <w:noProof/>
            </w:rPr>
          </w:r>
          <w:r>
            <w:rPr>
              <w:noProof/>
            </w:rPr>
            <w:fldChar w:fldCharType="separate"/>
          </w:r>
          <w:r>
            <w:rPr>
              <w:noProof/>
            </w:rPr>
            <w:t>88</w:t>
          </w:r>
          <w:r>
            <w:rPr>
              <w:noProof/>
            </w:rPr>
            <w:fldChar w:fldCharType="end"/>
          </w:r>
        </w:p>
        <w:p w14:paraId="07684D1E" w14:textId="77777777" w:rsidR="00B3253F" w:rsidRDefault="00B3253F">
          <w:pPr>
            <w:pStyle w:val="TOC2"/>
            <w:tabs>
              <w:tab w:val="left" w:pos="871"/>
              <w:tab w:val="right" w:leader="dot" w:pos="9350"/>
            </w:tabs>
            <w:rPr>
              <w:rFonts w:eastAsiaTheme="minorEastAsia"/>
              <w:noProof/>
              <w:sz w:val="24"/>
              <w:szCs w:val="24"/>
              <w:lang w:eastAsia="ja-JP"/>
            </w:rPr>
          </w:pPr>
          <w:r>
            <w:rPr>
              <w:noProof/>
            </w:rPr>
            <w:t>2.42</w:t>
          </w:r>
          <w:r>
            <w:rPr>
              <w:rFonts w:eastAsiaTheme="minorEastAsia"/>
              <w:noProof/>
              <w:sz w:val="24"/>
              <w:szCs w:val="24"/>
              <w:lang w:eastAsia="ja-JP"/>
            </w:rPr>
            <w:tab/>
          </w:r>
          <w:r>
            <w:rPr>
              <w:noProof/>
            </w:rPr>
            <w:t>win-def:EntityStateAuditType</w:t>
          </w:r>
          <w:r>
            <w:rPr>
              <w:noProof/>
            </w:rPr>
            <w:tab/>
          </w:r>
          <w:r>
            <w:rPr>
              <w:noProof/>
            </w:rPr>
            <w:fldChar w:fldCharType="begin"/>
          </w:r>
          <w:r>
            <w:rPr>
              <w:noProof/>
            </w:rPr>
            <w:instrText xml:space="preserve"> PAGEREF _Toc334858815 \h </w:instrText>
          </w:r>
          <w:r>
            <w:rPr>
              <w:noProof/>
            </w:rPr>
          </w:r>
          <w:r>
            <w:rPr>
              <w:noProof/>
            </w:rPr>
            <w:fldChar w:fldCharType="separate"/>
          </w:r>
          <w:r>
            <w:rPr>
              <w:noProof/>
            </w:rPr>
            <w:t>90</w:t>
          </w:r>
          <w:r>
            <w:rPr>
              <w:noProof/>
            </w:rPr>
            <w:fldChar w:fldCharType="end"/>
          </w:r>
        </w:p>
        <w:p w14:paraId="47632B26" w14:textId="77777777" w:rsidR="00B3253F" w:rsidRDefault="00B3253F">
          <w:pPr>
            <w:pStyle w:val="TOC2"/>
            <w:tabs>
              <w:tab w:val="left" w:pos="871"/>
              <w:tab w:val="right" w:leader="dot" w:pos="9350"/>
            </w:tabs>
            <w:rPr>
              <w:rFonts w:eastAsiaTheme="minorEastAsia"/>
              <w:noProof/>
              <w:sz w:val="24"/>
              <w:szCs w:val="24"/>
              <w:lang w:eastAsia="ja-JP"/>
            </w:rPr>
          </w:pPr>
          <w:r>
            <w:rPr>
              <w:noProof/>
            </w:rPr>
            <w:t>2.43</w:t>
          </w:r>
          <w:r>
            <w:rPr>
              <w:rFonts w:eastAsiaTheme="minorEastAsia"/>
              <w:noProof/>
              <w:sz w:val="24"/>
              <w:szCs w:val="24"/>
              <w:lang w:eastAsia="ja-JP"/>
            </w:rPr>
            <w:tab/>
          </w:r>
          <w:r>
            <w:rPr>
              <w:noProof/>
            </w:rPr>
            <w:t>win-sc:EntityItemAuditType</w:t>
          </w:r>
          <w:r>
            <w:rPr>
              <w:noProof/>
            </w:rPr>
            <w:tab/>
          </w:r>
          <w:r>
            <w:rPr>
              <w:noProof/>
            </w:rPr>
            <w:fldChar w:fldCharType="begin"/>
          </w:r>
          <w:r>
            <w:rPr>
              <w:noProof/>
            </w:rPr>
            <w:instrText xml:space="preserve"> PAGEREF _Toc334858816 \h </w:instrText>
          </w:r>
          <w:r>
            <w:rPr>
              <w:noProof/>
            </w:rPr>
          </w:r>
          <w:r>
            <w:rPr>
              <w:noProof/>
            </w:rPr>
            <w:fldChar w:fldCharType="separate"/>
          </w:r>
          <w:r>
            <w:rPr>
              <w:noProof/>
            </w:rPr>
            <w:t>90</w:t>
          </w:r>
          <w:r>
            <w:rPr>
              <w:noProof/>
            </w:rPr>
            <w:fldChar w:fldCharType="end"/>
          </w:r>
        </w:p>
        <w:p w14:paraId="427B33EF" w14:textId="77777777" w:rsidR="00B3253F" w:rsidRDefault="00B3253F">
          <w:pPr>
            <w:pStyle w:val="TOC2"/>
            <w:tabs>
              <w:tab w:val="left" w:pos="871"/>
              <w:tab w:val="right" w:leader="dot" w:pos="9350"/>
            </w:tabs>
            <w:rPr>
              <w:rFonts w:eastAsiaTheme="minorEastAsia"/>
              <w:noProof/>
              <w:sz w:val="24"/>
              <w:szCs w:val="24"/>
              <w:lang w:eastAsia="ja-JP"/>
            </w:rPr>
          </w:pPr>
          <w:r>
            <w:rPr>
              <w:noProof/>
            </w:rPr>
            <w:t>2.44</w:t>
          </w:r>
          <w:r>
            <w:rPr>
              <w:rFonts w:eastAsiaTheme="minorEastAsia"/>
              <w:noProof/>
              <w:sz w:val="24"/>
              <w:szCs w:val="24"/>
              <w:lang w:eastAsia="ja-JP"/>
            </w:rPr>
            <w:tab/>
          </w:r>
          <w:r>
            <w:rPr>
              <w:noProof/>
            </w:rPr>
            <w:t>win-def:auditeventpolicysubcategories_test</w:t>
          </w:r>
          <w:r>
            <w:rPr>
              <w:noProof/>
            </w:rPr>
            <w:tab/>
          </w:r>
          <w:r>
            <w:rPr>
              <w:noProof/>
            </w:rPr>
            <w:fldChar w:fldCharType="begin"/>
          </w:r>
          <w:r>
            <w:rPr>
              <w:noProof/>
            </w:rPr>
            <w:instrText xml:space="preserve"> PAGEREF _Toc334858817 \h </w:instrText>
          </w:r>
          <w:r>
            <w:rPr>
              <w:noProof/>
            </w:rPr>
          </w:r>
          <w:r>
            <w:rPr>
              <w:noProof/>
            </w:rPr>
            <w:fldChar w:fldCharType="separate"/>
          </w:r>
          <w:r>
            <w:rPr>
              <w:noProof/>
            </w:rPr>
            <w:t>91</w:t>
          </w:r>
          <w:r>
            <w:rPr>
              <w:noProof/>
            </w:rPr>
            <w:fldChar w:fldCharType="end"/>
          </w:r>
        </w:p>
        <w:p w14:paraId="0B843D95"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44.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18 \h </w:instrText>
          </w:r>
          <w:r>
            <w:rPr>
              <w:noProof/>
            </w:rPr>
          </w:r>
          <w:r>
            <w:rPr>
              <w:noProof/>
            </w:rPr>
            <w:fldChar w:fldCharType="separate"/>
          </w:r>
          <w:r>
            <w:rPr>
              <w:noProof/>
            </w:rPr>
            <w:t>91</w:t>
          </w:r>
          <w:r>
            <w:rPr>
              <w:noProof/>
            </w:rPr>
            <w:fldChar w:fldCharType="end"/>
          </w:r>
        </w:p>
        <w:p w14:paraId="6B3B23DD" w14:textId="77777777" w:rsidR="00B3253F" w:rsidRDefault="00B3253F">
          <w:pPr>
            <w:pStyle w:val="TOC2"/>
            <w:tabs>
              <w:tab w:val="left" w:pos="871"/>
              <w:tab w:val="right" w:leader="dot" w:pos="9350"/>
            </w:tabs>
            <w:rPr>
              <w:rFonts w:eastAsiaTheme="minorEastAsia"/>
              <w:noProof/>
              <w:sz w:val="24"/>
              <w:szCs w:val="24"/>
              <w:lang w:eastAsia="ja-JP"/>
            </w:rPr>
          </w:pPr>
          <w:r>
            <w:rPr>
              <w:noProof/>
            </w:rPr>
            <w:t>2.45</w:t>
          </w:r>
          <w:r>
            <w:rPr>
              <w:rFonts w:eastAsiaTheme="minorEastAsia"/>
              <w:noProof/>
              <w:sz w:val="24"/>
              <w:szCs w:val="24"/>
              <w:lang w:eastAsia="ja-JP"/>
            </w:rPr>
            <w:tab/>
          </w:r>
          <w:r>
            <w:rPr>
              <w:noProof/>
            </w:rPr>
            <w:t>win-def:auditeventpolicysubcategories_object</w:t>
          </w:r>
          <w:r>
            <w:rPr>
              <w:noProof/>
            </w:rPr>
            <w:tab/>
          </w:r>
          <w:r>
            <w:rPr>
              <w:noProof/>
            </w:rPr>
            <w:fldChar w:fldCharType="begin"/>
          </w:r>
          <w:r>
            <w:rPr>
              <w:noProof/>
            </w:rPr>
            <w:instrText xml:space="preserve"> PAGEREF _Toc334858819 \h </w:instrText>
          </w:r>
          <w:r>
            <w:rPr>
              <w:noProof/>
            </w:rPr>
          </w:r>
          <w:r>
            <w:rPr>
              <w:noProof/>
            </w:rPr>
            <w:fldChar w:fldCharType="separate"/>
          </w:r>
          <w:r>
            <w:rPr>
              <w:noProof/>
            </w:rPr>
            <w:t>91</w:t>
          </w:r>
          <w:r>
            <w:rPr>
              <w:noProof/>
            </w:rPr>
            <w:fldChar w:fldCharType="end"/>
          </w:r>
        </w:p>
        <w:p w14:paraId="56DBD1F7" w14:textId="77777777" w:rsidR="00B3253F" w:rsidRDefault="00B3253F">
          <w:pPr>
            <w:pStyle w:val="TOC2"/>
            <w:tabs>
              <w:tab w:val="left" w:pos="871"/>
              <w:tab w:val="right" w:leader="dot" w:pos="9350"/>
            </w:tabs>
            <w:rPr>
              <w:rFonts w:eastAsiaTheme="minorEastAsia"/>
              <w:noProof/>
              <w:sz w:val="24"/>
              <w:szCs w:val="24"/>
              <w:lang w:eastAsia="ja-JP"/>
            </w:rPr>
          </w:pPr>
          <w:r>
            <w:rPr>
              <w:noProof/>
            </w:rPr>
            <w:t>2.46</w:t>
          </w:r>
          <w:r>
            <w:rPr>
              <w:rFonts w:eastAsiaTheme="minorEastAsia"/>
              <w:noProof/>
              <w:sz w:val="24"/>
              <w:szCs w:val="24"/>
              <w:lang w:eastAsia="ja-JP"/>
            </w:rPr>
            <w:tab/>
          </w:r>
          <w:r>
            <w:rPr>
              <w:noProof/>
            </w:rPr>
            <w:t>win-def: auditeventpolicysubcategories_state</w:t>
          </w:r>
          <w:r>
            <w:rPr>
              <w:noProof/>
            </w:rPr>
            <w:tab/>
          </w:r>
          <w:r>
            <w:rPr>
              <w:noProof/>
            </w:rPr>
            <w:fldChar w:fldCharType="begin"/>
          </w:r>
          <w:r>
            <w:rPr>
              <w:noProof/>
            </w:rPr>
            <w:instrText xml:space="preserve"> PAGEREF _Toc334858820 \h </w:instrText>
          </w:r>
          <w:r>
            <w:rPr>
              <w:noProof/>
            </w:rPr>
          </w:r>
          <w:r>
            <w:rPr>
              <w:noProof/>
            </w:rPr>
            <w:fldChar w:fldCharType="separate"/>
          </w:r>
          <w:r>
            <w:rPr>
              <w:noProof/>
            </w:rPr>
            <w:t>92</w:t>
          </w:r>
          <w:r>
            <w:rPr>
              <w:noProof/>
            </w:rPr>
            <w:fldChar w:fldCharType="end"/>
          </w:r>
        </w:p>
        <w:p w14:paraId="4A12D429" w14:textId="77777777" w:rsidR="00B3253F" w:rsidRDefault="00B3253F">
          <w:pPr>
            <w:pStyle w:val="TOC2"/>
            <w:tabs>
              <w:tab w:val="left" w:pos="871"/>
              <w:tab w:val="right" w:leader="dot" w:pos="9350"/>
            </w:tabs>
            <w:rPr>
              <w:rFonts w:eastAsiaTheme="minorEastAsia"/>
              <w:noProof/>
              <w:sz w:val="24"/>
              <w:szCs w:val="24"/>
              <w:lang w:eastAsia="ja-JP"/>
            </w:rPr>
          </w:pPr>
          <w:r>
            <w:rPr>
              <w:noProof/>
            </w:rPr>
            <w:lastRenderedPageBreak/>
            <w:t>2.47</w:t>
          </w:r>
          <w:r>
            <w:rPr>
              <w:rFonts w:eastAsiaTheme="minorEastAsia"/>
              <w:noProof/>
              <w:sz w:val="24"/>
              <w:szCs w:val="24"/>
              <w:lang w:eastAsia="ja-JP"/>
            </w:rPr>
            <w:tab/>
          </w:r>
          <w:r>
            <w:rPr>
              <w:noProof/>
            </w:rPr>
            <w:t>win-sc:auditeventpolicysubcategories__item</w:t>
          </w:r>
          <w:r>
            <w:rPr>
              <w:noProof/>
            </w:rPr>
            <w:tab/>
          </w:r>
          <w:r>
            <w:rPr>
              <w:noProof/>
            </w:rPr>
            <w:fldChar w:fldCharType="begin"/>
          </w:r>
          <w:r>
            <w:rPr>
              <w:noProof/>
            </w:rPr>
            <w:instrText xml:space="preserve"> PAGEREF _Toc334858821 \h </w:instrText>
          </w:r>
          <w:r>
            <w:rPr>
              <w:noProof/>
            </w:rPr>
          </w:r>
          <w:r>
            <w:rPr>
              <w:noProof/>
            </w:rPr>
            <w:fldChar w:fldCharType="separate"/>
          </w:r>
          <w:r>
            <w:rPr>
              <w:noProof/>
            </w:rPr>
            <w:t>103</w:t>
          </w:r>
          <w:r>
            <w:rPr>
              <w:noProof/>
            </w:rPr>
            <w:fldChar w:fldCharType="end"/>
          </w:r>
        </w:p>
        <w:p w14:paraId="4F620428" w14:textId="77777777" w:rsidR="00B3253F" w:rsidRDefault="00B3253F">
          <w:pPr>
            <w:pStyle w:val="TOC2"/>
            <w:tabs>
              <w:tab w:val="left" w:pos="871"/>
              <w:tab w:val="right" w:leader="dot" w:pos="9350"/>
            </w:tabs>
            <w:rPr>
              <w:rFonts w:eastAsiaTheme="minorEastAsia"/>
              <w:noProof/>
              <w:sz w:val="24"/>
              <w:szCs w:val="24"/>
              <w:lang w:eastAsia="ja-JP"/>
            </w:rPr>
          </w:pPr>
          <w:r>
            <w:rPr>
              <w:noProof/>
            </w:rPr>
            <w:t>2.48</w:t>
          </w:r>
          <w:r>
            <w:rPr>
              <w:rFonts w:eastAsiaTheme="minorEastAsia"/>
              <w:noProof/>
              <w:sz w:val="24"/>
              <w:szCs w:val="24"/>
              <w:lang w:eastAsia="ja-JP"/>
            </w:rPr>
            <w:tab/>
          </w:r>
          <w:r>
            <w:rPr>
              <w:noProof/>
            </w:rPr>
            <w:t>win-def:EntityStateAuditType</w:t>
          </w:r>
          <w:r>
            <w:rPr>
              <w:noProof/>
            </w:rPr>
            <w:tab/>
          </w:r>
          <w:r>
            <w:rPr>
              <w:noProof/>
            </w:rPr>
            <w:fldChar w:fldCharType="begin"/>
          </w:r>
          <w:r>
            <w:rPr>
              <w:noProof/>
            </w:rPr>
            <w:instrText xml:space="preserve"> PAGEREF _Toc334858822 \h </w:instrText>
          </w:r>
          <w:r>
            <w:rPr>
              <w:noProof/>
            </w:rPr>
          </w:r>
          <w:r>
            <w:rPr>
              <w:noProof/>
            </w:rPr>
            <w:fldChar w:fldCharType="separate"/>
          </w:r>
          <w:r>
            <w:rPr>
              <w:noProof/>
            </w:rPr>
            <w:t>114</w:t>
          </w:r>
          <w:r>
            <w:rPr>
              <w:noProof/>
            </w:rPr>
            <w:fldChar w:fldCharType="end"/>
          </w:r>
        </w:p>
        <w:p w14:paraId="7E465582" w14:textId="77777777" w:rsidR="00B3253F" w:rsidRDefault="00B3253F">
          <w:pPr>
            <w:pStyle w:val="TOC2"/>
            <w:tabs>
              <w:tab w:val="left" w:pos="871"/>
              <w:tab w:val="right" w:leader="dot" w:pos="9350"/>
            </w:tabs>
            <w:rPr>
              <w:rFonts w:eastAsiaTheme="minorEastAsia"/>
              <w:noProof/>
              <w:sz w:val="24"/>
              <w:szCs w:val="24"/>
              <w:lang w:eastAsia="ja-JP"/>
            </w:rPr>
          </w:pPr>
          <w:r>
            <w:rPr>
              <w:noProof/>
            </w:rPr>
            <w:t>2.49</w:t>
          </w:r>
          <w:r>
            <w:rPr>
              <w:rFonts w:eastAsiaTheme="minorEastAsia"/>
              <w:noProof/>
              <w:sz w:val="24"/>
              <w:szCs w:val="24"/>
              <w:lang w:eastAsia="ja-JP"/>
            </w:rPr>
            <w:tab/>
          </w:r>
          <w:r>
            <w:rPr>
              <w:noProof/>
            </w:rPr>
            <w:t>win-sc:EntityItemAuditType</w:t>
          </w:r>
          <w:r>
            <w:rPr>
              <w:noProof/>
            </w:rPr>
            <w:tab/>
          </w:r>
          <w:r>
            <w:rPr>
              <w:noProof/>
            </w:rPr>
            <w:fldChar w:fldCharType="begin"/>
          </w:r>
          <w:r>
            <w:rPr>
              <w:noProof/>
            </w:rPr>
            <w:instrText xml:space="preserve"> PAGEREF _Toc334858823 \h </w:instrText>
          </w:r>
          <w:r>
            <w:rPr>
              <w:noProof/>
            </w:rPr>
          </w:r>
          <w:r>
            <w:rPr>
              <w:noProof/>
            </w:rPr>
            <w:fldChar w:fldCharType="separate"/>
          </w:r>
          <w:r>
            <w:rPr>
              <w:noProof/>
            </w:rPr>
            <w:t>114</w:t>
          </w:r>
          <w:r>
            <w:rPr>
              <w:noProof/>
            </w:rPr>
            <w:fldChar w:fldCharType="end"/>
          </w:r>
        </w:p>
        <w:p w14:paraId="6B4B5A67" w14:textId="77777777" w:rsidR="00B3253F" w:rsidRDefault="00B3253F">
          <w:pPr>
            <w:pStyle w:val="TOC2"/>
            <w:tabs>
              <w:tab w:val="left" w:pos="871"/>
              <w:tab w:val="right" w:leader="dot" w:pos="9350"/>
            </w:tabs>
            <w:rPr>
              <w:rFonts w:eastAsiaTheme="minorEastAsia"/>
              <w:noProof/>
              <w:sz w:val="24"/>
              <w:szCs w:val="24"/>
              <w:lang w:eastAsia="ja-JP"/>
            </w:rPr>
          </w:pPr>
          <w:r>
            <w:rPr>
              <w:noProof/>
            </w:rPr>
            <w:t>2.50</w:t>
          </w:r>
          <w:r>
            <w:rPr>
              <w:rFonts w:eastAsiaTheme="minorEastAsia"/>
              <w:noProof/>
              <w:sz w:val="24"/>
              <w:szCs w:val="24"/>
              <w:lang w:eastAsia="ja-JP"/>
            </w:rPr>
            <w:tab/>
          </w:r>
          <w:r>
            <w:rPr>
              <w:noProof/>
            </w:rPr>
            <w:t>win-def:passwordpolicy_test</w:t>
          </w:r>
          <w:r>
            <w:rPr>
              <w:noProof/>
            </w:rPr>
            <w:tab/>
          </w:r>
          <w:r>
            <w:rPr>
              <w:noProof/>
            </w:rPr>
            <w:fldChar w:fldCharType="begin"/>
          </w:r>
          <w:r>
            <w:rPr>
              <w:noProof/>
            </w:rPr>
            <w:instrText xml:space="preserve"> PAGEREF _Toc334858824 \h </w:instrText>
          </w:r>
          <w:r>
            <w:rPr>
              <w:noProof/>
            </w:rPr>
          </w:r>
          <w:r>
            <w:rPr>
              <w:noProof/>
            </w:rPr>
            <w:fldChar w:fldCharType="separate"/>
          </w:r>
          <w:r>
            <w:rPr>
              <w:noProof/>
            </w:rPr>
            <w:t>115</w:t>
          </w:r>
          <w:r>
            <w:rPr>
              <w:noProof/>
            </w:rPr>
            <w:fldChar w:fldCharType="end"/>
          </w:r>
        </w:p>
        <w:p w14:paraId="44D81D20"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50.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25 \h </w:instrText>
          </w:r>
          <w:r>
            <w:rPr>
              <w:noProof/>
            </w:rPr>
          </w:r>
          <w:r>
            <w:rPr>
              <w:noProof/>
            </w:rPr>
            <w:fldChar w:fldCharType="separate"/>
          </w:r>
          <w:r>
            <w:rPr>
              <w:noProof/>
            </w:rPr>
            <w:t>115</w:t>
          </w:r>
          <w:r>
            <w:rPr>
              <w:noProof/>
            </w:rPr>
            <w:fldChar w:fldCharType="end"/>
          </w:r>
        </w:p>
        <w:p w14:paraId="31E22A45" w14:textId="77777777" w:rsidR="00B3253F" w:rsidRDefault="00B3253F">
          <w:pPr>
            <w:pStyle w:val="TOC2"/>
            <w:tabs>
              <w:tab w:val="left" w:pos="871"/>
              <w:tab w:val="right" w:leader="dot" w:pos="9350"/>
            </w:tabs>
            <w:rPr>
              <w:rFonts w:eastAsiaTheme="minorEastAsia"/>
              <w:noProof/>
              <w:sz w:val="24"/>
              <w:szCs w:val="24"/>
              <w:lang w:eastAsia="ja-JP"/>
            </w:rPr>
          </w:pPr>
          <w:r>
            <w:rPr>
              <w:noProof/>
            </w:rPr>
            <w:t>2.51</w:t>
          </w:r>
          <w:r>
            <w:rPr>
              <w:rFonts w:eastAsiaTheme="minorEastAsia"/>
              <w:noProof/>
              <w:sz w:val="24"/>
              <w:szCs w:val="24"/>
              <w:lang w:eastAsia="ja-JP"/>
            </w:rPr>
            <w:tab/>
          </w:r>
          <w:r>
            <w:rPr>
              <w:noProof/>
            </w:rPr>
            <w:t>win-def:passwordpolicy_object</w:t>
          </w:r>
          <w:r>
            <w:rPr>
              <w:noProof/>
            </w:rPr>
            <w:tab/>
          </w:r>
          <w:r>
            <w:rPr>
              <w:noProof/>
            </w:rPr>
            <w:fldChar w:fldCharType="begin"/>
          </w:r>
          <w:r>
            <w:rPr>
              <w:noProof/>
            </w:rPr>
            <w:instrText xml:space="preserve"> PAGEREF _Toc334858826 \h </w:instrText>
          </w:r>
          <w:r>
            <w:rPr>
              <w:noProof/>
            </w:rPr>
          </w:r>
          <w:r>
            <w:rPr>
              <w:noProof/>
            </w:rPr>
            <w:fldChar w:fldCharType="separate"/>
          </w:r>
          <w:r>
            <w:rPr>
              <w:noProof/>
            </w:rPr>
            <w:t>115</w:t>
          </w:r>
          <w:r>
            <w:rPr>
              <w:noProof/>
            </w:rPr>
            <w:fldChar w:fldCharType="end"/>
          </w:r>
        </w:p>
        <w:p w14:paraId="4C7C6425" w14:textId="77777777" w:rsidR="00B3253F" w:rsidRDefault="00B3253F">
          <w:pPr>
            <w:pStyle w:val="TOC2"/>
            <w:tabs>
              <w:tab w:val="left" w:pos="871"/>
              <w:tab w:val="right" w:leader="dot" w:pos="9350"/>
            </w:tabs>
            <w:rPr>
              <w:rFonts w:eastAsiaTheme="minorEastAsia"/>
              <w:noProof/>
              <w:sz w:val="24"/>
              <w:szCs w:val="24"/>
              <w:lang w:eastAsia="ja-JP"/>
            </w:rPr>
          </w:pPr>
          <w:r>
            <w:rPr>
              <w:noProof/>
            </w:rPr>
            <w:t>2.52</w:t>
          </w:r>
          <w:r>
            <w:rPr>
              <w:rFonts w:eastAsiaTheme="minorEastAsia"/>
              <w:noProof/>
              <w:sz w:val="24"/>
              <w:szCs w:val="24"/>
              <w:lang w:eastAsia="ja-JP"/>
            </w:rPr>
            <w:tab/>
          </w:r>
          <w:r>
            <w:rPr>
              <w:noProof/>
            </w:rPr>
            <w:t>win-def:passwordpolicy_state</w:t>
          </w:r>
          <w:r>
            <w:rPr>
              <w:noProof/>
            </w:rPr>
            <w:tab/>
          </w:r>
          <w:r>
            <w:rPr>
              <w:noProof/>
            </w:rPr>
            <w:fldChar w:fldCharType="begin"/>
          </w:r>
          <w:r>
            <w:rPr>
              <w:noProof/>
            </w:rPr>
            <w:instrText xml:space="preserve"> PAGEREF _Toc334858827 \h </w:instrText>
          </w:r>
          <w:r>
            <w:rPr>
              <w:noProof/>
            </w:rPr>
          </w:r>
          <w:r>
            <w:rPr>
              <w:noProof/>
            </w:rPr>
            <w:fldChar w:fldCharType="separate"/>
          </w:r>
          <w:r>
            <w:rPr>
              <w:noProof/>
            </w:rPr>
            <w:t>116</w:t>
          </w:r>
          <w:r>
            <w:rPr>
              <w:noProof/>
            </w:rPr>
            <w:fldChar w:fldCharType="end"/>
          </w:r>
        </w:p>
        <w:p w14:paraId="5B1AB96E" w14:textId="77777777" w:rsidR="00B3253F" w:rsidRDefault="00B3253F">
          <w:pPr>
            <w:pStyle w:val="TOC2"/>
            <w:tabs>
              <w:tab w:val="left" w:pos="871"/>
              <w:tab w:val="right" w:leader="dot" w:pos="9350"/>
            </w:tabs>
            <w:rPr>
              <w:rFonts w:eastAsiaTheme="minorEastAsia"/>
              <w:noProof/>
              <w:sz w:val="24"/>
              <w:szCs w:val="24"/>
              <w:lang w:eastAsia="ja-JP"/>
            </w:rPr>
          </w:pPr>
          <w:r>
            <w:rPr>
              <w:noProof/>
            </w:rPr>
            <w:t>2.53</w:t>
          </w:r>
          <w:r>
            <w:rPr>
              <w:rFonts w:eastAsiaTheme="minorEastAsia"/>
              <w:noProof/>
              <w:sz w:val="24"/>
              <w:szCs w:val="24"/>
              <w:lang w:eastAsia="ja-JP"/>
            </w:rPr>
            <w:tab/>
          </w:r>
          <w:r>
            <w:rPr>
              <w:noProof/>
            </w:rPr>
            <w:t>win-sc:passwordpolicy_item</w:t>
          </w:r>
          <w:r>
            <w:rPr>
              <w:noProof/>
            </w:rPr>
            <w:tab/>
          </w:r>
          <w:r>
            <w:rPr>
              <w:noProof/>
            </w:rPr>
            <w:fldChar w:fldCharType="begin"/>
          </w:r>
          <w:r>
            <w:rPr>
              <w:noProof/>
            </w:rPr>
            <w:instrText xml:space="preserve"> PAGEREF _Toc334858828 \h </w:instrText>
          </w:r>
          <w:r>
            <w:rPr>
              <w:noProof/>
            </w:rPr>
          </w:r>
          <w:r>
            <w:rPr>
              <w:noProof/>
            </w:rPr>
            <w:fldChar w:fldCharType="separate"/>
          </w:r>
          <w:r>
            <w:rPr>
              <w:noProof/>
            </w:rPr>
            <w:t>119</w:t>
          </w:r>
          <w:r>
            <w:rPr>
              <w:noProof/>
            </w:rPr>
            <w:fldChar w:fldCharType="end"/>
          </w:r>
        </w:p>
        <w:p w14:paraId="2B489092" w14:textId="77777777" w:rsidR="00B3253F" w:rsidRDefault="00B3253F">
          <w:pPr>
            <w:pStyle w:val="TOC2"/>
            <w:tabs>
              <w:tab w:val="left" w:pos="871"/>
              <w:tab w:val="right" w:leader="dot" w:pos="9350"/>
            </w:tabs>
            <w:rPr>
              <w:rFonts w:eastAsiaTheme="minorEastAsia"/>
              <w:noProof/>
              <w:sz w:val="24"/>
              <w:szCs w:val="24"/>
              <w:lang w:eastAsia="ja-JP"/>
            </w:rPr>
          </w:pPr>
          <w:r>
            <w:rPr>
              <w:noProof/>
            </w:rPr>
            <w:t>2.54</w:t>
          </w:r>
          <w:r>
            <w:rPr>
              <w:rFonts w:eastAsiaTheme="minorEastAsia"/>
              <w:noProof/>
              <w:sz w:val="24"/>
              <w:szCs w:val="24"/>
              <w:lang w:eastAsia="ja-JP"/>
            </w:rPr>
            <w:tab/>
          </w:r>
          <w:r>
            <w:rPr>
              <w:noProof/>
            </w:rPr>
            <w:t>win-def:lockoutpolicy_test</w:t>
          </w:r>
          <w:r>
            <w:rPr>
              <w:noProof/>
            </w:rPr>
            <w:tab/>
          </w:r>
          <w:r>
            <w:rPr>
              <w:noProof/>
            </w:rPr>
            <w:fldChar w:fldCharType="begin"/>
          </w:r>
          <w:r>
            <w:rPr>
              <w:noProof/>
            </w:rPr>
            <w:instrText xml:space="preserve"> PAGEREF _Toc334858829 \h </w:instrText>
          </w:r>
          <w:r>
            <w:rPr>
              <w:noProof/>
            </w:rPr>
          </w:r>
          <w:r>
            <w:rPr>
              <w:noProof/>
            </w:rPr>
            <w:fldChar w:fldCharType="separate"/>
          </w:r>
          <w:r>
            <w:rPr>
              <w:noProof/>
            </w:rPr>
            <w:t>123</w:t>
          </w:r>
          <w:r>
            <w:rPr>
              <w:noProof/>
            </w:rPr>
            <w:fldChar w:fldCharType="end"/>
          </w:r>
        </w:p>
        <w:p w14:paraId="19DF0230"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54.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30 \h </w:instrText>
          </w:r>
          <w:r>
            <w:rPr>
              <w:noProof/>
            </w:rPr>
          </w:r>
          <w:r>
            <w:rPr>
              <w:noProof/>
            </w:rPr>
            <w:fldChar w:fldCharType="separate"/>
          </w:r>
          <w:r>
            <w:rPr>
              <w:noProof/>
            </w:rPr>
            <w:t>123</w:t>
          </w:r>
          <w:r>
            <w:rPr>
              <w:noProof/>
            </w:rPr>
            <w:fldChar w:fldCharType="end"/>
          </w:r>
        </w:p>
        <w:p w14:paraId="1B63BA6A" w14:textId="77777777" w:rsidR="00B3253F" w:rsidRDefault="00B3253F">
          <w:pPr>
            <w:pStyle w:val="TOC2"/>
            <w:tabs>
              <w:tab w:val="left" w:pos="871"/>
              <w:tab w:val="right" w:leader="dot" w:pos="9350"/>
            </w:tabs>
            <w:rPr>
              <w:rFonts w:eastAsiaTheme="minorEastAsia"/>
              <w:noProof/>
              <w:sz w:val="24"/>
              <w:szCs w:val="24"/>
              <w:lang w:eastAsia="ja-JP"/>
            </w:rPr>
          </w:pPr>
          <w:r>
            <w:rPr>
              <w:noProof/>
            </w:rPr>
            <w:t>2.55</w:t>
          </w:r>
          <w:r>
            <w:rPr>
              <w:rFonts w:eastAsiaTheme="minorEastAsia"/>
              <w:noProof/>
              <w:sz w:val="24"/>
              <w:szCs w:val="24"/>
              <w:lang w:eastAsia="ja-JP"/>
            </w:rPr>
            <w:tab/>
          </w:r>
          <w:r>
            <w:rPr>
              <w:noProof/>
            </w:rPr>
            <w:t>win-def:lockoutpolicy_object</w:t>
          </w:r>
          <w:r>
            <w:rPr>
              <w:noProof/>
            </w:rPr>
            <w:tab/>
          </w:r>
          <w:r>
            <w:rPr>
              <w:noProof/>
            </w:rPr>
            <w:fldChar w:fldCharType="begin"/>
          </w:r>
          <w:r>
            <w:rPr>
              <w:noProof/>
            </w:rPr>
            <w:instrText xml:space="preserve"> PAGEREF _Toc334858831 \h </w:instrText>
          </w:r>
          <w:r>
            <w:rPr>
              <w:noProof/>
            </w:rPr>
          </w:r>
          <w:r>
            <w:rPr>
              <w:noProof/>
            </w:rPr>
            <w:fldChar w:fldCharType="separate"/>
          </w:r>
          <w:r>
            <w:rPr>
              <w:noProof/>
            </w:rPr>
            <w:t>123</w:t>
          </w:r>
          <w:r>
            <w:rPr>
              <w:noProof/>
            </w:rPr>
            <w:fldChar w:fldCharType="end"/>
          </w:r>
        </w:p>
        <w:p w14:paraId="5BF33937" w14:textId="77777777" w:rsidR="00B3253F" w:rsidRDefault="00B3253F">
          <w:pPr>
            <w:pStyle w:val="TOC2"/>
            <w:tabs>
              <w:tab w:val="left" w:pos="871"/>
              <w:tab w:val="right" w:leader="dot" w:pos="9350"/>
            </w:tabs>
            <w:rPr>
              <w:rFonts w:eastAsiaTheme="minorEastAsia"/>
              <w:noProof/>
              <w:sz w:val="24"/>
              <w:szCs w:val="24"/>
              <w:lang w:eastAsia="ja-JP"/>
            </w:rPr>
          </w:pPr>
          <w:r>
            <w:rPr>
              <w:noProof/>
            </w:rPr>
            <w:t>2.56</w:t>
          </w:r>
          <w:r>
            <w:rPr>
              <w:rFonts w:eastAsiaTheme="minorEastAsia"/>
              <w:noProof/>
              <w:sz w:val="24"/>
              <w:szCs w:val="24"/>
              <w:lang w:eastAsia="ja-JP"/>
            </w:rPr>
            <w:tab/>
          </w:r>
          <w:r>
            <w:rPr>
              <w:noProof/>
            </w:rPr>
            <w:t>win-def: lockoutpolicy_state</w:t>
          </w:r>
          <w:r>
            <w:rPr>
              <w:noProof/>
            </w:rPr>
            <w:tab/>
          </w:r>
          <w:r>
            <w:rPr>
              <w:noProof/>
            </w:rPr>
            <w:fldChar w:fldCharType="begin"/>
          </w:r>
          <w:r>
            <w:rPr>
              <w:noProof/>
            </w:rPr>
            <w:instrText xml:space="preserve"> PAGEREF _Toc334858832 \h </w:instrText>
          </w:r>
          <w:r>
            <w:rPr>
              <w:noProof/>
            </w:rPr>
          </w:r>
          <w:r>
            <w:rPr>
              <w:noProof/>
            </w:rPr>
            <w:fldChar w:fldCharType="separate"/>
          </w:r>
          <w:r>
            <w:rPr>
              <w:noProof/>
            </w:rPr>
            <w:t>124</w:t>
          </w:r>
          <w:r>
            <w:rPr>
              <w:noProof/>
            </w:rPr>
            <w:fldChar w:fldCharType="end"/>
          </w:r>
        </w:p>
        <w:p w14:paraId="1CE6E27A" w14:textId="77777777" w:rsidR="00B3253F" w:rsidRDefault="00B3253F">
          <w:pPr>
            <w:pStyle w:val="TOC2"/>
            <w:tabs>
              <w:tab w:val="left" w:pos="871"/>
              <w:tab w:val="right" w:leader="dot" w:pos="9350"/>
            </w:tabs>
            <w:rPr>
              <w:rFonts w:eastAsiaTheme="minorEastAsia"/>
              <w:noProof/>
              <w:sz w:val="24"/>
              <w:szCs w:val="24"/>
              <w:lang w:eastAsia="ja-JP"/>
            </w:rPr>
          </w:pPr>
          <w:r>
            <w:rPr>
              <w:noProof/>
            </w:rPr>
            <w:t>2.57</w:t>
          </w:r>
          <w:r>
            <w:rPr>
              <w:rFonts w:eastAsiaTheme="minorEastAsia"/>
              <w:noProof/>
              <w:sz w:val="24"/>
              <w:szCs w:val="24"/>
              <w:lang w:eastAsia="ja-JP"/>
            </w:rPr>
            <w:tab/>
          </w:r>
          <w:r>
            <w:rPr>
              <w:noProof/>
            </w:rPr>
            <w:t>win-sc: lockoutpolicy _item</w:t>
          </w:r>
          <w:r>
            <w:rPr>
              <w:noProof/>
            </w:rPr>
            <w:tab/>
          </w:r>
          <w:r>
            <w:rPr>
              <w:noProof/>
            </w:rPr>
            <w:fldChar w:fldCharType="begin"/>
          </w:r>
          <w:r>
            <w:rPr>
              <w:noProof/>
            </w:rPr>
            <w:instrText xml:space="preserve"> PAGEREF _Toc334858833 \h </w:instrText>
          </w:r>
          <w:r>
            <w:rPr>
              <w:noProof/>
            </w:rPr>
          </w:r>
          <w:r>
            <w:rPr>
              <w:noProof/>
            </w:rPr>
            <w:fldChar w:fldCharType="separate"/>
          </w:r>
          <w:r>
            <w:rPr>
              <w:noProof/>
            </w:rPr>
            <w:t>126</w:t>
          </w:r>
          <w:r>
            <w:rPr>
              <w:noProof/>
            </w:rPr>
            <w:fldChar w:fldCharType="end"/>
          </w:r>
        </w:p>
        <w:p w14:paraId="608B2096" w14:textId="77777777" w:rsidR="00B3253F" w:rsidRDefault="00B3253F">
          <w:pPr>
            <w:pStyle w:val="TOC2"/>
            <w:tabs>
              <w:tab w:val="left" w:pos="871"/>
              <w:tab w:val="right" w:leader="dot" w:pos="9350"/>
            </w:tabs>
            <w:rPr>
              <w:rFonts w:eastAsiaTheme="minorEastAsia"/>
              <w:noProof/>
              <w:sz w:val="24"/>
              <w:szCs w:val="24"/>
              <w:lang w:eastAsia="ja-JP"/>
            </w:rPr>
          </w:pPr>
          <w:r>
            <w:rPr>
              <w:noProof/>
            </w:rPr>
            <w:t>2.58</w:t>
          </w:r>
          <w:r>
            <w:rPr>
              <w:rFonts w:eastAsiaTheme="minorEastAsia"/>
              <w:noProof/>
              <w:sz w:val="24"/>
              <w:szCs w:val="24"/>
              <w:lang w:eastAsia="ja-JP"/>
            </w:rPr>
            <w:tab/>
          </w:r>
          <w:r>
            <w:rPr>
              <w:noProof/>
            </w:rPr>
            <w:t>win-def:wmi57_test</w:t>
          </w:r>
          <w:r>
            <w:rPr>
              <w:noProof/>
            </w:rPr>
            <w:tab/>
          </w:r>
          <w:r>
            <w:rPr>
              <w:noProof/>
            </w:rPr>
            <w:fldChar w:fldCharType="begin"/>
          </w:r>
          <w:r>
            <w:rPr>
              <w:noProof/>
            </w:rPr>
            <w:instrText xml:space="preserve"> PAGEREF _Toc334858834 \h </w:instrText>
          </w:r>
          <w:r>
            <w:rPr>
              <w:noProof/>
            </w:rPr>
          </w:r>
          <w:r>
            <w:rPr>
              <w:noProof/>
            </w:rPr>
            <w:fldChar w:fldCharType="separate"/>
          </w:r>
          <w:r>
            <w:rPr>
              <w:noProof/>
            </w:rPr>
            <w:t>129</w:t>
          </w:r>
          <w:r>
            <w:rPr>
              <w:noProof/>
            </w:rPr>
            <w:fldChar w:fldCharType="end"/>
          </w:r>
        </w:p>
        <w:p w14:paraId="546DF228"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58.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35 \h </w:instrText>
          </w:r>
          <w:r>
            <w:rPr>
              <w:noProof/>
            </w:rPr>
          </w:r>
          <w:r>
            <w:rPr>
              <w:noProof/>
            </w:rPr>
            <w:fldChar w:fldCharType="separate"/>
          </w:r>
          <w:r>
            <w:rPr>
              <w:noProof/>
            </w:rPr>
            <w:t>129</w:t>
          </w:r>
          <w:r>
            <w:rPr>
              <w:noProof/>
            </w:rPr>
            <w:fldChar w:fldCharType="end"/>
          </w:r>
        </w:p>
        <w:p w14:paraId="18EFD64E" w14:textId="77777777" w:rsidR="00B3253F" w:rsidRDefault="00B3253F">
          <w:pPr>
            <w:pStyle w:val="TOC2"/>
            <w:tabs>
              <w:tab w:val="left" w:pos="871"/>
              <w:tab w:val="right" w:leader="dot" w:pos="9350"/>
            </w:tabs>
            <w:rPr>
              <w:rFonts w:eastAsiaTheme="minorEastAsia"/>
              <w:noProof/>
              <w:sz w:val="24"/>
              <w:szCs w:val="24"/>
              <w:lang w:eastAsia="ja-JP"/>
            </w:rPr>
          </w:pPr>
          <w:r>
            <w:rPr>
              <w:noProof/>
            </w:rPr>
            <w:t>2.59</w:t>
          </w:r>
          <w:r>
            <w:rPr>
              <w:rFonts w:eastAsiaTheme="minorEastAsia"/>
              <w:noProof/>
              <w:sz w:val="24"/>
              <w:szCs w:val="24"/>
              <w:lang w:eastAsia="ja-JP"/>
            </w:rPr>
            <w:tab/>
          </w:r>
          <w:r>
            <w:rPr>
              <w:noProof/>
            </w:rPr>
            <w:t>win-def:wmi57_object</w:t>
          </w:r>
          <w:r>
            <w:rPr>
              <w:noProof/>
            </w:rPr>
            <w:tab/>
          </w:r>
          <w:r>
            <w:rPr>
              <w:noProof/>
            </w:rPr>
            <w:fldChar w:fldCharType="begin"/>
          </w:r>
          <w:r>
            <w:rPr>
              <w:noProof/>
            </w:rPr>
            <w:instrText xml:space="preserve"> PAGEREF _Toc334858836 \h </w:instrText>
          </w:r>
          <w:r>
            <w:rPr>
              <w:noProof/>
            </w:rPr>
          </w:r>
          <w:r>
            <w:rPr>
              <w:noProof/>
            </w:rPr>
            <w:fldChar w:fldCharType="separate"/>
          </w:r>
          <w:r>
            <w:rPr>
              <w:noProof/>
            </w:rPr>
            <w:t>129</w:t>
          </w:r>
          <w:r>
            <w:rPr>
              <w:noProof/>
            </w:rPr>
            <w:fldChar w:fldCharType="end"/>
          </w:r>
        </w:p>
        <w:p w14:paraId="43FD25C8" w14:textId="77777777" w:rsidR="00B3253F" w:rsidRDefault="00B3253F">
          <w:pPr>
            <w:pStyle w:val="TOC2"/>
            <w:tabs>
              <w:tab w:val="left" w:pos="871"/>
              <w:tab w:val="right" w:leader="dot" w:pos="9350"/>
            </w:tabs>
            <w:rPr>
              <w:rFonts w:eastAsiaTheme="minorEastAsia"/>
              <w:noProof/>
              <w:sz w:val="24"/>
              <w:szCs w:val="24"/>
              <w:lang w:eastAsia="ja-JP"/>
            </w:rPr>
          </w:pPr>
          <w:r>
            <w:rPr>
              <w:noProof/>
            </w:rPr>
            <w:t>2.60</w:t>
          </w:r>
          <w:r>
            <w:rPr>
              <w:rFonts w:eastAsiaTheme="minorEastAsia"/>
              <w:noProof/>
              <w:sz w:val="24"/>
              <w:szCs w:val="24"/>
              <w:lang w:eastAsia="ja-JP"/>
            </w:rPr>
            <w:tab/>
          </w:r>
          <w:r>
            <w:rPr>
              <w:noProof/>
            </w:rPr>
            <w:t>win-def: wmi57_state</w:t>
          </w:r>
          <w:r>
            <w:rPr>
              <w:noProof/>
            </w:rPr>
            <w:tab/>
          </w:r>
          <w:r>
            <w:rPr>
              <w:noProof/>
            </w:rPr>
            <w:fldChar w:fldCharType="begin"/>
          </w:r>
          <w:r>
            <w:rPr>
              <w:noProof/>
            </w:rPr>
            <w:instrText xml:space="preserve"> PAGEREF _Toc334858837 \h </w:instrText>
          </w:r>
          <w:r>
            <w:rPr>
              <w:noProof/>
            </w:rPr>
          </w:r>
          <w:r>
            <w:rPr>
              <w:noProof/>
            </w:rPr>
            <w:fldChar w:fldCharType="separate"/>
          </w:r>
          <w:r>
            <w:rPr>
              <w:noProof/>
            </w:rPr>
            <w:t>131</w:t>
          </w:r>
          <w:r>
            <w:rPr>
              <w:noProof/>
            </w:rPr>
            <w:fldChar w:fldCharType="end"/>
          </w:r>
        </w:p>
        <w:p w14:paraId="619F5361" w14:textId="77777777" w:rsidR="00B3253F" w:rsidRDefault="00B3253F">
          <w:pPr>
            <w:pStyle w:val="TOC2"/>
            <w:tabs>
              <w:tab w:val="left" w:pos="871"/>
              <w:tab w:val="right" w:leader="dot" w:pos="9350"/>
            </w:tabs>
            <w:rPr>
              <w:rFonts w:eastAsiaTheme="minorEastAsia"/>
              <w:noProof/>
              <w:sz w:val="24"/>
              <w:szCs w:val="24"/>
              <w:lang w:eastAsia="ja-JP"/>
            </w:rPr>
          </w:pPr>
          <w:r>
            <w:rPr>
              <w:noProof/>
            </w:rPr>
            <w:t>2.61</w:t>
          </w:r>
          <w:r>
            <w:rPr>
              <w:rFonts w:eastAsiaTheme="minorEastAsia"/>
              <w:noProof/>
              <w:sz w:val="24"/>
              <w:szCs w:val="24"/>
              <w:lang w:eastAsia="ja-JP"/>
            </w:rPr>
            <w:tab/>
          </w:r>
          <w:r>
            <w:rPr>
              <w:noProof/>
            </w:rPr>
            <w:t>win-sc:wmi57_item</w:t>
          </w:r>
          <w:r>
            <w:rPr>
              <w:noProof/>
            </w:rPr>
            <w:tab/>
          </w:r>
          <w:r>
            <w:rPr>
              <w:noProof/>
            </w:rPr>
            <w:fldChar w:fldCharType="begin"/>
          </w:r>
          <w:r>
            <w:rPr>
              <w:noProof/>
            </w:rPr>
            <w:instrText xml:space="preserve"> PAGEREF _Toc334858838 \h </w:instrText>
          </w:r>
          <w:r>
            <w:rPr>
              <w:noProof/>
            </w:rPr>
          </w:r>
          <w:r>
            <w:rPr>
              <w:noProof/>
            </w:rPr>
            <w:fldChar w:fldCharType="separate"/>
          </w:r>
          <w:r>
            <w:rPr>
              <w:noProof/>
            </w:rPr>
            <w:t>132</w:t>
          </w:r>
          <w:r>
            <w:rPr>
              <w:noProof/>
            </w:rPr>
            <w:fldChar w:fldCharType="end"/>
          </w:r>
        </w:p>
        <w:p w14:paraId="384E9564" w14:textId="77777777" w:rsidR="00B3253F" w:rsidRDefault="00B3253F">
          <w:pPr>
            <w:pStyle w:val="TOC2"/>
            <w:tabs>
              <w:tab w:val="left" w:pos="871"/>
              <w:tab w:val="right" w:leader="dot" w:pos="9350"/>
            </w:tabs>
            <w:rPr>
              <w:rFonts w:eastAsiaTheme="minorEastAsia"/>
              <w:noProof/>
              <w:sz w:val="24"/>
              <w:szCs w:val="24"/>
              <w:lang w:eastAsia="ja-JP"/>
            </w:rPr>
          </w:pPr>
          <w:r>
            <w:rPr>
              <w:noProof/>
            </w:rPr>
            <w:t>2.62</w:t>
          </w:r>
          <w:r>
            <w:rPr>
              <w:rFonts w:eastAsiaTheme="minorEastAsia"/>
              <w:noProof/>
              <w:sz w:val="24"/>
              <w:szCs w:val="24"/>
              <w:lang w:eastAsia="ja-JP"/>
            </w:rPr>
            <w:tab/>
          </w:r>
          <w:r>
            <w:rPr>
              <w:noProof/>
            </w:rPr>
            <w:t>Representation of Windows Principal Names</w:t>
          </w:r>
          <w:r>
            <w:rPr>
              <w:noProof/>
            </w:rPr>
            <w:tab/>
          </w:r>
          <w:r>
            <w:rPr>
              <w:noProof/>
            </w:rPr>
            <w:fldChar w:fldCharType="begin"/>
          </w:r>
          <w:r>
            <w:rPr>
              <w:noProof/>
            </w:rPr>
            <w:instrText xml:space="preserve"> PAGEREF _Toc334858839 \h </w:instrText>
          </w:r>
          <w:r>
            <w:rPr>
              <w:noProof/>
            </w:rPr>
          </w:r>
          <w:r>
            <w:rPr>
              <w:noProof/>
            </w:rPr>
            <w:fldChar w:fldCharType="separate"/>
          </w:r>
          <w:r>
            <w:rPr>
              <w:noProof/>
            </w:rPr>
            <w:t>133</w:t>
          </w:r>
          <w:r>
            <w:rPr>
              <w:noProof/>
            </w:rPr>
            <w:fldChar w:fldCharType="end"/>
          </w:r>
        </w:p>
        <w:p w14:paraId="39C5FF69" w14:textId="77777777" w:rsidR="00B3253F" w:rsidRDefault="00B3253F">
          <w:pPr>
            <w:pStyle w:val="TOC2"/>
            <w:tabs>
              <w:tab w:val="left" w:pos="871"/>
              <w:tab w:val="right" w:leader="dot" w:pos="9350"/>
            </w:tabs>
            <w:rPr>
              <w:rFonts w:eastAsiaTheme="minorEastAsia"/>
              <w:noProof/>
              <w:sz w:val="24"/>
              <w:szCs w:val="24"/>
              <w:lang w:eastAsia="ja-JP"/>
            </w:rPr>
          </w:pPr>
          <w:r>
            <w:rPr>
              <w:noProof/>
            </w:rPr>
            <w:t>2.63</w:t>
          </w:r>
          <w:r>
            <w:rPr>
              <w:rFonts w:eastAsiaTheme="minorEastAsia"/>
              <w:noProof/>
              <w:sz w:val="24"/>
              <w:szCs w:val="24"/>
              <w:lang w:eastAsia="ja-JP"/>
            </w:rPr>
            <w:tab/>
          </w:r>
          <w:r>
            <w:rPr>
              <w:noProof/>
            </w:rPr>
            <w:t>win-def:sid_test</w:t>
          </w:r>
          <w:r>
            <w:rPr>
              <w:noProof/>
            </w:rPr>
            <w:tab/>
          </w:r>
          <w:r>
            <w:rPr>
              <w:noProof/>
            </w:rPr>
            <w:fldChar w:fldCharType="begin"/>
          </w:r>
          <w:r>
            <w:rPr>
              <w:noProof/>
            </w:rPr>
            <w:instrText xml:space="preserve"> PAGEREF _Toc334858840 \h </w:instrText>
          </w:r>
          <w:r>
            <w:rPr>
              <w:noProof/>
            </w:rPr>
          </w:r>
          <w:r>
            <w:rPr>
              <w:noProof/>
            </w:rPr>
            <w:fldChar w:fldCharType="separate"/>
          </w:r>
          <w:r>
            <w:rPr>
              <w:noProof/>
            </w:rPr>
            <w:t>133</w:t>
          </w:r>
          <w:r>
            <w:rPr>
              <w:noProof/>
            </w:rPr>
            <w:fldChar w:fldCharType="end"/>
          </w:r>
        </w:p>
        <w:p w14:paraId="7BE43010"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63.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41 \h </w:instrText>
          </w:r>
          <w:r>
            <w:rPr>
              <w:noProof/>
            </w:rPr>
          </w:r>
          <w:r>
            <w:rPr>
              <w:noProof/>
            </w:rPr>
            <w:fldChar w:fldCharType="separate"/>
          </w:r>
          <w:r>
            <w:rPr>
              <w:noProof/>
            </w:rPr>
            <w:t>134</w:t>
          </w:r>
          <w:r>
            <w:rPr>
              <w:noProof/>
            </w:rPr>
            <w:fldChar w:fldCharType="end"/>
          </w:r>
        </w:p>
        <w:p w14:paraId="7C14DC9B" w14:textId="77777777" w:rsidR="00B3253F" w:rsidRDefault="00B3253F">
          <w:pPr>
            <w:pStyle w:val="TOC2"/>
            <w:tabs>
              <w:tab w:val="left" w:pos="871"/>
              <w:tab w:val="right" w:leader="dot" w:pos="9350"/>
            </w:tabs>
            <w:rPr>
              <w:rFonts w:eastAsiaTheme="minorEastAsia"/>
              <w:noProof/>
              <w:sz w:val="24"/>
              <w:szCs w:val="24"/>
              <w:lang w:eastAsia="ja-JP"/>
            </w:rPr>
          </w:pPr>
          <w:r>
            <w:rPr>
              <w:noProof/>
            </w:rPr>
            <w:t>2.64</w:t>
          </w:r>
          <w:r>
            <w:rPr>
              <w:rFonts w:eastAsiaTheme="minorEastAsia"/>
              <w:noProof/>
              <w:sz w:val="24"/>
              <w:szCs w:val="24"/>
              <w:lang w:eastAsia="ja-JP"/>
            </w:rPr>
            <w:tab/>
          </w:r>
          <w:r>
            <w:rPr>
              <w:noProof/>
            </w:rPr>
            <w:t>win-def:sid_object</w:t>
          </w:r>
          <w:r>
            <w:rPr>
              <w:noProof/>
            </w:rPr>
            <w:tab/>
          </w:r>
          <w:r>
            <w:rPr>
              <w:noProof/>
            </w:rPr>
            <w:fldChar w:fldCharType="begin"/>
          </w:r>
          <w:r>
            <w:rPr>
              <w:noProof/>
            </w:rPr>
            <w:instrText xml:space="preserve"> PAGEREF _Toc334858842 \h </w:instrText>
          </w:r>
          <w:r>
            <w:rPr>
              <w:noProof/>
            </w:rPr>
          </w:r>
          <w:r>
            <w:rPr>
              <w:noProof/>
            </w:rPr>
            <w:fldChar w:fldCharType="separate"/>
          </w:r>
          <w:r>
            <w:rPr>
              <w:noProof/>
            </w:rPr>
            <w:t>134</w:t>
          </w:r>
          <w:r>
            <w:rPr>
              <w:noProof/>
            </w:rPr>
            <w:fldChar w:fldCharType="end"/>
          </w:r>
        </w:p>
        <w:p w14:paraId="47601DD2" w14:textId="77777777" w:rsidR="00B3253F" w:rsidRDefault="00B3253F">
          <w:pPr>
            <w:pStyle w:val="TOC2"/>
            <w:tabs>
              <w:tab w:val="left" w:pos="871"/>
              <w:tab w:val="right" w:leader="dot" w:pos="9350"/>
            </w:tabs>
            <w:rPr>
              <w:rFonts w:eastAsiaTheme="minorEastAsia"/>
              <w:noProof/>
              <w:sz w:val="24"/>
              <w:szCs w:val="24"/>
              <w:lang w:eastAsia="ja-JP"/>
            </w:rPr>
          </w:pPr>
          <w:r>
            <w:rPr>
              <w:noProof/>
            </w:rPr>
            <w:t>2.65</w:t>
          </w:r>
          <w:r>
            <w:rPr>
              <w:rFonts w:eastAsiaTheme="minorEastAsia"/>
              <w:noProof/>
              <w:sz w:val="24"/>
              <w:szCs w:val="24"/>
              <w:lang w:eastAsia="ja-JP"/>
            </w:rPr>
            <w:tab/>
          </w:r>
          <w:r>
            <w:rPr>
              <w:noProof/>
            </w:rPr>
            <w:t>win-def:SidBehaviors</w:t>
          </w:r>
          <w:r>
            <w:rPr>
              <w:noProof/>
            </w:rPr>
            <w:tab/>
          </w:r>
          <w:r>
            <w:rPr>
              <w:noProof/>
            </w:rPr>
            <w:fldChar w:fldCharType="begin"/>
          </w:r>
          <w:r>
            <w:rPr>
              <w:noProof/>
            </w:rPr>
            <w:instrText xml:space="preserve"> PAGEREF _Toc334858843 \h </w:instrText>
          </w:r>
          <w:r>
            <w:rPr>
              <w:noProof/>
            </w:rPr>
          </w:r>
          <w:r>
            <w:rPr>
              <w:noProof/>
            </w:rPr>
            <w:fldChar w:fldCharType="separate"/>
          </w:r>
          <w:r>
            <w:rPr>
              <w:noProof/>
            </w:rPr>
            <w:t>136</w:t>
          </w:r>
          <w:r>
            <w:rPr>
              <w:noProof/>
            </w:rPr>
            <w:fldChar w:fldCharType="end"/>
          </w:r>
        </w:p>
        <w:p w14:paraId="4D64D057" w14:textId="77777777" w:rsidR="00B3253F" w:rsidRDefault="00B3253F">
          <w:pPr>
            <w:pStyle w:val="TOC2"/>
            <w:tabs>
              <w:tab w:val="left" w:pos="871"/>
              <w:tab w:val="right" w:leader="dot" w:pos="9350"/>
            </w:tabs>
            <w:rPr>
              <w:rFonts w:eastAsiaTheme="minorEastAsia"/>
              <w:noProof/>
              <w:sz w:val="24"/>
              <w:szCs w:val="24"/>
              <w:lang w:eastAsia="ja-JP"/>
            </w:rPr>
          </w:pPr>
          <w:r>
            <w:rPr>
              <w:noProof/>
            </w:rPr>
            <w:t>2.66</w:t>
          </w:r>
          <w:r>
            <w:rPr>
              <w:rFonts w:eastAsiaTheme="minorEastAsia"/>
              <w:noProof/>
              <w:sz w:val="24"/>
              <w:szCs w:val="24"/>
              <w:lang w:eastAsia="ja-JP"/>
            </w:rPr>
            <w:tab/>
          </w:r>
          <w:r>
            <w:rPr>
              <w:noProof/>
            </w:rPr>
            <w:t>win-def:sid_state</w:t>
          </w:r>
          <w:r>
            <w:rPr>
              <w:noProof/>
            </w:rPr>
            <w:tab/>
          </w:r>
          <w:r>
            <w:rPr>
              <w:noProof/>
            </w:rPr>
            <w:fldChar w:fldCharType="begin"/>
          </w:r>
          <w:r>
            <w:rPr>
              <w:noProof/>
            </w:rPr>
            <w:instrText xml:space="preserve"> PAGEREF _Toc334858844 \h </w:instrText>
          </w:r>
          <w:r>
            <w:rPr>
              <w:noProof/>
            </w:rPr>
          </w:r>
          <w:r>
            <w:rPr>
              <w:noProof/>
            </w:rPr>
            <w:fldChar w:fldCharType="separate"/>
          </w:r>
          <w:r>
            <w:rPr>
              <w:noProof/>
            </w:rPr>
            <w:t>137</w:t>
          </w:r>
          <w:r>
            <w:rPr>
              <w:noProof/>
            </w:rPr>
            <w:fldChar w:fldCharType="end"/>
          </w:r>
        </w:p>
        <w:p w14:paraId="2F996549" w14:textId="77777777" w:rsidR="00B3253F" w:rsidRDefault="00B3253F">
          <w:pPr>
            <w:pStyle w:val="TOC2"/>
            <w:tabs>
              <w:tab w:val="left" w:pos="871"/>
              <w:tab w:val="right" w:leader="dot" w:pos="9350"/>
            </w:tabs>
            <w:rPr>
              <w:rFonts w:eastAsiaTheme="minorEastAsia"/>
              <w:noProof/>
              <w:sz w:val="24"/>
              <w:szCs w:val="24"/>
              <w:lang w:eastAsia="ja-JP"/>
            </w:rPr>
          </w:pPr>
          <w:r>
            <w:rPr>
              <w:noProof/>
            </w:rPr>
            <w:t>2.67</w:t>
          </w:r>
          <w:r>
            <w:rPr>
              <w:rFonts w:eastAsiaTheme="minorEastAsia"/>
              <w:noProof/>
              <w:sz w:val="24"/>
              <w:szCs w:val="24"/>
              <w:lang w:eastAsia="ja-JP"/>
            </w:rPr>
            <w:tab/>
          </w:r>
          <w:r>
            <w:rPr>
              <w:noProof/>
            </w:rPr>
            <w:t>win-sc:sid_item</w:t>
          </w:r>
          <w:r>
            <w:rPr>
              <w:noProof/>
            </w:rPr>
            <w:tab/>
          </w:r>
          <w:r>
            <w:rPr>
              <w:noProof/>
            </w:rPr>
            <w:fldChar w:fldCharType="begin"/>
          </w:r>
          <w:r>
            <w:rPr>
              <w:noProof/>
            </w:rPr>
            <w:instrText xml:space="preserve"> PAGEREF _Toc334858845 \h </w:instrText>
          </w:r>
          <w:r>
            <w:rPr>
              <w:noProof/>
            </w:rPr>
          </w:r>
          <w:r>
            <w:rPr>
              <w:noProof/>
            </w:rPr>
            <w:fldChar w:fldCharType="separate"/>
          </w:r>
          <w:r>
            <w:rPr>
              <w:noProof/>
            </w:rPr>
            <w:t>139</w:t>
          </w:r>
          <w:r>
            <w:rPr>
              <w:noProof/>
            </w:rPr>
            <w:fldChar w:fldCharType="end"/>
          </w:r>
        </w:p>
        <w:p w14:paraId="2ACF6688" w14:textId="77777777" w:rsidR="00B3253F" w:rsidRDefault="00B3253F">
          <w:pPr>
            <w:pStyle w:val="TOC2"/>
            <w:tabs>
              <w:tab w:val="left" w:pos="871"/>
              <w:tab w:val="right" w:leader="dot" w:pos="9350"/>
            </w:tabs>
            <w:rPr>
              <w:rFonts w:eastAsiaTheme="minorEastAsia"/>
              <w:noProof/>
              <w:sz w:val="24"/>
              <w:szCs w:val="24"/>
              <w:lang w:eastAsia="ja-JP"/>
            </w:rPr>
          </w:pPr>
          <w:r>
            <w:rPr>
              <w:noProof/>
            </w:rPr>
            <w:t>2.68</w:t>
          </w:r>
          <w:r>
            <w:rPr>
              <w:rFonts w:eastAsiaTheme="minorEastAsia"/>
              <w:noProof/>
              <w:sz w:val="24"/>
              <w:szCs w:val="24"/>
              <w:lang w:eastAsia="ja-JP"/>
            </w:rPr>
            <w:tab/>
          </w:r>
          <w:r>
            <w:rPr>
              <w:noProof/>
            </w:rPr>
            <w:t>win-def:sid_sid_test</w:t>
          </w:r>
          <w:r>
            <w:rPr>
              <w:noProof/>
            </w:rPr>
            <w:tab/>
          </w:r>
          <w:r>
            <w:rPr>
              <w:noProof/>
            </w:rPr>
            <w:fldChar w:fldCharType="begin"/>
          </w:r>
          <w:r>
            <w:rPr>
              <w:noProof/>
            </w:rPr>
            <w:instrText xml:space="preserve"> PAGEREF _Toc334858846 \h </w:instrText>
          </w:r>
          <w:r>
            <w:rPr>
              <w:noProof/>
            </w:rPr>
          </w:r>
          <w:r>
            <w:rPr>
              <w:noProof/>
            </w:rPr>
            <w:fldChar w:fldCharType="separate"/>
          </w:r>
          <w:r>
            <w:rPr>
              <w:noProof/>
            </w:rPr>
            <w:t>140</w:t>
          </w:r>
          <w:r>
            <w:rPr>
              <w:noProof/>
            </w:rPr>
            <w:fldChar w:fldCharType="end"/>
          </w:r>
        </w:p>
        <w:p w14:paraId="719D2E0B"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68.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47 \h </w:instrText>
          </w:r>
          <w:r>
            <w:rPr>
              <w:noProof/>
            </w:rPr>
          </w:r>
          <w:r>
            <w:rPr>
              <w:noProof/>
            </w:rPr>
            <w:fldChar w:fldCharType="separate"/>
          </w:r>
          <w:r>
            <w:rPr>
              <w:noProof/>
            </w:rPr>
            <w:t>140</w:t>
          </w:r>
          <w:r>
            <w:rPr>
              <w:noProof/>
            </w:rPr>
            <w:fldChar w:fldCharType="end"/>
          </w:r>
        </w:p>
        <w:p w14:paraId="35FC5681" w14:textId="77777777" w:rsidR="00B3253F" w:rsidRDefault="00B3253F">
          <w:pPr>
            <w:pStyle w:val="TOC2"/>
            <w:tabs>
              <w:tab w:val="left" w:pos="871"/>
              <w:tab w:val="right" w:leader="dot" w:pos="9350"/>
            </w:tabs>
            <w:rPr>
              <w:rFonts w:eastAsiaTheme="minorEastAsia"/>
              <w:noProof/>
              <w:sz w:val="24"/>
              <w:szCs w:val="24"/>
              <w:lang w:eastAsia="ja-JP"/>
            </w:rPr>
          </w:pPr>
          <w:r>
            <w:rPr>
              <w:noProof/>
            </w:rPr>
            <w:t>2.69</w:t>
          </w:r>
          <w:r>
            <w:rPr>
              <w:rFonts w:eastAsiaTheme="minorEastAsia"/>
              <w:noProof/>
              <w:sz w:val="24"/>
              <w:szCs w:val="24"/>
              <w:lang w:eastAsia="ja-JP"/>
            </w:rPr>
            <w:tab/>
          </w:r>
          <w:r>
            <w:rPr>
              <w:noProof/>
            </w:rPr>
            <w:t>win-def:sid_sid_object</w:t>
          </w:r>
          <w:r>
            <w:rPr>
              <w:noProof/>
            </w:rPr>
            <w:tab/>
          </w:r>
          <w:r>
            <w:rPr>
              <w:noProof/>
            </w:rPr>
            <w:fldChar w:fldCharType="begin"/>
          </w:r>
          <w:r>
            <w:rPr>
              <w:noProof/>
            </w:rPr>
            <w:instrText xml:space="preserve"> PAGEREF _Toc334858848 \h </w:instrText>
          </w:r>
          <w:r>
            <w:rPr>
              <w:noProof/>
            </w:rPr>
          </w:r>
          <w:r>
            <w:rPr>
              <w:noProof/>
            </w:rPr>
            <w:fldChar w:fldCharType="separate"/>
          </w:r>
          <w:r>
            <w:rPr>
              <w:noProof/>
            </w:rPr>
            <w:t>140</w:t>
          </w:r>
          <w:r>
            <w:rPr>
              <w:noProof/>
            </w:rPr>
            <w:fldChar w:fldCharType="end"/>
          </w:r>
        </w:p>
        <w:p w14:paraId="2C8F6C1B" w14:textId="77777777" w:rsidR="00B3253F" w:rsidRDefault="00B3253F">
          <w:pPr>
            <w:pStyle w:val="TOC2"/>
            <w:tabs>
              <w:tab w:val="left" w:pos="871"/>
              <w:tab w:val="right" w:leader="dot" w:pos="9350"/>
            </w:tabs>
            <w:rPr>
              <w:rFonts w:eastAsiaTheme="minorEastAsia"/>
              <w:noProof/>
              <w:sz w:val="24"/>
              <w:szCs w:val="24"/>
              <w:lang w:eastAsia="ja-JP"/>
            </w:rPr>
          </w:pPr>
          <w:r>
            <w:rPr>
              <w:noProof/>
            </w:rPr>
            <w:t>2.70</w:t>
          </w:r>
          <w:r>
            <w:rPr>
              <w:rFonts w:eastAsiaTheme="minorEastAsia"/>
              <w:noProof/>
              <w:sz w:val="24"/>
              <w:szCs w:val="24"/>
              <w:lang w:eastAsia="ja-JP"/>
            </w:rPr>
            <w:tab/>
          </w:r>
          <w:r>
            <w:rPr>
              <w:noProof/>
            </w:rPr>
            <w:t>win-def:SidSidBehaviors</w:t>
          </w:r>
          <w:r>
            <w:rPr>
              <w:noProof/>
            </w:rPr>
            <w:tab/>
          </w:r>
          <w:r>
            <w:rPr>
              <w:noProof/>
            </w:rPr>
            <w:fldChar w:fldCharType="begin"/>
          </w:r>
          <w:r>
            <w:rPr>
              <w:noProof/>
            </w:rPr>
            <w:instrText xml:space="preserve"> PAGEREF _Toc334858849 \h </w:instrText>
          </w:r>
          <w:r>
            <w:rPr>
              <w:noProof/>
            </w:rPr>
          </w:r>
          <w:r>
            <w:rPr>
              <w:noProof/>
            </w:rPr>
            <w:fldChar w:fldCharType="separate"/>
          </w:r>
          <w:r>
            <w:rPr>
              <w:noProof/>
            </w:rPr>
            <w:t>141</w:t>
          </w:r>
          <w:r>
            <w:rPr>
              <w:noProof/>
            </w:rPr>
            <w:fldChar w:fldCharType="end"/>
          </w:r>
        </w:p>
        <w:p w14:paraId="1533081A" w14:textId="77777777" w:rsidR="00B3253F" w:rsidRDefault="00B3253F">
          <w:pPr>
            <w:pStyle w:val="TOC2"/>
            <w:tabs>
              <w:tab w:val="left" w:pos="871"/>
              <w:tab w:val="right" w:leader="dot" w:pos="9350"/>
            </w:tabs>
            <w:rPr>
              <w:rFonts w:eastAsiaTheme="minorEastAsia"/>
              <w:noProof/>
              <w:sz w:val="24"/>
              <w:szCs w:val="24"/>
              <w:lang w:eastAsia="ja-JP"/>
            </w:rPr>
          </w:pPr>
          <w:r>
            <w:rPr>
              <w:noProof/>
            </w:rPr>
            <w:t>2.71</w:t>
          </w:r>
          <w:r>
            <w:rPr>
              <w:rFonts w:eastAsiaTheme="minorEastAsia"/>
              <w:noProof/>
              <w:sz w:val="24"/>
              <w:szCs w:val="24"/>
              <w:lang w:eastAsia="ja-JP"/>
            </w:rPr>
            <w:tab/>
          </w:r>
          <w:r>
            <w:rPr>
              <w:noProof/>
            </w:rPr>
            <w:t>win-def:sid_sid_state</w:t>
          </w:r>
          <w:r>
            <w:rPr>
              <w:noProof/>
            </w:rPr>
            <w:tab/>
          </w:r>
          <w:r>
            <w:rPr>
              <w:noProof/>
            </w:rPr>
            <w:fldChar w:fldCharType="begin"/>
          </w:r>
          <w:r>
            <w:rPr>
              <w:noProof/>
            </w:rPr>
            <w:instrText xml:space="preserve"> PAGEREF _Toc334858850 \h </w:instrText>
          </w:r>
          <w:r>
            <w:rPr>
              <w:noProof/>
            </w:rPr>
          </w:r>
          <w:r>
            <w:rPr>
              <w:noProof/>
            </w:rPr>
            <w:fldChar w:fldCharType="separate"/>
          </w:r>
          <w:r>
            <w:rPr>
              <w:noProof/>
            </w:rPr>
            <w:t>143</w:t>
          </w:r>
          <w:r>
            <w:rPr>
              <w:noProof/>
            </w:rPr>
            <w:fldChar w:fldCharType="end"/>
          </w:r>
        </w:p>
        <w:p w14:paraId="61CA7B13" w14:textId="77777777" w:rsidR="00B3253F" w:rsidRDefault="00B3253F">
          <w:pPr>
            <w:pStyle w:val="TOC2"/>
            <w:tabs>
              <w:tab w:val="left" w:pos="871"/>
              <w:tab w:val="right" w:leader="dot" w:pos="9350"/>
            </w:tabs>
            <w:rPr>
              <w:rFonts w:eastAsiaTheme="minorEastAsia"/>
              <w:noProof/>
              <w:sz w:val="24"/>
              <w:szCs w:val="24"/>
              <w:lang w:eastAsia="ja-JP"/>
            </w:rPr>
          </w:pPr>
          <w:r>
            <w:rPr>
              <w:noProof/>
            </w:rPr>
            <w:t>2.72</w:t>
          </w:r>
          <w:r>
            <w:rPr>
              <w:rFonts w:eastAsiaTheme="minorEastAsia"/>
              <w:noProof/>
              <w:sz w:val="24"/>
              <w:szCs w:val="24"/>
              <w:lang w:eastAsia="ja-JP"/>
            </w:rPr>
            <w:tab/>
          </w:r>
          <w:r>
            <w:rPr>
              <w:noProof/>
            </w:rPr>
            <w:t>win-sc:sid_sid_item</w:t>
          </w:r>
          <w:r>
            <w:rPr>
              <w:noProof/>
            </w:rPr>
            <w:tab/>
          </w:r>
          <w:r>
            <w:rPr>
              <w:noProof/>
            </w:rPr>
            <w:fldChar w:fldCharType="begin"/>
          </w:r>
          <w:r>
            <w:rPr>
              <w:noProof/>
            </w:rPr>
            <w:instrText xml:space="preserve"> PAGEREF _Toc334858851 \h </w:instrText>
          </w:r>
          <w:r>
            <w:rPr>
              <w:noProof/>
            </w:rPr>
          </w:r>
          <w:r>
            <w:rPr>
              <w:noProof/>
            </w:rPr>
            <w:fldChar w:fldCharType="separate"/>
          </w:r>
          <w:r>
            <w:rPr>
              <w:noProof/>
            </w:rPr>
            <w:t>144</w:t>
          </w:r>
          <w:r>
            <w:rPr>
              <w:noProof/>
            </w:rPr>
            <w:fldChar w:fldCharType="end"/>
          </w:r>
        </w:p>
        <w:p w14:paraId="2FE0797F" w14:textId="77777777" w:rsidR="00B3253F" w:rsidRDefault="00B3253F">
          <w:pPr>
            <w:pStyle w:val="TOC2"/>
            <w:tabs>
              <w:tab w:val="left" w:pos="871"/>
              <w:tab w:val="right" w:leader="dot" w:pos="9350"/>
            </w:tabs>
            <w:rPr>
              <w:rFonts w:eastAsiaTheme="minorEastAsia"/>
              <w:noProof/>
              <w:sz w:val="24"/>
              <w:szCs w:val="24"/>
              <w:lang w:eastAsia="ja-JP"/>
            </w:rPr>
          </w:pPr>
          <w:r>
            <w:rPr>
              <w:noProof/>
            </w:rPr>
            <w:lastRenderedPageBreak/>
            <w:t>2.73</w:t>
          </w:r>
          <w:r>
            <w:rPr>
              <w:rFonts w:eastAsiaTheme="minorEastAsia"/>
              <w:noProof/>
              <w:sz w:val="24"/>
              <w:szCs w:val="24"/>
              <w:lang w:eastAsia="ja-JP"/>
            </w:rPr>
            <w:tab/>
          </w:r>
          <w:r>
            <w:rPr>
              <w:noProof/>
            </w:rPr>
            <w:t>win-def:cmdlet_test</w:t>
          </w:r>
          <w:r>
            <w:rPr>
              <w:noProof/>
            </w:rPr>
            <w:tab/>
          </w:r>
          <w:r>
            <w:rPr>
              <w:noProof/>
            </w:rPr>
            <w:fldChar w:fldCharType="begin"/>
          </w:r>
          <w:r>
            <w:rPr>
              <w:noProof/>
            </w:rPr>
            <w:instrText xml:space="preserve"> PAGEREF _Toc334858852 \h </w:instrText>
          </w:r>
          <w:r>
            <w:rPr>
              <w:noProof/>
            </w:rPr>
          </w:r>
          <w:r>
            <w:rPr>
              <w:noProof/>
            </w:rPr>
            <w:fldChar w:fldCharType="separate"/>
          </w:r>
          <w:r>
            <w:rPr>
              <w:noProof/>
            </w:rPr>
            <w:t>145</w:t>
          </w:r>
          <w:r>
            <w:rPr>
              <w:noProof/>
            </w:rPr>
            <w:fldChar w:fldCharType="end"/>
          </w:r>
        </w:p>
        <w:p w14:paraId="51A1BEB3"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73.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53 \h </w:instrText>
          </w:r>
          <w:r>
            <w:rPr>
              <w:noProof/>
            </w:rPr>
          </w:r>
          <w:r>
            <w:rPr>
              <w:noProof/>
            </w:rPr>
            <w:fldChar w:fldCharType="separate"/>
          </w:r>
          <w:r>
            <w:rPr>
              <w:noProof/>
            </w:rPr>
            <w:t>145</w:t>
          </w:r>
          <w:r>
            <w:rPr>
              <w:noProof/>
            </w:rPr>
            <w:fldChar w:fldCharType="end"/>
          </w:r>
        </w:p>
        <w:p w14:paraId="451DB065" w14:textId="77777777" w:rsidR="00B3253F" w:rsidRDefault="00B3253F">
          <w:pPr>
            <w:pStyle w:val="TOC2"/>
            <w:tabs>
              <w:tab w:val="left" w:pos="871"/>
              <w:tab w:val="right" w:leader="dot" w:pos="9350"/>
            </w:tabs>
            <w:rPr>
              <w:rFonts w:eastAsiaTheme="minorEastAsia"/>
              <w:noProof/>
              <w:sz w:val="24"/>
              <w:szCs w:val="24"/>
              <w:lang w:eastAsia="ja-JP"/>
            </w:rPr>
          </w:pPr>
          <w:r>
            <w:rPr>
              <w:noProof/>
            </w:rPr>
            <w:t>2.74</w:t>
          </w:r>
          <w:r>
            <w:rPr>
              <w:rFonts w:eastAsiaTheme="minorEastAsia"/>
              <w:noProof/>
              <w:sz w:val="24"/>
              <w:szCs w:val="24"/>
              <w:lang w:eastAsia="ja-JP"/>
            </w:rPr>
            <w:tab/>
          </w:r>
          <w:r>
            <w:rPr>
              <w:noProof/>
            </w:rPr>
            <w:t>win-def:cmdlet_object</w:t>
          </w:r>
          <w:r>
            <w:rPr>
              <w:noProof/>
            </w:rPr>
            <w:tab/>
          </w:r>
          <w:r>
            <w:rPr>
              <w:noProof/>
            </w:rPr>
            <w:fldChar w:fldCharType="begin"/>
          </w:r>
          <w:r>
            <w:rPr>
              <w:noProof/>
            </w:rPr>
            <w:instrText xml:space="preserve"> PAGEREF _Toc334858854 \h </w:instrText>
          </w:r>
          <w:r>
            <w:rPr>
              <w:noProof/>
            </w:rPr>
          </w:r>
          <w:r>
            <w:rPr>
              <w:noProof/>
            </w:rPr>
            <w:fldChar w:fldCharType="separate"/>
          </w:r>
          <w:r>
            <w:rPr>
              <w:noProof/>
            </w:rPr>
            <w:t>146</w:t>
          </w:r>
          <w:r>
            <w:rPr>
              <w:noProof/>
            </w:rPr>
            <w:fldChar w:fldCharType="end"/>
          </w:r>
        </w:p>
        <w:p w14:paraId="1F04E497" w14:textId="77777777" w:rsidR="00B3253F" w:rsidRDefault="00B3253F">
          <w:pPr>
            <w:pStyle w:val="TOC2"/>
            <w:tabs>
              <w:tab w:val="left" w:pos="871"/>
              <w:tab w:val="right" w:leader="dot" w:pos="9350"/>
            </w:tabs>
            <w:rPr>
              <w:rFonts w:eastAsiaTheme="minorEastAsia"/>
              <w:noProof/>
              <w:sz w:val="24"/>
              <w:szCs w:val="24"/>
              <w:lang w:eastAsia="ja-JP"/>
            </w:rPr>
          </w:pPr>
          <w:r>
            <w:rPr>
              <w:noProof/>
            </w:rPr>
            <w:t>2.75</w:t>
          </w:r>
          <w:r>
            <w:rPr>
              <w:rFonts w:eastAsiaTheme="minorEastAsia"/>
              <w:noProof/>
              <w:sz w:val="24"/>
              <w:szCs w:val="24"/>
              <w:lang w:eastAsia="ja-JP"/>
            </w:rPr>
            <w:tab/>
          </w:r>
          <w:r>
            <w:rPr>
              <w:noProof/>
            </w:rPr>
            <w:t>win-def:cmdlet_state</w:t>
          </w:r>
          <w:r>
            <w:rPr>
              <w:noProof/>
            </w:rPr>
            <w:tab/>
          </w:r>
          <w:r>
            <w:rPr>
              <w:noProof/>
            </w:rPr>
            <w:fldChar w:fldCharType="begin"/>
          </w:r>
          <w:r>
            <w:rPr>
              <w:noProof/>
            </w:rPr>
            <w:instrText xml:space="preserve"> PAGEREF _Toc334858855 \h </w:instrText>
          </w:r>
          <w:r>
            <w:rPr>
              <w:noProof/>
            </w:rPr>
          </w:r>
          <w:r>
            <w:rPr>
              <w:noProof/>
            </w:rPr>
            <w:fldChar w:fldCharType="separate"/>
          </w:r>
          <w:r>
            <w:rPr>
              <w:noProof/>
            </w:rPr>
            <w:t>149</w:t>
          </w:r>
          <w:r>
            <w:rPr>
              <w:noProof/>
            </w:rPr>
            <w:fldChar w:fldCharType="end"/>
          </w:r>
        </w:p>
        <w:p w14:paraId="19C23CCA" w14:textId="77777777" w:rsidR="00B3253F" w:rsidRDefault="00B3253F">
          <w:pPr>
            <w:pStyle w:val="TOC2"/>
            <w:tabs>
              <w:tab w:val="left" w:pos="871"/>
              <w:tab w:val="right" w:leader="dot" w:pos="9350"/>
            </w:tabs>
            <w:rPr>
              <w:rFonts w:eastAsiaTheme="minorEastAsia"/>
              <w:noProof/>
              <w:sz w:val="24"/>
              <w:szCs w:val="24"/>
              <w:lang w:eastAsia="ja-JP"/>
            </w:rPr>
          </w:pPr>
          <w:r>
            <w:rPr>
              <w:noProof/>
            </w:rPr>
            <w:t>2.76</w:t>
          </w:r>
          <w:r>
            <w:rPr>
              <w:rFonts w:eastAsiaTheme="minorEastAsia"/>
              <w:noProof/>
              <w:sz w:val="24"/>
              <w:szCs w:val="24"/>
              <w:lang w:eastAsia="ja-JP"/>
            </w:rPr>
            <w:tab/>
          </w:r>
          <w:r>
            <w:rPr>
              <w:noProof/>
            </w:rPr>
            <w:t>win-sc:cmdlet_item</w:t>
          </w:r>
          <w:r>
            <w:rPr>
              <w:noProof/>
            </w:rPr>
            <w:tab/>
          </w:r>
          <w:r>
            <w:rPr>
              <w:noProof/>
            </w:rPr>
            <w:fldChar w:fldCharType="begin"/>
          </w:r>
          <w:r>
            <w:rPr>
              <w:noProof/>
            </w:rPr>
            <w:instrText xml:space="preserve"> PAGEREF _Toc334858856 \h </w:instrText>
          </w:r>
          <w:r>
            <w:rPr>
              <w:noProof/>
            </w:rPr>
          </w:r>
          <w:r>
            <w:rPr>
              <w:noProof/>
            </w:rPr>
            <w:fldChar w:fldCharType="separate"/>
          </w:r>
          <w:r>
            <w:rPr>
              <w:noProof/>
            </w:rPr>
            <w:t>152</w:t>
          </w:r>
          <w:r>
            <w:rPr>
              <w:noProof/>
            </w:rPr>
            <w:fldChar w:fldCharType="end"/>
          </w:r>
        </w:p>
        <w:p w14:paraId="4BA2D33F" w14:textId="77777777" w:rsidR="00B3253F" w:rsidRDefault="00B3253F">
          <w:pPr>
            <w:pStyle w:val="TOC2"/>
            <w:tabs>
              <w:tab w:val="left" w:pos="871"/>
              <w:tab w:val="right" w:leader="dot" w:pos="9350"/>
            </w:tabs>
            <w:rPr>
              <w:rFonts w:eastAsiaTheme="minorEastAsia"/>
              <w:noProof/>
              <w:sz w:val="24"/>
              <w:szCs w:val="24"/>
              <w:lang w:eastAsia="ja-JP"/>
            </w:rPr>
          </w:pPr>
          <w:r>
            <w:rPr>
              <w:noProof/>
            </w:rPr>
            <w:t>2.77</w:t>
          </w:r>
          <w:r>
            <w:rPr>
              <w:rFonts w:eastAsiaTheme="minorEastAsia"/>
              <w:noProof/>
              <w:sz w:val="24"/>
              <w:szCs w:val="24"/>
              <w:lang w:eastAsia="ja-JP"/>
            </w:rPr>
            <w:tab/>
          </w:r>
          <w:r>
            <w:rPr>
              <w:noProof/>
            </w:rPr>
            <w:t>win-def:EntityObjectGUIDType</w:t>
          </w:r>
          <w:r>
            <w:rPr>
              <w:noProof/>
            </w:rPr>
            <w:tab/>
          </w:r>
          <w:r>
            <w:rPr>
              <w:noProof/>
            </w:rPr>
            <w:fldChar w:fldCharType="begin"/>
          </w:r>
          <w:r>
            <w:rPr>
              <w:noProof/>
            </w:rPr>
            <w:instrText xml:space="preserve"> PAGEREF _Toc334858857 \h </w:instrText>
          </w:r>
          <w:r>
            <w:rPr>
              <w:noProof/>
            </w:rPr>
          </w:r>
          <w:r>
            <w:rPr>
              <w:noProof/>
            </w:rPr>
            <w:fldChar w:fldCharType="separate"/>
          </w:r>
          <w:r>
            <w:rPr>
              <w:noProof/>
            </w:rPr>
            <w:t>154</w:t>
          </w:r>
          <w:r>
            <w:rPr>
              <w:noProof/>
            </w:rPr>
            <w:fldChar w:fldCharType="end"/>
          </w:r>
        </w:p>
        <w:p w14:paraId="408EE4C3" w14:textId="77777777" w:rsidR="00B3253F" w:rsidRDefault="00B3253F">
          <w:pPr>
            <w:pStyle w:val="TOC2"/>
            <w:tabs>
              <w:tab w:val="left" w:pos="871"/>
              <w:tab w:val="right" w:leader="dot" w:pos="9350"/>
            </w:tabs>
            <w:rPr>
              <w:rFonts w:eastAsiaTheme="minorEastAsia"/>
              <w:noProof/>
              <w:sz w:val="24"/>
              <w:szCs w:val="24"/>
              <w:lang w:eastAsia="ja-JP"/>
            </w:rPr>
          </w:pPr>
          <w:r>
            <w:rPr>
              <w:noProof/>
            </w:rPr>
            <w:t>2.78</w:t>
          </w:r>
          <w:r>
            <w:rPr>
              <w:rFonts w:eastAsiaTheme="minorEastAsia"/>
              <w:noProof/>
              <w:sz w:val="24"/>
              <w:szCs w:val="24"/>
              <w:lang w:eastAsia="ja-JP"/>
            </w:rPr>
            <w:tab/>
          </w:r>
          <w:r>
            <w:rPr>
              <w:noProof/>
            </w:rPr>
            <w:t>win-def:EntityStateGUIDType</w:t>
          </w:r>
          <w:r>
            <w:rPr>
              <w:noProof/>
            </w:rPr>
            <w:tab/>
          </w:r>
          <w:r>
            <w:rPr>
              <w:noProof/>
            </w:rPr>
            <w:fldChar w:fldCharType="begin"/>
          </w:r>
          <w:r>
            <w:rPr>
              <w:noProof/>
            </w:rPr>
            <w:instrText xml:space="preserve"> PAGEREF _Toc334858858 \h </w:instrText>
          </w:r>
          <w:r>
            <w:rPr>
              <w:noProof/>
            </w:rPr>
          </w:r>
          <w:r>
            <w:rPr>
              <w:noProof/>
            </w:rPr>
            <w:fldChar w:fldCharType="separate"/>
          </w:r>
          <w:r>
            <w:rPr>
              <w:noProof/>
            </w:rPr>
            <w:t>155</w:t>
          </w:r>
          <w:r>
            <w:rPr>
              <w:noProof/>
            </w:rPr>
            <w:fldChar w:fldCharType="end"/>
          </w:r>
        </w:p>
        <w:p w14:paraId="44EAF49E" w14:textId="77777777" w:rsidR="00B3253F" w:rsidRDefault="00B3253F">
          <w:pPr>
            <w:pStyle w:val="TOC2"/>
            <w:tabs>
              <w:tab w:val="left" w:pos="871"/>
              <w:tab w:val="right" w:leader="dot" w:pos="9350"/>
            </w:tabs>
            <w:rPr>
              <w:rFonts w:eastAsiaTheme="minorEastAsia"/>
              <w:noProof/>
              <w:sz w:val="24"/>
              <w:szCs w:val="24"/>
              <w:lang w:eastAsia="ja-JP"/>
            </w:rPr>
          </w:pPr>
          <w:r>
            <w:rPr>
              <w:noProof/>
            </w:rPr>
            <w:t>2.79</w:t>
          </w:r>
          <w:r>
            <w:rPr>
              <w:rFonts w:eastAsiaTheme="minorEastAsia"/>
              <w:noProof/>
              <w:sz w:val="24"/>
              <w:szCs w:val="24"/>
              <w:lang w:eastAsia="ja-JP"/>
            </w:rPr>
            <w:tab/>
          </w:r>
          <w:r>
            <w:rPr>
              <w:noProof/>
            </w:rPr>
            <w:t>win-sc:EntityItemGUIDType</w:t>
          </w:r>
          <w:r>
            <w:rPr>
              <w:noProof/>
            </w:rPr>
            <w:tab/>
          </w:r>
          <w:r>
            <w:rPr>
              <w:noProof/>
            </w:rPr>
            <w:fldChar w:fldCharType="begin"/>
          </w:r>
          <w:r>
            <w:rPr>
              <w:noProof/>
            </w:rPr>
            <w:instrText xml:space="preserve"> PAGEREF _Toc334858859 \h </w:instrText>
          </w:r>
          <w:r>
            <w:rPr>
              <w:noProof/>
            </w:rPr>
          </w:r>
          <w:r>
            <w:rPr>
              <w:noProof/>
            </w:rPr>
            <w:fldChar w:fldCharType="separate"/>
          </w:r>
          <w:r>
            <w:rPr>
              <w:noProof/>
            </w:rPr>
            <w:t>155</w:t>
          </w:r>
          <w:r>
            <w:rPr>
              <w:noProof/>
            </w:rPr>
            <w:fldChar w:fldCharType="end"/>
          </w:r>
        </w:p>
        <w:p w14:paraId="04B71AD5" w14:textId="77777777" w:rsidR="00B3253F" w:rsidRDefault="00B3253F">
          <w:pPr>
            <w:pStyle w:val="TOC2"/>
            <w:tabs>
              <w:tab w:val="left" w:pos="871"/>
              <w:tab w:val="right" w:leader="dot" w:pos="9350"/>
            </w:tabs>
            <w:rPr>
              <w:rFonts w:eastAsiaTheme="minorEastAsia"/>
              <w:noProof/>
              <w:sz w:val="24"/>
              <w:szCs w:val="24"/>
              <w:lang w:eastAsia="ja-JP"/>
            </w:rPr>
          </w:pPr>
          <w:r>
            <w:rPr>
              <w:noProof/>
            </w:rPr>
            <w:t>2.80</w:t>
          </w:r>
          <w:r>
            <w:rPr>
              <w:rFonts w:eastAsiaTheme="minorEastAsia"/>
              <w:noProof/>
              <w:sz w:val="24"/>
              <w:szCs w:val="24"/>
              <w:lang w:eastAsia="ja-JP"/>
            </w:rPr>
            <w:tab/>
          </w:r>
          <w:r>
            <w:rPr>
              <w:noProof/>
            </w:rPr>
            <w:t>win-def:EntityObjectCmdletVerbType</w:t>
          </w:r>
          <w:r>
            <w:rPr>
              <w:noProof/>
            </w:rPr>
            <w:tab/>
          </w:r>
          <w:r>
            <w:rPr>
              <w:noProof/>
            </w:rPr>
            <w:fldChar w:fldCharType="begin"/>
          </w:r>
          <w:r>
            <w:rPr>
              <w:noProof/>
            </w:rPr>
            <w:instrText xml:space="preserve"> PAGEREF _Toc334858860 \h </w:instrText>
          </w:r>
          <w:r>
            <w:rPr>
              <w:noProof/>
            </w:rPr>
          </w:r>
          <w:r>
            <w:rPr>
              <w:noProof/>
            </w:rPr>
            <w:fldChar w:fldCharType="separate"/>
          </w:r>
          <w:r>
            <w:rPr>
              <w:noProof/>
            </w:rPr>
            <w:t>156</w:t>
          </w:r>
          <w:r>
            <w:rPr>
              <w:noProof/>
            </w:rPr>
            <w:fldChar w:fldCharType="end"/>
          </w:r>
        </w:p>
        <w:p w14:paraId="7F8D1127" w14:textId="77777777" w:rsidR="00B3253F" w:rsidRDefault="00B3253F">
          <w:pPr>
            <w:pStyle w:val="TOC2"/>
            <w:tabs>
              <w:tab w:val="left" w:pos="871"/>
              <w:tab w:val="right" w:leader="dot" w:pos="9350"/>
            </w:tabs>
            <w:rPr>
              <w:rFonts w:eastAsiaTheme="minorEastAsia"/>
              <w:noProof/>
              <w:sz w:val="24"/>
              <w:szCs w:val="24"/>
              <w:lang w:eastAsia="ja-JP"/>
            </w:rPr>
          </w:pPr>
          <w:r>
            <w:rPr>
              <w:noProof/>
            </w:rPr>
            <w:t>2.81</w:t>
          </w:r>
          <w:r>
            <w:rPr>
              <w:rFonts w:eastAsiaTheme="minorEastAsia"/>
              <w:noProof/>
              <w:sz w:val="24"/>
              <w:szCs w:val="24"/>
              <w:lang w:eastAsia="ja-JP"/>
            </w:rPr>
            <w:tab/>
          </w:r>
          <w:r>
            <w:rPr>
              <w:noProof/>
            </w:rPr>
            <w:t>win-def:EntityStateCmdletVerbType</w:t>
          </w:r>
          <w:r>
            <w:rPr>
              <w:noProof/>
            </w:rPr>
            <w:tab/>
          </w:r>
          <w:r>
            <w:rPr>
              <w:noProof/>
            </w:rPr>
            <w:fldChar w:fldCharType="begin"/>
          </w:r>
          <w:r>
            <w:rPr>
              <w:noProof/>
            </w:rPr>
            <w:instrText xml:space="preserve"> PAGEREF _Toc334858861 \h </w:instrText>
          </w:r>
          <w:r>
            <w:rPr>
              <w:noProof/>
            </w:rPr>
          </w:r>
          <w:r>
            <w:rPr>
              <w:noProof/>
            </w:rPr>
            <w:fldChar w:fldCharType="separate"/>
          </w:r>
          <w:r>
            <w:rPr>
              <w:noProof/>
            </w:rPr>
            <w:t>156</w:t>
          </w:r>
          <w:r>
            <w:rPr>
              <w:noProof/>
            </w:rPr>
            <w:fldChar w:fldCharType="end"/>
          </w:r>
        </w:p>
        <w:p w14:paraId="61D7F2B6" w14:textId="77777777" w:rsidR="00B3253F" w:rsidRDefault="00B3253F">
          <w:pPr>
            <w:pStyle w:val="TOC2"/>
            <w:tabs>
              <w:tab w:val="left" w:pos="871"/>
              <w:tab w:val="right" w:leader="dot" w:pos="9350"/>
            </w:tabs>
            <w:rPr>
              <w:rFonts w:eastAsiaTheme="minorEastAsia"/>
              <w:noProof/>
              <w:sz w:val="24"/>
              <w:szCs w:val="24"/>
              <w:lang w:eastAsia="ja-JP"/>
            </w:rPr>
          </w:pPr>
          <w:r>
            <w:rPr>
              <w:noProof/>
            </w:rPr>
            <w:t>2.82</w:t>
          </w:r>
          <w:r>
            <w:rPr>
              <w:rFonts w:eastAsiaTheme="minorEastAsia"/>
              <w:noProof/>
              <w:sz w:val="24"/>
              <w:szCs w:val="24"/>
              <w:lang w:eastAsia="ja-JP"/>
            </w:rPr>
            <w:tab/>
          </w:r>
          <w:r>
            <w:rPr>
              <w:noProof/>
            </w:rPr>
            <w:t>win-sc:EntityItemCmdletVerbType</w:t>
          </w:r>
          <w:r>
            <w:rPr>
              <w:noProof/>
            </w:rPr>
            <w:tab/>
          </w:r>
          <w:r>
            <w:rPr>
              <w:noProof/>
            </w:rPr>
            <w:fldChar w:fldCharType="begin"/>
          </w:r>
          <w:r>
            <w:rPr>
              <w:noProof/>
            </w:rPr>
            <w:instrText xml:space="preserve"> PAGEREF _Toc334858862 \h </w:instrText>
          </w:r>
          <w:r>
            <w:rPr>
              <w:noProof/>
            </w:rPr>
          </w:r>
          <w:r>
            <w:rPr>
              <w:noProof/>
            </w:rPr>
            <w:fldChar w:fldCharType="separate"/>
          </w:r>
          <w:r>
            <w:rPr>
              <w:noProof/>
            </w:rPr>
            <w:t>157</w:t>
          </w:r>
          <w:r>
            <w:rPr>
              <w:noProof/>
            </w:rPr>
            <w:fldChar w:fldCharType="end"/>
          </w:r>
        </w:p>
        <w:p w14:paraId="34871F89" w14:textId="77777777" w:rsidR="00B3253F" w:rsidRDefault="00B3253F">
          <w:pPr>
            <w:pStyle w:val="TOC2"/>
            <w:tabs>
              <w:tab w:val="left" w:pos="871"/>
              <w:tab w:val="right" w:leader="dot" w:pos="9350"/>
            </w:tabs>
            <w:rPr>
              <w:rFonts w:eastAsiaTheme="minorEastAsia"/>
              <w:noProof/>
              <w:sz w:val="24"/>
              <w:szCs w:val="24"/>
              <w:lang w:eastAsia="ja-JP"/>
            </w:rPr>
          </w:pPr>
          <w:r>
            <w:rPr>
              <w:noProof/>
            </w:rPr>
            <w:t>2.83</w:t>
          </w:r>
          <w:r>
            <w:rPr>
              <w:rFonts w:eastAsiaTheme="minorEastAsia"/>
              <w:noProof/>
              <w:sz w:val="24"/>
              <w:szCs w:val="24"/>
              <w:lang w:eastAsia="ja-JP"/>
            </w:rPr>
            <w:tab/>
          </w:r>
          <w:r>
            <w:rPr>
              <w:noProof/>
            </w:rPr>
            <w:t>win-def:user_test</w:t>
          </w:r>
          <w:r>
            <w:rPr>
              <w:noProof/>
            </w:rPr>
            <w:tab/>
          </w:r>
          <w:r>
            <w:rPr>
              <w:noProof/>
            </w:rPr>
            <w:fldChar w:fldCharType="begin"/>
          </w:r>
          <w:r>
            <w:rPr>
              <w:noProof/>
            </w:rPr>
            <w:instrText xml:space="preserve"> PAGEREF _Toc334858863 \h </w:instrText>
          </w:r>
          <w:r>
            <w:rPr>
              <w:noProof/>
            </w:rPr>
          </w:r>
          <w:r>
            <w:rPr>
              <w:noProof/>
            </w:rPr>
            <w:fldChar w:fldCharType="separate"/>
          </w:r>
          <w:r>
            <w:rPr>
              <w:noProof/>
            </w:rPr>
            <w:t>158</w:t>
          </w:r>
          <w:r>
            <w:rPr>
              <w:noProof/>
            </w:rPr>
            <w:fldChar w:fldCharType="end"/>
          </w:r>
        </w:p>
        <w:p w14:paraId="3ED1A86E" w14:textId="77777777" w:rsidR="00B3253F" w:rsidRDefault="00B3253F">
          <w:pPr>
            <w:pStyle w:val="TOC3"/>
            <w:tabs>
              <w:tab w:val="left" w:pos="1258"/>
              <w:tab w:val="right" w:leader="dot" w:pos="9350"/>
            </w:tabs>
            <w:rPr>
              <w:rFonts w:eastAsiaTheme="minorEastAsia"/>
              <w:noProof/>
              <w:sz w:val="24"/>
              <w:szCs w:val="24"/>
              <w:lang w:eastAsia="ja-JP"/>
            </w:rPr>
          </w:pPr>
          <w:r>
            <w:rPr>
              <w:noProof/>
            </w:rPr>
            <w:t>2.83.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858864 \h </w:instrText>
          </w:r>
          <w:r>
            <w:rPr>
              <w:noProof/>
            </w:rPr>
          </w:r>
          <w:r>
            <w:rPr>
              <w:noProof/>
            </w:rPr>
            <w:fldChar w:fldCharType="separate"/>
          </w:r>
          <w:r>
            <w:rPr>
              <w:noProof/>
            </w:rPr>
            <w:t>158</w:t>
          </w:r>
          <w:r>
            <w:rPr>
              <w:noProof/>
            </w:rPr>
            <w:fldChar w:fldCharType="end"/>
          </w:r>
        </w:p>
        <w:p w14:paraId="0C375FC0" w14:textId="77777777" w:rsidR="00B3253F" w:rsidRDefault="00B3253F">
          <w:pPr>
            <w:pStyle w:val="TOC2"/>
            <w:tabs>
              <w:tab w:val="left" w:pos="871"/>
              <w:tab w:val="right" w:leader="dot" w:pos="9350"/>
            </w:tabs>
            <w:rPr>
              <w:rFonts w:eastAsiaTheme="minorEastAsia"/>
              <w:noProof/>
              <w:sz w:val="24"/>
              <w:szCs w:val="24"/>
              <w:lang w:eastAsia="ja-JP"/>
            </w:rPr>
          </w:pPr>
          <w:r>
            <w:rPr>
              <w:noProof/>
            </w:rPr>
            <w:t>2.84</w:t>
          </w:r>
          <w:r>
            <w:rPr>
              <w:rFonts w:eastAsiaTheme="minorEastAsia"/>
              <w:noProof/>
              <w:sz w:val="24"/>
              <w:szCs w:val="24"/>
              <w:lang w:eastAsia="ja-JP"/>
            </w:rPr>
            <w:tab/>
          </w:r>
          <w:r>
            <w:rPr>
              <w:noProof/>
            </w:rPr>
            <w:t>win-def:user_object</w:t>
          </w:r>
          <w:r>
            <w:rPr>
              <w:noProof/>
            </w:rPr>
            <w:tab/>
          </w:r>
          <w:r>
            <w:rPr>
              <w:noProof/>
            </w:rPr>
            <w:fldChar w:fldCharType="begin"/>
          </w:r>
          <w:r>
            <w:rPr>
              <w:noProof/>
            </w:rPr>
            <w:instrText xml:space="preserve"> PAGEREF _Toc334858865 \h </w:instrText>
          </w:r>
          <w:r>
            <w:rPr>
              <w:noProof/>
            </w:rPr>
          </w:r>
          <w:r>
            <w:rPr>
              <w:noProof/>
            </w:rPr>
            <w:fldChar w:fldCharType="separate"/>
          </w:r>
          <w:r>
            <w:rPr>
              <w:noProof/>
            </w:rPr>
            <w:t>159</w:t>
          </w:r>
          <w:r>
            <w:rPr>
              <w:noProof/>
            </w:rPr>
            <w:fldChar w:fldCharType="end"/>
          </w:r>
        </w:p>
        <w:p w14:paraId="43610FC8" w14:textId="77777777" w:rsidR="00B3253F" w:rsidRDefault="00B3253F">
          <w:pPr>
            <w:pStyle w:val="TOC2"/>
            <w:tabs>
              <w:tab w:val="left" w:pos="871"/>
              <w:tab w:val="right" w:leader="dot" w:pos="9350"/>
            </w:tabs>
            <w:rPr>
              <w:rFonts w:eastAsiaTheme="minorEastAsia"/>
              <w:noProof/>
              <w:sz w:val="24"/>
              <w:szCs w:val="24"/>
              <w:lang w:eastAsia="ja-JP"/>
            </w:rPr>
          </w:pPr>
          <w:r>
            <w:rPr>
              <w:noProof/>
            </w:rPr>
            <w:t>2.85</w:t>
          </w:r>
          <w:r>
            <w:rPr>
              <w:rFonts w:eastAsiaTheme="minorEastAsia"/>
              <w:noProof/>
              <w:sz w:val="24"/>
              <w:szCs w:val="24"/>
              <w:lang w:eastAsia="ja-JP"/>
            </w:rPr>
            <w:tab/>
          </w:r>
          <w:r>
            <w:rPr>
              <w:noProof/>
            </w:rPr>
            <w:t>win-def:user_state</w:t>
          </w:r>
          <w:r>
            <w:rPr>
              <w:noProof/>
            </w:rPr>
            <w:tab/>
          </w:r>
          <w:r>
            <w:rPr>
              <w:noProof/>
            </w:rPr>
            <w:fldChar w:fldCharType="begin"/>
          </w:r>
          <w:r>
            <w:rPr>
              <w:noProof/>
            </w:rPr>
            <w:instrText xml:space="preserve"> PAGEREF _Toc334858866 \h </w:instrText>
          </w:r>
          <w:r>
            <w:rPr>
              <w:noProof/>
            </w:rPr>
          </w:r>
          <w:r>
            <w:rPr>
              <w:noProof/>
            </w:rPr>
            <w:fldChar w:fldCharType="separate"/>
          </w:r>
          <w:r>
            <w:rPr>
              <w:noProof/>
            </w:rPr>
            <w:t>160</w:t>
          </w:r>
          <w:r>
            <w:rPr>
              <w:noProof/>
            </w:rPr>
            <w:fldChar w:fldCharType="end"/>
          </w:r>
        </w:p>
        <w:p w14:paraId="7DA74CFC" w14:textId="77777777" w:rsidR="00B3253F" w:rsidRDefault="00B3253F">
          <w:pPr>
            <w:pStyle w:val="TOC2"/>
            <w:tabs>
              <w:tab w:val="left" w:pos="871"/>
              <w:tab w:val="right" w:leader="dot" w:pos="9350"/>
            </w:tabs>
            <w:rPr>
              <w:rFonts w:eastAsiaTheme="minorEastAsia"/>
              <w:noProof/>
              <w:sz w:val="24"/>
              <w:szCs w:val="24"/>
              <w:lang w:eastAsia="ja-JP"/>
            </w:rPr>
          </w:pPr>
          <w:r>
            <w:rPr>
              <w:noProof/>
            </w:rPr>
            <w:t>2.86</w:t>
          </w:r>
          <w:r>
            <w:rPr>
              <w:rFonts w:eastAsiaTheme="minorEastAsia"/>
              <w:noProof/>
              <w:sz w:val="24"/>
              <w:szCs w:val="24"/>
              <w:lang w:eastAsia="ja-JP"/>
            </w:rPr>
            <w:tab/>
          </w:r>
          <w:r>
            <w:rPr>
              <w:noProof/>
            </w:rPr>
            <w:t>win-sc:user_item</w:t>
          </w:r>
          <w:r>
            <w:rPr>
              <w:noProof/>
            </w:rPr>
            <w:tab/>
          </w:r>
          <w:r>
            <w:rPr>
              <w:noProof/>
            </w:rPr>
            <w:fldChar w:fldCharType="begin"/>
          </w:r>
          <w:r>
            <w:rPr>
              <w:noProof/>
            </w:rPr>
            <w:instrText xml:space="preserve"> PAGEREF _Toc334858867 \h </w:instrText>
          </w:r>
          <w:r>
            <w:rPr>
              <w:noProof/>
            </w:rPr>
          </w:r>
          <w:r>
            <w:rPr>
              <w:noProof/>
            </w:rPr>
            <w:fldChar w:fldCharType="separate"/>
          </w:r>
          <w:r>
            <w:rPr>
              <w:noProof/>
            </w:rPr>
            <w:t>162</w:t>
          </w:r>
          <w:r>
            <w:rPr>
              <w:noProof/>
            </w:rPr>
            <w:fldChar w:fldCharType="end"/>
          </w:r>
        </w:p>
        <w:p w14:paraId="16415DE1" w14:textId="77777777" w:rsidR="00B3253F" w:rsidRDefault="00B3253F">
          <w:pPr>
            <w:pStyle w:val="TOC2"/>
            <w:tabs>
              <w:tab w:val="left" w:pos="871"/>
              <w:tab w:val="right" w:leader="dot" w:pos="9350"/>
            </w:tabs>
            <w:rPr>
              <w:rFonts w:eastAsiaTheme="minorEastAsia"/>
              <w:noProof/>
              <w:sz w:val="24"/>
              <w:szCs w:val="24"/>
              <w:lang w:eastAsia="ja-JP"/>
            </w:rPr>
          </w:pPr>
          <w:r>
            <w:rPr>
              <w:noProof/>
            </w:rPr>
            <w:t>2.87</w:t>
          </w:r>
          <w:r>
            <w:rPr>
              <w:rFonts w:eastAsiaTheme="minorEastAsia"/>
              <w:noProof/>
              <w:sz w:val="24"/>
              <w:szCs w:val="24"/>
              <w:lang w:eastAsia="ja-JP"/>
            </w:rPr>
            <w:tab/>
          </w:r>
          <w:r>
            <w:rPr>
              <w:noProof/>
            </w:rPr>
            <w:t>win-def:user_sid55_test</w:t>
          </w:r>
          <w:r>
            <w:rPr>
              <w:noProof/>
            </w:rPr>
            <w:tab/>
          </w:r>
          <w:r>
            <w:rPr>
              <w:noProof/>
            </w:rPr>
            <w:fldChar w:fldCharType="begin"/>
          </w:r>
          <w:r>
            <w:rPr>
              <w:noProof/>
            </w:rPr>
            <w:instrText xml:space="preserve"> PAGEREF _Toc334858868 \h </w:instrText>
          </w:r>
          <w:r>
            <w:rPr>
              <w:noProof/>
            </w:rPr>
          </w:r>
          <w:r>
            <w:rPr>
              <w:noProof/>
            </w:rPr>
            <w:fldChar w:fldCharType="separate"/>
          </w:r>
          <w:r>
            <w:rPr>
              <w:noProof/>
            </w:rPr>
            <w:t>164</w:t>
          </w:r>
          <w:r>
            <w:rPr>
              <w:noProof/>
            </w:rPr>
            <w:fldChar w:fldCharType="end"/>
          </w:r>
        </w:p>
        <w:p w14:paraId="64BB3DCE" w14:textId="77777777" w:rsidR="00B3253F" w:rsidRDefault="00B3253F">
          <w:pPr>
            <w:pStyle w:val="TOC3"/>
            <w:tabs>
              <w:tab w:val="left" w:pos="1258"/>
              <w:tab w:val="right" w:leader="dot" w:pos="9350"/>
            </w:tabs>
            <w:rPr>
              <w:rFonts w:eastAsiaTheme="minorEastAsia"/>
              <w:noProof/>
              <w:sz w:val="24"/>
              <w:szCs w:val="24"/>
              <w:lang w:eastAsia="ja-JP"/>
            </w:rPr>
          </w:pPr>
          <w:r>
            <w:rPr>
              <w:noProof/>
            </w:rPr>
            <w:t>2.87.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858869 \h </w:instrText>
          </w:r>
          <w:r>
            <w:rPr>
              <w:noProof/>
            </w:rPr>
          </w:r>
          <w:r>
            <w:rPr>
              <w:noProof/>
            </w:rPr>
            <w:fldChar w:fldCharType="separate"/>
          </w:r>
          <w:r>
            <w:rPr>
              <w:noProof/>
            </w:rPr>
            <w:t>164</w:t>
          </w:r>
          <w:r>
            <w:rPr>
              <w:noProof/>
            </w:rPr>
            <w:fldChar w:fldCharType="end"/>
          </w:r>
        </w:p>
        <w:p w14:paraId="7E3EE318" w14:textId="77777777" w:rsidR="00B3253F" w:rsidRDefault="00B3253F">
          <w:pPr>
            <w:pStyle w:val="TOC2"/>
            <w:tabs>
              <w:tab w:val="left" w:pos="871"/>
              <w:tab w:val="right" w:leader="dot" w:pos="9350"/>
            </w:tabs>
            <w:rPr>
              <w:rFonts w:eastAsiaTheme="minorEastAsia"/>
              <w:noProof/>
              <w:sz w:val="24"/>
              <w:szCs w:val="24"/>
              <w:lang w:eastAsia="ja-JP"/>
            </w:rPr>
          </w:pPr>
          <w:r>
            <w:rPr>
              <w:noProof/>
            </w:rPr>
            <w:t>2.88</w:t>
          </w:r>
          <w:r>
            <w:rPr>
              <w:rFonts w:eastAsiaTheme="minorEastAsia"/>
              <w:noProof/>
              <w:sz w:val="24"/>
              <w:szCs w:val="24"/>
              <w:lang w:eastAsia="ja-JP"/>
            </w:rPr>
            <w:tab/>
          </w:r>
          <w:r>
            <w:rPr>
              <w:noProof/>
            </w:rPr>
            <w:t>win-def:user_sid55_object</w:t>
          </w:r>
          <w:r>
            <w:rPr>
              <w:noProof/>
            </w:rPr>
            <w:tab/>
          </w:r>
          <w:r>
            <w:rPr>
              <w:noProof/>
            </w:rPr>
            <w:fldChar w:fldCharType="begin"/>
          </w:r>
          <w:r>
            <w:rPr>
              <w:noProof/>
            </w:rPr>
            <w:instrText xml:space="preserve"> PAGEREF _Toc334858870 \h </w:instrText>
          </w:r>
          <w:r>
            <w:rPr>
              <w:noProof/>
            </w:rPr>
          </w:r>
          <w:r>
            <w:rPr>
              <w:noProof/>
            </w:rPr>
            <w:fldChar w:fldCharType="separate"/>
          </w:r>
          <w:r>
            <w:rPr>
              <w:noProof/>
            </w:rPr>
            <w:t>164</w:t>
          </w:r>
          <w:r>
            <w:rPr>
              <w:noProof/>
            </w:rPr>
            <w:fldChar w:fldCharType="end"/>
          </w:r>
        </w:p>
        <w:p w14:paraId="4D9B1910" w14:textId="77777777" w:rsidR="00B3253F" w:rsidRDefault="00B3253F">
          <w:pPr>
            <w:pStyle w:val="TOC2"/>
            <w:tabs>
              <w:tab w:val="left" w:pos="871"/>
              <w:tab w:val="right" w:leader="dot" w:pos="9350"/>
            </w:tabs>
            <w:rPr>
              <w:rFonts w:eastAsiaTheme="minorEastAsia"/>
              <w:noProof/>
              <w:sz w:val="24"/>
              <w:szCs w:val="24"/>
              <w:lang w:eastAsia="ja-JP"/>
            </w:rPr>
          </w:pPr>
          <w:r>
            <w:rPr>
              <w:noProof/>
            </w:rPr>
            <w:t>2.89</w:t>
          </w:r>
          <w:r>
            <w:rPr>
              <w:rFonts w:eastAsiaTheme="minorEastAsia"/>
              <w:noProof/>
              <w:sz w:val="24"/>
              <w:szCs w:val="24"/>
              <w:lang w:eastAsia="ja-JP"/>
            </w:rPr>
            <w:tab/>
          </w:r>
          <w:r>
            <w:rPr>
              <w:noProof/>
            </w:rPr>
            <w:t>win-def:user_sid55_state</w:t>
          </w:r>
          <w:r>
            <w:rPr>
              <w:noProof/>
            </w:rPr>
            <w:tab/>
          </w:r>
          <w:r>
            <w:rPr>
              <w:noProof/>
            </w:rPr>
            <w:fldChar w:fldCharType="begin"/>
          </w:r>
          <w:r>
            <w:rPr>
              <w:noProof/>
            </w:rPr>
            <w:instrText xml:space="preserve"> PAGEREF _Toc334858871 \h </w:instrText>
          </w:r>
          <w:r>
            <w:rPr>
              <w:noProof/>
            </w:rPr>
          </w:r>
          <w:r>
            <w:rPr>
              <w:noProof/>
            </w:rPr>
            <w:fldChar w:fldCharType="separate"/>
          </w:r>
          <w:r>
            <w:rPr>
              <w:noProof/>
            </w:rPr>
            <w:t>165</w:t>
          </w:r>
          <w:r>
            <w:rPr>
              <w:noProof/>
            </w:rPr>
            <w:fldChar w:fldCharType="end"/>
          </w:r>
        </w:p>
        <w:p w14:paraId="521D52B4" w14:textId="77777777" w:rsidR="00B3253F" w:rsidRDefault="00B3253F">
          <w:pPr>
            <w:pStyle w:val="TOC2"/>
            <w:tabs>
              <w:tab w:val="left" w:pos="871"/>
              <w:tab w:val="right" w:leader="dot" w:pos="9350"/>
            </w:tabs>
            <w:rPr>
              <w:rFonts w:eastAsiaTheme="minorEastAsia"/>
              <w:noProof/>
              <w:sz w:val="24"/>
              <w:szCs w:val="24"/>
              <w:lang w:eastAsia="ja-JP"/>
            </w:rPr>
          </w:pPr>
          <w:r>
            <w:rPr>
              <w:noProof/>
            </w:rPr>
            <w:t>2.90</w:t>
          </w:r>
          <w:r>
            <w:rPr>
              <w:rFonts w:eastAsiaTheme="minorEastAsia"/>
              <w:noProof/>
              <w:sz w:val="24"/>
              <w:szCs w:val="24"/>
              <w:lang w:eastAsia="ja-JP"/>
            </w:rPr>
            <w:tab/>
          </w:r>
          <w:r>
            <w:rPr>
              <w:noProof/>
            </w:rPr>
            <w:t>win-sc:user_sid_item</w:t>
          </w:r>
          <w:r>
            <w:rPr>
              <w:noProof/>
            </w:rPr>
            <w:tab/>
          </w:r>
          <w:r>
            <w:rPr>
              <w:noProof/>
            </w:rPr>
            <w:fldChar w:fldCharType="begin"/>
          </w:r>
          <w:r>
            <w:rPr>
              <w:noProof/>
            </w:rPr>
            <w:instrText xml:space="preserve"> PAGEREF _Toc334858872 \h </w:instrText>
          </w:r>
          <w:r>
            <w:rPr>
              <w:noProof/>
            </w:rPr>
          </w:r>
          <w:r>
            <w:rPr>
              <w:noProof/>
            </w:rPr>
            <w:fldChar w:fldCharType="separate"/>
          </w:r>
          <w:r>
            <w:rPr>
              <w:noProof/>
            </w:rPr>
            <w:t>167</w:t>
          </w:r>
          <w:r>
            <w:rPr>
              <w:noProof/>
            </w:rPr>
            <w:fldChar w:fldCharType="end"/>
          </w:r>
        </w:p>
        <w:p w14:paraId="49FA9FB4" w14:textId="77777777" w:rsidR="00B3253F" w:rsidRDefault="00B3253F">
          <w:pPr>
            <w:pStyle w:val="TOC2"/>
            <w:tabs>
              <w:tab w:val="left" w:pos="871"/>
              <w:tab w:val="right" w:leader="dot" w:pos="9350"/>
            </w:tabs>
            <w:rPr>
              <w:rFonts w:eastAsiaTheme="minorEastAsia"/>
              <w:noProof/>
              <w:sz w:val="24"/>
              <w:szCs w:val="24"/>
              <w:lang w:eastAsia="ja-JP"/>
            </w:rPr>
          </w:pPr>
          <w:r>
            <w:rPr>
              <w:noProof/>
            </w:rPr>
            <w:t>2.91</w:t>
          </w:r>
          <w:r>
            <w:rPr>
              <w:rFonts w:eastAsiaTheme="minorEastAsia"/>
              <w:noProof/>
              <w:sz w:val="24"/>
              <w:szCs w:val="24"/>
              <w:lang w:eastAsia="ja-JP"/>
            </w:rPr>
            <w:tab/>
          </w:r>
          <w:r>
            <w:rPr>
              <w:noProof/>
            </w:rPr>
            <w:t>win-def:wmi_test</w:t>
          </w:r>
          <w:r>
            <w:rPr>
              <w:noProof/>
            </w:rPr>
            <w:tab/>
          </w:r>
          <w:r>
            <w:rPr>
              <w:noProof/>
            </w:rPr>
            <w:fldChar w:fldCharType="begin"/>
          </w:r>
          <w:r>
            <w:rPr>
              <w:noProof/>
            </w:rPr>
            <w:instrText xml:space="preserve"> PAGEREF _Toc334858873 \h </w:instrText>
          </w:r>
          <w:r>
            <w:rPr>
              <w:noProof/>
            </w:rPr>
          </w:r>
          <w:r>
            <w:rPr>
              <w:noProof/>
            </w:rPr>
            <w:fldChar w:fldCharType="separate"/>
          </w:r>
          <w:r>
            <w:rPr>
              <w:noProof/>
            </w:rPr>
            <w:t>168</w:t>
          </w:r>
          <w:r>
            <w:rPr>
              <w:noProof/>
            </w:rPr>
            <w:fldChar w:fldCharType="end"/>
          </w:r>
        </w:p>
        <w:p w14:paraId="2ECD8DD7"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91.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74 \h </w:instrText>
          </w:r>
          <w:r>
            <w:rPr>
              <w:noProof/>
            </w:rPr>
          </w:r>
          <w:r>
            <w:rPr>
              <w:noProof/>
            </w:rPr>
            <w:fldChar w:fldCharType="separate"/>
          </w:r>
          <w:r>
            <w:rPr>
              <w:noProof/>
            </w:rPr>
            <w:t>168</w:t>
          </w:r>
          <w:r>
            <w:rPr>
              <w:noProof/>
            </w:rPr>
            <w:fldChar w:fldCharType="end"/>
          </w:r>
        </w:p>
        <w:p w14:paraId="1EC73598" w14:textId="77777777" w:rsidR="00B3253F" w:rsidRDefault="00B3253F">
          <w:pPr>
            <w:pStyle w:val="TOC2"/>
            <w:tabs>
              <w:tab w:val="left" w:pos="871"/>
              <w:tab w:val="right" w:leader="dot" w:pos="9350"/>
            </w:tabs>
            <w:rPr>
              <w:rFonts w:eastAsiaTheme="minorEastAsia"/>
              <w:noProof/>
              <w:sz w:val="24"/>
              <w:szCs w:val="24"/>
              <w:lang w:eastAsia="ja-JP"/>
            </w:rPr>
          </w:pPr>
          <w:r>
            <w:rPr>
              <w:noProof/>
            </w:rPr>
            <w:t>2.92</w:t>
          </w:r>
          <w:r>
            <w:rPr>
              <w:rFonts w:eastAsiaTheme="minorEastAsia"/>
              <w:noProof/>
              <w:sz w:val="24"/>
              <w:szCs w:val="24"/>
              <w:lang w:eastAsia="ja-JP"/>
            </w:rPr>
            <w:tab/>
          </w:r>
          <w:r>
            <w:rPr>
              <w:noProof/>
            </w:rPr>
            <w:t>win-def:wmi_object</w:t>
          </w:r>
          <w:r>
            <w:rPr>
              <w:noProof/>
            </w:rPr>
            <w:tab/>
          </w:r>
          <w:r>
            <w:rPr>
              <w:noProof/>
            </w:rPr>
            <w:fldChar w:fldCharType="begin"/>
          </w:r>
          <w:r>
            <w:rPr>
              <w:noProof/>
            </w:rPr>
            <w:instrText xml:space="preserve"> PAGEREF _Toc334858875 \h </w:instrText>
          </w:r>
          <w:r>
            <w:rPr>
              <w:noProof/>
            </w:rPr>
          </w:r>
          <w:r>
            <w:rPr>
              <w:noProof/>
            </w:rPr>
            <w:fldChar w:fldCharType="separate"/>
          </w:r>
          <w:r>
            <w:rPr>
              <w:noProof/>
            </w:rPr>
            <w:t>169</w:t>
          </w:r>
          <w:r>
            <w:rPr>
              <w:noProof/>
            </w:rPr>
            <w:fldChar w:fldCharType="end"/>
          </w:r>
        </w:p>
        <w:p w14:paraId="5B5FBC71" w14:textId="77777777" w:rsidR="00B3253F" w:rsidRDefault="00B3253F">
          <w:pPr>
            <w:pStyle w:val="TOC2"/>
            <w:tabs>
              <w:tab w:val="left" w:pos="871"/>
              <w:tab w:val="right" w:leader="dot" w:pos="9350"/>
            </w:tabs>
            <w:rPr>
              <w:rFonts w:eastAsiaTheme="minorEastAsia"/>
              <w:noProof/>
              <w:sz w:val="24"/>
              <w:szCs w:val="24"/>
              <w:lang w:eastAsia="ja-JP"/>
            </w:rPr>
          </w:pPr>
          <w:r>
            <w:rPr>
              <w:noProof/>
            </w:rPr>
            <w:t>2.93</w:t>
          </w:r>
          <w:r>
            <w:rPr>
              <w:rFonts w:eastAsiaTheme="minorEastAsia"/>
              <w:noProof/>
              <w:sz w:val="24"/>
              <w:szCs w:val="24"/>
              <w:lang w:eastAsia="ja-JP"/>
            </w:rPr>
            <w:tab/>
          </w:r>
          <w:r>
            <w:rPr>
              <w:noProof/>
            </w:rPr>
            <w:t>win-def:wmi_state</w:t>
          </w:r>
          <w:r>
            <w:rPr>
              <w:noProof/>
            </w:rPr>
            <w:tab/>
          </w:r>
          <w:r>
            <w:rPr>
              <w:noProof/>
            </w:rPr>
            <w:fldChar w:fldCharType="begin"/>
          </w:r>
          <w:r>
            <w:rPr>
              <w:noProof/>
            </w:rPr>
            <w:instrText xml:space="preserve"> PAGEREF _Toc334858876 \h </w:instrText>
          </w:r>
          <w:r>
            <w:rPr>
              <w:noProof/>
            </w:rPr>
          </w:r>
          <w:r>
            <w:rPr>
              <w:noProof/>
            </w:rPr>
            <w:fldChar w:fldCharType="separate"/>
          </w:r>
          <w:r>
            <w:rPr>
              <w:noProof/>
            </w:rPr>
            <w:t>170</w:t>
          </w:r>
          <w:r>
            <w:rPr>
              <w:noProof/>
            </w:rPr>
            <w:fldChar w:fldCharType="end"/>
          </w:r>
        </w:p>
        <w:p w14:paraId="02CD2C0C" w14:textId="77777777" w:rsidR="00B3253F" w:rsidRDefault="00B3253F">
          <w:pPr>
            <w:pStyle w:val="TOC2"/>
            <w:tabs>
              <w:tab w:val="left" w:pos="871"/>
              <w:tab w:val="right" w:leader="dot" w:pos="9350"/>
            </w:tabs>
            <w:rPr>
              <w:rFonts w:eastAsiaTheme="minorEastAsia"/>
              <w:noProof/>
              <w:sz w:val="24"/>
              <w:szCs w:val="24"/>
              <w:lang w:eastAsia="ja-JP"/>
            </w:rPr>
          </w:pPr>
          <w:r>
            <w:rPr>
              <w:noProof/>
            </w:rPr>
            <w:t>2.94</w:t>
          </w:r>
          <w:r>
            <w:rPr>
              <w:rFonts w:eastAsiaTheme="minorEastAsia"/>
              <w:noProof/>
              <w:sz w:val="24"/>
              <w:szCs w:val="24"/>
              <w:lang w:eastAsia="ja-JP"/>
            </w:rPr>
            <w:tab/>
          </w:r>
          <w:r>
            <w:rPr>
              <w:noProof/>
            </w:rPr>
            <w:t>win-sc:wmi_item</w:t>
          </w:r>
          <w:r>
            <w:rPr>
              <w:noProof/>
            </w:rPr>
            <w:tab/>
          </w:r>
          <w:r>
            <w:rPr>
              <w:noProof/>
            </w:rPr>
            <w:fldChar w:fldCharType="begin"/>
          </w:r>
          <w:r>
            <w:rPr>
              <w:noProof/>
            </w:rPr>
            <w:instrText xml:space="preserve"> PAGEREF _Toc334858877 \h </w:instrText>
          </w:r>
          <w:r>
            <w:rPr>
              <w:noProof/>
            </w:rPr>
          </w:r>
          <w:r>
            <w:rPr>
              <w:noProof/>
            </w:rPr>
            <w:fldChar w:fldCharType="separate"/>
          </w:r>
          <w:r>
            <w:rPr>
              <w:noProof/>
            </w:rPr>
            <w:t>171</w:t>
          </w:r>
          <w:r>
            <w:rPr>
              <w:noProof/>
            </w:rPr>
            <w:fldChar w:fldCharType="end"/>
          </w:r>
        </w:p>
        <w:p w14:paraId="141F788B" w14:textId="77777777" w:rsidR="00B3253F" w:rsidRDefault="00B3253F">
          <w:pPr>
            <w:pStyle w:val="TOC2"/>
            <w:tabs>
              <w:tab w:val="left" w:pos="871"/>
              <w:tab w:val="right" w:leader="dot" w:pos="9350"/>
            </w:tabs>
            <w:rPr>
              <w:rFonts w:eastAsiaTheme="minorEastAsia"/>
              <w:noProof/>
              <w:sz w:val="24"/>
              <w:szCs w:val="24"/>
              <w:lang w:eastAsia="ja-JP"/>
            </w:rPr>
          </w:pPr>
          <w:r>
            <w:rPr>
              <w:noProof/>
            </w:rPr>
            <w:t>2.95</w:t>
          </w:r>
          <w:r>
            <w:rPr>
              <w:rFonts w:eastAsiaTheme="minorEastAsia"/>
              <w:noProof/>
              <w:sz w:val="24"/>
              <w:szCs w:val="24"/>
              <w:lang w:eastAsia="ja-JP"/>
            </w:rPr>
            <w:tab/>
          </w:r>
          <w:r>
            <w:rPr>
              <w:noProof/>
            </w:rPr>
            <w:t>win-def:group_test</w:t>
          </w:r>
          <w:r>
            <w:rPr>
              <w:noProof/>
            </w:rPr>
            <w:tab/>
          </w:r>
          <w:r>
            <w:rPr>
              <w:noProof/>
            </w:rPr>
            <w:fldChar w:fldCharType="begin"/>
          </w:r>
          <w:r>
            <w:rPr>
              <w:noProof/>
            </w:rPr>
            <w:instrText xml:space="preserve"> PAGEREF _Toc334858878 \h </w:instrText>
          </w:r>
          <w:r>
            <w:rPr>
              <w:noProof/>
            </w:rPr>
          </w:r>
          <w:r>
            <w:rPr>
              <w:noProof/>
            </w:rPr>
            <w:fldChar w:fldCharType="separate"/>
          </w:r>
          <w:r>
            <w:rPr>
              <w:noProof/>
            </w:rPr>
            <w:t>172</w:t>
          </w:r>
          <w:r>
            <w:rPr>
              <w:noProof/>
            </w:rPr>
            <w:fldChar w:fldCharType="end"/>
          </w:r>
        </w:p>
        <w:p w14:paraId="1660181C" w14:textId="77777777" w:rsidR="00B3253F" w:rsidRDefault="00B3253F">
          <w:pPr>
            <w:pStyle w:val="TOC3"/>
            <w:tabs>
              <w:tab w:val="left" w:pos="1258"/>
              <w:tab w:val="right" w:leader="dot" w:pos="9350"/>
            </w:tabs>
            <w:rPr>
              <w:rFonts w:eastAsiaTheme="minorEastAsia"/>
              <w:noProof/>
              <w:sz w:val="24"/>
              <w:szCs w:val="24"/>
              <w:lang w:eastAsia="ja-JP"/>
            </w:rPr>
          </w:pPr>
          <w:r>
            <w:rPr>
              <w:noProof/>
            </w:rPr>
            <w:t>2.95.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858879 \h </w:instrText>
          </w:r>
          <w:r>
            <w:rPr>
              <w:noProof/>
            </w:rPr>
          </w:r>
          <w:r>
            <w:rPr>
              <w:noProof/>
            </w:rPr>
            <w:fldChar w:fldCharType="separate"/>
          </w:r>
          <w:r>
            <w:rPr>
              <w:noProof/>
            </w:rPr>
            <w:t>173</w:t>
          </w:r>
          <w:r>
            <w:rPr>
              <w:noProof/>
            </w:rPr>
            <w:fldChar w:fldCharType="end"/>
          </w:r>
        </w:p>
        <w:p w14:paraId="7F89A9B5" w14:textId="77777777" w:rsidR="00B3253F" w:rsidRDefault="00B3253F">
          <w:pPr>
            <w:pStyle w:val="TOC2"/>
            <w:tabs>
              <w:tab w:val="left" w:pos="871"/>
              <w:tab w:val="right" w:leader="dot" w:pos="9350"/>
            </w:tabs>
            <w:rPr>
              <w:rFonts w:eastAsiaTheme="minorEastAsia"/>
              <w:noProof/>
              <w:sz w:val="24"/>
              <w:szCs w:val="24"/>
              <w:lang w:eastAsia="ja-JP"/>
            </w:rPr>
          </w:pPr>
          <w:r>
            <w:rPr>
              <w:noProof/>
            </w:rPr>
            <w:t>2.96</w:t>
          </w:r>
          <w:r>
            <w:rPr>
              <w:rFonts w:eastAsiaTheme="minorEastAsia"/>
              <w:noProof/>
              <w:sz w:val="24"/>
              <w:szCs w:val="24"/>
              <w:lang w:eastAsia="ja-JP"/>
            </w:rPr>
            <w:tab/>
          </w:r>
          <w:r>
            <w:rPr>
              <w:noProof/>
            </w:rPr>
            <w:t>win-def:group_object</w:t>
          </w:r>
          <w:r>
            <w:rPr>
              <w:noProof/>
            </w:rPr>
            <w:tab/>
          </w:r>
          <w:r>
            <w:rPr>
              <w:noProof/>
            </w:rPr>
            <w:fldChar w:fldCharType="begin"/>
          </w:r>
          <w:r>
            <w:rPr>
              <w:noProof/>
            </w:rPr>
            <w:instrText xml:space="preserve"> PAGEREF _Toc334858880 \h </w:instrText>
          </w:r>
          <w:r>
            <w:rPr>
              <w:noProof/>
            </w:rPr>
          </w:r>
          <w:r>
            <w:rPr>
              <w:noProof/>
            </w:rPr>
            <w:fldChar w:fldCharType="separate"/>
          </w:r>
          <w:r>
            <w:rPr>
              <w:noProof/>
            </w:rPr>
            <w:t>173</w:t>
          </w:r>
          <w:r>
            <w:rPr>
              <w:noProof/>
            </w:rPr>
            <w:fldChar w:fldCharType="end"/>
          </w:r>
        </w:p>
        <w:p w14:paraId="5F408627" w14:textId="77777777" w:rsidR="00B3253F" w:rsidRDefault="00B3253F">
          <w:pPr>
            <w:pStyle w:val="TOC2"/>
            <w:tabs>
              <w:tab w:val="left" w:pos="871"/>
              <w:tab w:val="right" w:leader="dot" w:pos="9350"/>
            </w:tabs>
            <w:rPr>
              <w:rFonts w:eastAsiaTheme="minorEastAsia"/>
              <w:noProof/>
              <w:sz w:val="24"/>
              <w:szCs w:val="24"/>
              <w:lang w:eastAsia="ja-JP"/>
            </w:rPr>
          </w:pPr>
          <w:r>
            <w:rPr>
              <w:noProof/>
            </w:rPr>
            <w:t>2.97</w:t>
          </w:r>
          <w:r>
            <w:rPr>
              <w:rFonts w:eastAsiaTheme="minorEastAsia"/>
              <w:noProof/>
              <w:sz w:val="24"/>
              <w:szCs w:val="24"/>
              <w:lang w:eastAsia="ja-JP"/>
            </w:rPr>
            <w:tab/>
          </w:r>
          <w:r>
            <w:rPr>
              <w:noProof/>
            </w:rPr>
            <w:t>win-def:group_state</w:t>
          </w:r>
          <w:r>
            <w:rPr>
              <w:noProof/>
            </w:rPr>
            <w:tab/>
          </w:r>
          <w:r>
            <w:rPr>
              <w:noProof/>
            </w:rPr>
            <w:fldChar w:fldCharType="begin"/>
          </w:r>
          <w:r>
            <w:rPr>
              <w:noProof/>
            </w:rPr>
            <w:instrText xml:space="preserve"> PAGEREF _Toc334858881 \h </w:instrText>
          </w:r>
          <w:r>
            <w:rPr>
              <w:noProof/>
            </w:rPr>
          </w:r>
          <w:r>
            <w:rPr>
              <w:noProof/>
            </w:rPr>
            <w:fldChar w:fldCharType="separate"/>
          </w:r>
          <w:r>
            <w:rPr>
              <w:noProof/>
            </w:rPr>
            <w:t>175</w:t>
          </w:r>
          <w:r>
            <w:rPr>
              <w:noProof/>
            </w:rPr>
            <w:fldChar w:fldCharType="end"/>
          </w:r>
        </w:p>
        <w:p w14:paraId="49677AAE" w14:textId="77777777" w:rsidR="00B3253F" w:rsidRDefault="00B3253F">
          <w:pPr>
            <w:pStyle w:val="TOC2"/>
            <w:tabs>
              <w:tab w:val="left" w:pos="871"/>
              <w:tab w:val="right" w:leader="dot" w:pos="9350"/>
            </w:tabs>
            <w:rPr>
              <w:rFonts w:eastAsiaTheme="minorEastAsia"/>
              <w:noProof/>
              <w:sz w:val="24"/>
              <w:szCs w:val="24"/>
              <w:lang w:eastAsia="ja-JP"/>
            </w:rPr>
          </w:pPr>
          <w:r>
            <w:rPr>
              <w:noProof/>
            </w:rPr>
            <w:t>2.98</w:t>
          </w:r>
          <w:r>
            <w:rPr>
              <w:rFonts w:eastAsiaTheme="minorEastAsia"/>
              <w:noProof/>
              <w:sz w:val="24"/>
              <w:szCs w:val="24"/>
              <w:lang w:eastAsia="ja-JP"/>
            </w:rPr>
            <w:tab/>
          </w:r>
          <w:r>
            <w:rPr>
              <w:noProof/>
            </w:rPr>
            <w:t>win-sc:group_item</w:t>
          </w:r>
          <w:r>
            <w:rPr>
              <w:noProof/>
            </w:rPr>
            <w:tab/>
          </w:r>
          <w:r>
            <w:rPr>
              <w:noProof/>
            </w:rPr>
            <w:fldChar w:fldCharType="begin"/>
          </w:r>
          <w:r>
            <w:rPr>
              <w:noProof/>
            </w:rPr>
            <w:instrText xml:space="preserve"> PAGEREF _Toc334858882 \h </w:instrText>
          </w:r>
          <w:r>
            <w:rPr>
              <w:noProof/>
            </w:rPr>
          </w:r>
          <w:r>
            <w:rPr>
              <w:noProof/>
            </w:rPr>
            <w:fldChar w:fldCharType="separate"/>
          </w:r>
          <w:r>
            <w:rPr>
              <w:noProof/>
            </w:rPr>
            <w:t>176</w:t>
          </w:r>
          <w:r>
            <w:rPr>
              <w:noProof/>
            </w:rPr>
            <w:fldChar w:fldCharType="end"/>
          </w:r>
        </w:p>
        <w:p w14:paraId="21DA505C" w14:textId="77777777" w:rsidR="00B3253F" w:rsidRDefault="00B3253F">
          <w:pPr>
            <w:pStyle w:val="TOC2"/>
            <w:tabs>
              <w:tab w:val="left" w:pos="871"/>
              <w:tab w:val="right" w:leader="dot" w:pos="9350"/>
            </w:tabs>
            <w:rPr>
              <w:rFonts w:eastAsiaTheme="minorEastAsia"/>
              <w:noProof/>
              <w:sz w:val="24"/>
              <w:szCs w:val="24"/>
              <w:lang w:eastAsia="ja-JP"/>
            </w:rPr>
          </w:pPr>
          <w:r>
            <w:rPr>
              <w:noProof/>
            </w:rPr>
            <w:lastRenderedPageBreak/>
            <w:t>2.99</w:t>
          </w:r>
          <w:r>
            <w:rPr>
              <w:rFonts w:eastAsiaTheme="minorEastAsia"/>
              <w:noProof/>
              <w:sz w:val="24"/>
              <w:szCs w:val="24"/>
              <w:lang w:eastAsia="ja-JP"/>
            </w:rPr>
            <w:tab/>
          </w:r>
          <w:r>
            <w:rPr>
              <w:noProof/>
            </w:rPr>
            <w:t>win-def:group_sid_test</w:t>
          </w:r>
          <w:r>
            <w:rPr>
              <w:noProof/>
            </w:rPr>
            <w:tab/>
          </w:r>
          <w:r>
            <w:rPr>
              <w:noProof/>
            </w:rPr>
            <w:fldChar w:fldCharType="begin"/>
          </w:r>
          <w:r>
            <w:rPr>
              <w:noProof/>
            </w:rPr>
            <w:instrText xml:space="preserve"> PAGEREF _Toc334858883 \h </w:instrText>
          </w:r>
          <w:r>
            <w:rPr>
              <w:noProof/>
            </w:rPr>
          </w:r>
          <w:r>
            <w:rPr>
              <w:noProof/>
            </w:rPr>
            <w:fldChar w:fldCharType="separate"/>
          </w:r>
          <w:r>
            <w:rPr>
              <w:noProof/>
            </w:rPr>
            <w:t>178</w:t>
          </w:r>
          <w:r>
            <w:rPr>
              <w:noProof/>
            </w:rPr>
            <w:fldChar w:fldCharType="end"/>
          </w:r>
        </w:p>
        <w:p w14:paraId="4F49A985" w14:textId="77777777" w:rsidR="00B3253F" w:rsidRDefault="00B3253F">
          <w:pPr>
            <w:pStyle w:val="TOC3"/>
            <w:tabs>
              <w:tab w:val="left" w:pos="1258"/>
              <w:tab w:val="right" w:leader="dot" w:pos="9350"/>
            </w:tabs>
            <w:rPr>
              <w:rFonts w:eastAsiaTheme="minorEastAsia"/>
              <w:noProof/>
              <w:sz w:val="24"/>
              <w:szCs w:val="24"/>
              <w:lang w:eastAsia="ja-JP"/>
            </w:rPr>
          </w:pPr>
          <w:r>
            <w:rPr>
              <w:noProof/>
            </w:rPr>
            <w:t>2.99.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858884 \h </w:instrText>
          </w:r>
          <w:r>
            <w:rPr>
              <w:noProof/>
            </w:rPr>
          </w:r>
          <w:r>
            <w:rPr>
              <w:noProof/>
            </w:rPr>
            <w:fldChar w:fldCharType="separate"/>
          </w:r>
          <w:r>
            <w:rPr>
              <w:noProof/>
            </w:rPr>
            <w:t>179</w:t>
          </w:r>
          <w:r>
            <w:rPr>
              <w:noProof/>
            </w:rPr>
            <w:fldChar w:fldCharType="end"/>
          </w:r>
        </w:p>
        <w:p w14:paraId="57F933D3" w14:textId="77777777" w:rsidR="00B3253F" w:rsidRDefault="00B3253F">
          <w:pPr>
            <w:pStyle w:val="TOC2"/>
            <w:tabs>
              <w:tab w:val="left" w:pos="992"/>
              <w:tab w:val="right" w:leader="dot" w:pos="9350"/>
            </w:tabs>
            <w:rPr>
              <w:rFonts w:eastAsiaTheme="minorEastAsia"/>
              <w:noProof/>
              <w:sz w:val="24"/>
              <w:szCs w:val="24"/>
              <w:lang w:eastAsia="ja-JP"/>
            </w:rPr>
          </w:pPr>
          <w:r>
            <w:rPr>
              <w:noProof/>
            </w:rPr>
            <w:t>2.100</w:t>
          </w:r>
          <w:r>
            <w:rPr>
              <w:rFonts w:eastAsiaTheme="minorEastAsia"/>
              <w:noProof/>
              <w:sz w:val="24"/>
              <w:szCs w:val="24"/>
              <w:lang w:eastAsia="ja-JP"/>
            </w:rPr>
            <w:tab/>
          </w:r>
          <w:r>
            <w:rPr>
              <w:noProof/>
            </w:rPr>
            <w:t>win-def:group_sid_object</w:t>
          </w:r>
          <w:r>
            <w:rPr>
              <w:noProof/>
            </w:rPr>
            <w:tab/>
          </w:r>
          <w:r>
            <w:rPr>
              <w:noProof/>
            </w:rPr>
            <w:fldChar w:fldCharType="begin"/>
          </w:r>
          <w:r>
            <w:rPr>
              <w:noProof/>
            </w:rPr>
            <w:instrText xml:space="preserve"> PAGEREF _Toc334858885 \h </w:instrText>
          </w:r>
          <w:r>
            <w:rPr>
              <w:noProof/>
            </w:rPr>
          </w:r>
          <w:r>
            <w:rPr>
              <w:noProof/>
            </w:rPr>
            <w:fldChar w:fldCharType="separate"/>
          </w:r>
          <w:r>
            <w:rPr>
              <w:noProof/>
            </w:rPr>
            <w:t>179</w:t>
          </w:r>
          <w:r>
            <w:rPr>
              <w:noProof/>
            </w:rPr>
            <w:fldChar w:fldCharType="end"/>
          </w:r>
        </w:p>
        <w:p w14:paraId="0E45FDB2" w14:textId="77777777" w:rsidR="00B3253F" w:rsidRDefault="00B3253F">
          <w:pPr>
            <w:pStyle w:val="TOC2"/>
            <w:tabs>
              <w:tab w:val="left" w:pos="992"/>
              <w:tab w:val="right" w:leader="dot" w:pos="9350"/>
            </w:tabs>
            <w:rPr>
              <w:rFonts w:eastAsiaTheme="minorEastAsia"/>
              <w:noProof/>
              <w:sz w:val="24"/>
              <w:szCs w:val="24"/>
              <w:lang w:eastAsia="ja-JP"/>
            </w:rPr>
          </w:pPr>
          <w:r>
            <w:rPr>
              <w:noProof/>
            </w:rPr>
            <w:t>2.101</w:t>
          </w:r>
          <w:r>
            <w:rPr>
              <w:rFonts w:eastAsiaTheme="minorEastAsia"/>
              <w:noProof/>
              <w:sz w:val="24"/>
              <w:szCs w:val="24"/>
              <w:lang w:eastAsia="ja-JP"/>
            </w:rPr>
            <w:tab/>
          </w:r>
          <w:r>
            <w:rPr>
              <w:noProof/>
            </w:rPr>
            <w:t>win-def:group_sid_state</w:t>
          </w:r>
          <w:r>
            <w:rPr>
              <w:noProof/>
            </w:rPr>
            <w:tab/>
          </w:r>
          <w:r>
            <w:rPr>
              <w:noProof/>
            </w:rPr>
            <w:fldChar w:fldCharType="begin"/>
          </w:r>
          <w:r>
            <w:rPr>
              <w:noProof/>
            </w:rPr>
            <w:instrText xml:space="preserve"> PAGEREF _Toc334858886 \h </w:instrText>
          </w:r>
          <w:r>
            <w:rPr>
              <w:noProof/>
            </w:rPr>
          </w:r>
          <w:r>
            <w:rPr>
              <w:noProof/>
            </w:rPr>
            <w:fldChar w:fldCharType="separate"/>
          </w:r>
          <w:r>
            <w:rPr>
              <w:noProof/>
            </w:rPr>
            <w:t>180</w:t>
          </w:r>
          <w:r>
            <w:rPr>
              <w:noProof/>
            </w:rPr>
            <w:fldChar w:fldCharType="end"/>
          </w:r>
        </w:p>
        <w:p w14:paraId="2E22598D" w14:textId="77777777" w:rsidR="00B3253F" w:rsidRDefault="00B3253F">
          <w:pPr>
            <w:pStyle w:val="TOC2"/>
            <w:tabs>
              <w:tab w:val="left" w:pos="992"/>
              <w:tab w:val="right" w:leader="dot" w:pos="9350"/>
            </w:tabs>
            <w:rPr>
              <w:rFonts w:eastAsiaTheme="minorEastAsia"/>
              <w:noProof/>
              <w:sz w:val="24"/>
              <w:szCs w:val="24"/>
              <w:lang w:eastAsia="ja-JP"/>
            </w:rPr>
          </w:pPr>
          <w:r>
            <w:rPr>
              <w:noProof/>
            </w:rPr>
            <w:t>2.102</w:t>
          </w:r>
          <w:r>
            <w:rPr>
              <w:rFonts w:eastAsiaTheme="minorEastAsia"/>
              <w:noProof/>
              <w:sz w:val="24"/>
              <w:szCs w:val="24"/>
              <w:lang w:eastAsia="ja-JP"/>
            </w:rPr>
            <w:tab/>
          </w:r>
          <w:r>
            <w:rPr>
              <w:noProof/>
            </w:rPr>
            <w:t>win-sc:group_sid_item</w:t>
          </w:r>
          <w:r>
            <w:rPr>
              <w:noProof/>
            </w:rPr>
            <w:tab/>
          </w:r>
          <w:r>
            <w:rPr>
              <w:noProof/>
            </w:rPr>
            <w:fldChar w:fldCharType="begin"/>
          </w:r>
          <w:r>
            <w:rPr>
              <w:noProof/>
            </w:rPr>
            <w:instrText xml:space="preserve"> PAGEREF _Toc334858887 \h </w:instrText>
          </w:r>
          <w:r>
            <w:rPr>
              <w:noProof/>
            </w:rPr>
          </w:r>
          <w:r>
            <w:rPr>
              <w:noProof/>
            </w:rPr>
            <w:fldChar w:fldCharType="separate"/>
          </w:r>
          <w:r>
            <w:rPr>
              <w:noProof/>
            </w:rPr>
            <w:t>181</w:t>
          </w:r>
          <w:r>
            <w:rPr>
              <w:noProof/>
            </w:rPr>
            <w:fldChar w:fldCharType="end"/>
          </w:r>
        </w:p>
        <w:p w14:paraId="76D23F6D" w14:textId="77777777" w:rsidR="00B3253F" w:rsidRDefault="00B3253F">
          <w:pPr>
            <w:pStyle w:val="TOC2"/>
            <w:tabs>
              <w:tab w:val="left" w:pos="992"/>
              <w:tab w:val="right" w:leader="dot" w:pos="9350"/>
            </w:tabs>
            <w:rPr>
              <w:rFonts w:eastAsiaTheme="minorEastAsia"/>
              <w:noProof/>
              <w:sz w:val="24"/>
              <w:szCs w:val="24"/>
              <w:lang w:eastAsia="ja-JP"/>
            </w:rPr>
          </w:pPr>
          <w:r>
            <w:rPr>
              <w:noProof/>
            </w:rPr>
            <w:t>2.103</w:t>
          </w:r>
          <w:r>
            <w:rPr>
              <w:rFonts w:eastAsiaTheme="minorEastAsia"/>
              <w:noProof/>
              <w:sz w:val="24"/>
              <w:szCs w:val="24"/>
              <w:lang w:eastAsia="ja-JP"/>
            </w:rPr>
            <w:tab/>
          </w:r>
          <w:r>
            <w:rPr>
              <w:noProof/>
            </w:rPr>
            <w:t>win-def:metabase_test</w:t>
          </w:r>
          <w:r>
            <w:rPr>
              <w:noProof/>
            </w:rPr>
            <w:tab/>
          </w:r>
          <w:r>
            <w:rPr>
              <w:noProof/>
            </w:rPr>
            <w:fldChar w:fldCharType="begin"/>
          </w:r>
          <w:r>
            <w:rPr>
              <w:noProof/>
            </w:rPr>
            <w:instrText xml:space="preserve"> PAGEREF _Toc334858888 \h </w:instrText>
          </w:r>
          <w:r>
            <w:rPr>
              <w:noProof/>
            </w:rPr>
          </w:r>
          <w:r>
            <w:rPr>
              <w:noProof/>
            </w:rPr>
            <w:fldChar w:fldCharType="separate"/>
          </w:r>
          <w:r>
            <w:rPr>
              <w:noProof/>
            </w:rPr>
            <w:t>183</w:t>
          </w:r>
          <w:r>
            <w:rPr>
              <w:noProof/>
            </w:rPr>
            <w:fldChar w:fldCharType="end"/>
          </w:r>
        </w:p>
        <w:p w14:paraId="7AD82431" w14:textId="77777777" w:rsidR="00B3253F" w:rsidRDefault="00B3253F">
          <w:pPr>
            <w:pStyle w:val="TOC3"/>
            <w:tabs>
              <w:tab w:val="left" w:pos="1379"/>
              <w:tab w:val="right" w:leader="dot" w:pos="9350"/>
            </w:tabs>
            <w:rPr>
              <w:rFonts w:eastAsiaTheme="minorEastAsia"/>
              <w:noProof/>
              <w:sz w:val="24"/>
              <w:szCs w:val="24"/>
              <w:lang w:eastAsia="ja-JP"/>
            </w:rPr>
          </w:pPr>
          <w:r w:rsidRPr="0020544D">
            <w:rPr>
              <w:iCs/>
              <w:noProof/>
            </w:rPr>
            <w:t>2.103.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89 \h </w:instrText>
          </w:r>
          <w:r>
            <w:rPr>
              <w:noProof/>
            </w:rPr>
          </w:r>
          <w:r>
            <w:rPr>
              <w:noProof/>
            </w:rPr>
            <w:fldChar w:fldCharType="separate"/>
          </w:r>
          <w:r>
            <w:rPr>
              <w:noProof/>
            </w:rPr>
            <w:t>183</w:t>
          </w:r>
          <w:r>
            <w:rPr>
              <w:noProof/>
            </w:rPr>
            <w:fldChar w:fldCharType="end"/>
          </w:r>
        </w:p>
        <w:p w14:paraId="50F165B5" w14:textId="77777777" w:rsidR="00B3253F" w:rsidRDefault="00B3253F">
          <w:pPr>
            <w:pStyle w:val="TOC2"/>
            <w:tabs>
              <w:tab w:val="left" w:pos="992"/>
              <w:tab w:val="right" w:leader="dot" w:pos="9350"/>
            </w:tabs>
            <w:rPr>
              <w:rFonts w:eastAsiaTheme="minorEastAsia"/>
              <w:noProof/>
              <w:sz w:val="24"/>
              <w:szCs w:val="24"/>
              <w:lang w:eastAsia="ja-JP"/>
            </w:rPr>
          </w:pPr>
          <w:r>
            <w:rPr>
              <w:noProof/>
            </w:rPr>
            <w:t>2.104</w:t>
          </w:r>
          <w:r>
            <w:rPr>
              <w:rFonts w:eastAsiaTheme="minorEastAsia"/>
              <w:noProof/>
              <w:sz w:val="24"/>
              <w:szCs w:val="24"/>
              <w:lang w:eastAsia="ja-JP"/>
            </w:rPr>
            <w:tab/>
          </w:r>
          <w:r>
            <w:rPr>
              <w:noProof/>
            </w:rPr>
            <w:t>win-def:metabase_object</w:t>
          </w:r>
          <w:r>
            <w:rPr>
              <w:noProof/>
            </w:rPr>
            <w:tab/>
          </w:r>
          <w:r>
            <w:rPr>
              <w:noProof/>
            </w:rPr>
            <w:fldChar w:fldCharType="begin"/>
          </w:r>
          <w:r>
            <w:rPr>
              <w:noProof/>
            </w:rPr>
            <w:instrText xml:space="preserve"> PAGEREF _Toc334858890 \h </w:instrText>
          </w:r>
          <w:r>
            <w:rPr>
              <w:noProof/>
            </w:rPr>
          </w:r>
          <w:r>
            <w:rPr>
              <w:noProof/>
            </w:rPr>
            <w:fldChar w:fldCharType="separate"/>
          </w:r>
          <w:r>
            <w:rPr>
              <w:noProof/>
            </w:rPr>
            <w:t>184</w:t>
          </w:r>
          <w:r>
            <w:rPr>
              <w:noProof/>
            </w:rPr>
            <w:fldChar w:fldCharType="end"/>
          </w:r>
        </w:p>
        <w:p w14:paraId="57D7BEF9" w14:textId="77777777" w:rsidR="00B3253F" w:rsidRDefault="00B3253F">
          <w:pPr>
            <w:pStyle w:val="TOC2"/>
            <w:tabs>
              <w:tab w:val="left" w:pos="992"/>
              <w:tab w:val="right" w:leader="dot" w:pos="9350"/>
            </w:tabs>
            <w:rPr>
              <w:rFonts w:eastAsiaTheme="minorEastAsia"/>
              <w:noProof/>
              <w:sz w:val="24"/>
              <w:szCs w:val="24"/>
              <w:lang w:eastAsia="ja-JP"/>
            </w:rPr>
          </w:pPr>
          <w:r>
            <w:rPr>
              <w:noProof/>
            </w:rPr>
            <w:t>2.105</w:t>
          </w:r>
          <w:r>
            <w:rPr>
              <w:rFonts w:eastAsiaTheme="minorEastAsia"/>
              <w:noProof/>
              <w:sz w:val="24"/>
              <w:szCs w:val="24"/>
              <w:lang w:eastAsia="ja-JP"/>
            </w:rPr>
            <w:tab/>
          </w:r>
          <w:r>
            <w:rPr>
              <w:noProof/>
            </w:rPr>
            <w:t>win-def:metabase_state</w:t>
          </w:r>
          <w:r>
            <w:rPr>
              <w:noProof/>
            </w:rPr>
            <w:tab/>
          </w:r>
          <w:r>
            <w:rPr>
              <w:noProof/>
            </w:rPr>
            <w:fldChar w:fldCharType="begin"/>
          </w:r>
          <w:r>
            <w:rPr>
              <w:noProof/>
            </w:rPr>
            <w:instrText xml:space="preserve"> PAGEREF _Toc334858891 \h </w:instrText>
          </w:r>
          <w:r>
            <w:rPr>
              <w:noProof/>
            </w:rPr>
          </w:r>
          <w:r>
            <w:rPr>
              <w:noProof/>
            </w:rPr>
            <w:fldChar w:fldCharType="separate"/>
          </w:r>
          <w:r>
            <w:rPr>
              <w:noProof/>
            </w:rPr>
            <w:t>185</w:t>
          </w:r>
          <w:r>
            <w:rPr>
              <w:noProof/>
            </w:rPr>
            <w:fldChar w:fldCharType="end"/>
          </w:r>
        </w:p>
        <w:p w14:paraId="0AC637B8" w14:textId="77777777" w:rsidR="00B3253F" w:rsidRDefault="00B3253F">
          <w:pPr>
            <w:pStyle w:val="TOC2"/>
            <w:tabs>
              <w:tab w:val="left" w:pos="992"/>
              <w:tab w:val="right" w:leader="dot" w:pos="9350"/>
            </w:tabs>
            <w:rPr>
              <w:rFonts w:eastAsiaTheme="minorEastAsia"/>
              <w:noProof/>
              <w:sz w:val="24"/>
              <w:szCs w:val="24"/>
              <w:lang w:eastAsia="ja-JP"/>
            </w:rPr>
          </w:pPr>
          <w:r>
            <w:rPr>
              <w:noProof/>
            </w:rPr>
            <w:t>2.106</w:t>
          </w:r>
          <w:r>
            <w:rPr>
              <w:rFonts w:eastAsiaTheme="minorEastAsia"/>
              <w:noProof/>
              <w:sz w:val="24"/>
              <w:szCs w:val="24"/>
              <w:lang w:eastAsia="ja-JP"/>
            </w:rPr>
            <w:tab/>
          </w:r>
          <w:r>
            <w:rPr>
              <w:noProof/>
            </w:rPr>
            <w:t>win-sc:metabase_item</w:t>
          </w:r>
          <w:r>
            <w:rPr>
              <w:noProof/>
            </w:rPr>
            <w:tab/>
          </w:r>
          <w:r>
            <w:rPr>
              <w:noProof/>
            </w:rPr>
            <w:fldChar w:fldCharType="begin"/>
          </w:r>
          <w:r>
            <w:rPr>
              <w:noProof/>
            </w:rPr>
            <w:instrText xml:space="preserve"> PAGEREF _Toc334858892 \h </w:instrText>
          </w:r>
          <w:r>
            <w:rPr>
              <w:noProof/>
            </w:rPr>
          </w:r>
          <w:r>
            <w:rPr>
              <w:noProof/>
            </w:rPr>
            <w:fldChar w:fldCharType="separate"/>
          </w:r>
          <w:r>
            <w:rPr>
              <w:noProof/>
            </w:rPr>
            <w:t>186</w:t>
          </w:r>
          <w:r>
            <w:rPr>
              <w:noProof/>
            </w:rPr>
            <w:fldChar w:fldCharType="end"/>
          </w:r>
        </w:p>
        <w:p w14:paraId="7154387A" w14:textId="77777777" w:rsidR="00B3253F" w:rsidRDefault="00B3253F">
          <w:pPr>
            <w:pStyle w:val="TOC2"/>
            <w:tabs>
              <w:tab w:val="left" w:pos="992"/>
              <w:tab w:val="right" w:leader="dot" w:pos="9350"/>
            </w:tabs>
            <w:rPr>
              <w:rFonts w:eastAsiaTheme="minorEastAsia"/>
              <w:noProof/>
              <w:sz w:val="24"/>
              <w:szCs w:val="24"/>
              <w:lang w:eastAsia="ja-JP"/>
            </w:rPr>
          </w:pPr>
          <w:r>
            <w:rPr>
              <w:noProof/>
            </w:rPr>
            <w:t>2.107</w:t>
          </w:r>
          <w:r>
            <w:rPr>
              <w:rFonts w:eastAsiaTheme="minorEastAsia"/>
              <w:noProof/>
              <w:sz w:val="24"/>
              <w:szCs w:val="24"/>
              <w:lang w:eastAsia="ja-JP"/>
            </w:rPr>
            <w:tab/>
          </w:r>
          <w:r>
            <w:rPr>
              <w:noProof/>
            </w:rPr>
            <w:t>win-def:process_test</w:t>
          </w:r>
          <w:r>
            <w:rPr>
              <w:noProof/>
            </w:rPr>
            <w:tab/>
          </w:r>
          <w:r>
            <w:rPr>
              <w:noProof/>
            </w:rPr>
            <w:fldChar w:fldCharType="begin"/>
          </w:r>
          <w:r>
            <w:rPr>
              <w:noProof/>
            </w:rPr>
            <w:instrText xml:space="preserve"> PAGEREF _Toc334858893 \h </w:instrText>
          </w:r>
          <w:r>
            <w:rPr>
              <w:noProof/>
            </w:rPr>
          </w:r>
          <w:r>
            <w:rPr>
              <w:noProof/>
            </w:rPr>
            <w:fldChar w:fldCharType="separate"/>
          </w:r>
          <w:r>
            <w:rPr>
              <w:noProof/>
            </w:rPr>
            <w:t>188</w:t>
          </w:r>
          <w:r>
            <w:rPr>
              <w:noProof/>
            </w:rPr>
            <w:fldChar w:fldCharType="end"/>
          </w:r>
        </w:p>
        <w:p w14:paraId="470787B9" w14:textId="77777777" w:rsidR="00B3253F" w:rsidRDefault="00B3253F">
          <w:pPr>
            <w:pStyle w:val="TOC3"/>
            <w:tabs>
              <w:tab w:val="left" w:pos="1379"/>
              <w:tab w:val="right" w:leader="dot" w:pos="9350"/>
            </w:tabs>
            <w:rPr>
              <w:rFonts w:eastAsiaTheme="minorEastAsia"/>
              <w:noProof/>
              <w:sz w:val="24"/>
              <w:szCs w:val="24"/>
              <w:lang w:eastAsia="ja-JP"/>
            </w:rPr>
          </w:pPr>
          <w:r w:rsidRPr="0020544D">
            <w:rPr>
              <w:iCs/>
              <w:noProof/>
            </w:rPr>
            <w:t>2.107.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94 \h </w:instrText>
          </w:r>
          <w:r>
            <w:rPr>
              <w:noProof/>
            </w:rPr>
          </w:r>
          <w:r>
            <w:rPr>
              <w:noProof/>
            </w:rPr>
            <w:fldChar w:fldCharType="separate"/>
          </w:r>
          <w:r>
            <w:rPr>
              <w:noProof/>
            </w:rPr>
            <w:t>188</w:t>
          </w:r>
          <w:r>
            <w:rPr>
              <w:noProof/>
            </w:rPr>
            <w:fldChar w:fldCharType="end"/>
          </w:r>
        </w:p>
        <w:p w14:paraId="06EE912A" w14:textId="77777777" w:rsidR="00B3253F" w:rsidRDefault="00B3253F">
          <w:pPr>
            <w:pStyle w:val="TOC2"/>
            <w:tabs>
              <w:tab w:val="left" w:pos="992"/>
              <w:tab w:val="right" w:leader="dot" w:pos="9350"/>
            </w:tabs>
            <w:rPr>
              <w:rFonts w:eastAsiaTheme="minorEastAsia"/>
              <w:noProof/>
              <w:sz w:val="24"/>
              <w:szCs w:val="24"/>
              <w:lang w:eastAsia="ja-JP"/>
            </w:rPr>
          </w:pPr>
          <w:r>
            <w:rPr>
              <w:noProof/>
            </w:rPr>
            <w:t>2.108</w:t>
          </w:r>
          <w:r>
            <w:rPr>
              <w:rFonts w:eastAsiaTheme="minorEastAsia"/>
              <w:noProof/>
              <w:sz w:val="24"/>
              <w:szCs w:val="24"/>
              <w:lang w:eastAsia="ja-JP"/>
            </w:rPr>
            <w:tab/>
          </w:r>
          <w:r>
            <w:rPr>
              <w:noProof/>
            </w:rPr>
            <w:t>win-def:process_object</w:t>
          </w:r>
          <w:r>
            <w:rPr>
              <w:noProof/>
            </w:rPr>
            <w:tab/>
          </w:r>
          <w:r>
            <w:rPr>
              <w:noProof/>
            </w:rPr>
            <w:fldChar w:fldCharType="begin"/>
          </w:r>
          <w:r>
            <w:rPr>
              <w:noProof/>
            </w:rPr>
            <w:instrText xml:space="preserve"> PAGEREF _Toc334858895 \h </w:instrText>
          </w:r>
          <w:r>
            <w:rPr>
              <w:noProof/>
            </w:rPr>
          </w:r>
          <w:r>
            <w:rPr>
              <w:noProof/>
            </w:rPr>
            <w:fldChar w:fldCharType="separate"/>
          </w:r>
          <w:r>
            <w:rPr>
              <w:noProof/>
            </w:rPr>
            <w:t>188</w:t>
          </w:r>
          <w:r>
            <w:rPr>
              <w:noProof/>
            </w:rPr>
            <w:fldChar w:fldCharType="end"/>
          </w:r>
        </w:p>
        <w:p w14:paraId="09439A47" w14:textId="77777777" w:rsidR="00B3253F" w:rsidRDefault="00B3253F">
          <w:pPr>
            <w:pStyle w:val="TOC2"/>
            <w:tabs>
              <w:tab w:val="left" w:pos="992"/>
              <w:tab w:val="right" w:leader="dot" w:pos="9350"/>
            </w:tabs>
            <w:rPr>
              <w:rFonts w:eastAsiaTheme="minorEastAsia"/>
              <w:noProof/>
              <w:sz w:val="24"/>
              <w:szCs w:val="24"/>
              <w:lang w:eastAsia="ja-JP"/>
            </w:rPr>
          </w:pPr>
          <w:r>
            <w:rPr>
              <w:noProof/>
            </w:rPr>
            <w:t>2.109</w:t>
          </w:r>
          <w:r>
            <w:rPr>
              <w:rFonts w:eastAsiaTheme="minorEastAsia"/>
              <w:noProof/>
              <w:sz w:val="24"/>
              <w:szCs w:val="24"/>
              <w:lang w:eastAsia="ja-JP"/>
            </w:rPr>
            <w:tab/>
          </w:r>
          <w:r>
            <w:rPr>
              <w:noProof/>
            </w:rPr>
            <w:t>win-def:process_state</w:t>
          </w:r>
          <w:r>
            <w:rPr>
              <w:noProof/>
            </w:rPr>
            <w:tab/>
          </w:r>
          <w:r>
            <w:rPr>
              <w:noProof/>
            </w:rPr>
            <w:fldChar w:fldCharType="begin"/>
          </w:r>
          <w:r>
            <w:rPr>
              <w:noProof/>
            </w:rPr>
            <w:instrText xml:space="preserve"> PAGEREF _Toc334858896 \h </w:instrText>
          </w:r>
          <w:r>
            <w:rPr>
              <w:noProof/>
            </w:rPr>
          </w:r>
          <w:r>
            <w:rPr>
              <w:noProof/>
            </w:rPr>
            <w:fldChar w:fldCharType="separate"/>
          </w:r>
          <w:r>
            <w:rPr>
              <w:noProof/>
            </w:rPr>
            <w:t>189</w:t>
          </w:r>
          <w:r>
            <w:rPr>
              <w:noProof/>
            </w:rPr>
            <w:fldChar w:fldCharType="end"/>
          </w:r>
        </w:p>
        <w:p w14:paraId="01825B1B" w14:textId="77777777" w:rsidR="00B3253F" w:rsidRDefault="00B3253F">
          <w:pPr>
            <w:pStyle w:val="TOC2"/>
            <w:tabs>
              <w:tab w:val="left" w:pos="992"/>
              <w:tab w:val="right" w:leader="dot" w:pos="9350"/>
            </w:tabs>
            <w:rPr>
              <w:rFonts w:eastAsiaTheme="minorEastAsia"/>
              <w:noProof/>
              <w:sz w:val="24"/>
              <w:szCs w:val="24"/>
              <w:lang w:eastAsia="ja-JP"/>
            </w:rPr>
          </w:pPr>
          <w:r>
            <w:rPr>
              <w:noProof/>
            </w:rPr>
            <w:t>2.110</w:t>
          </w:r>
          <w:r>
            <w:rPr>
              <w:rFonts w:eastAsiaTheme="minorEastAsia"/>
              <w:noProof/>
              <w:sz w:val="24"/>
              <w:szCs w:val="24"/>
              <w:lang w:eastAsia="ja-JP"/>
            </w:rPr>
            <w:tab/>
          </w:r>
          <w:r>
            <w:rPr>
              <w:noProof/>
            </w:rPr>
            <w:t>win-sc:process_item</w:t>
          </w:r>
          <w:r>
            <w:rPr>
              <w:noProof/>
            </w:rPr>
            <w:tab/>
          </w:r>
          <w:r>
            <w:rPr>
              <w:noProof/>
            </w:rPr>
            <w:fldChar w:fldCharType="begin"/>
          </w:r>
          <w:r>
            <w:rPr>
              <w:noProof/>
            </w:rPr>
            <w:instrText xml:space="preserve"> PAGEREF _Toc334858897 \h </w:instrText>
          </w:r>
          <w:r>
            <w:rPr>
              <w:noProof/>
            </w:rPr>
          </w:r>
          <w:r>
            <w:rPr>
              <w:noProof/>
            </w:rPr>
            <w:fldChar w:fldCharType="separate"/>
          </w:r>
          <w:r>
            <w:rPr>
              <w:noProof/>
            </w:rPr>
            <w:t>191</w:t>
          </w:r>
          <w:r>
            <w:rPr>
              <w:noProof/>
            </w:rPr>
            <w:fldChar w:fldCharType="end"/>
          </w:r>
        </w:p>
        <w:p w14:paraId="00EDCEF6" w14:textId="77777777" w:rsidR="00B3253F" w:rsidRDefault="00B3253F">
          <w:pPr>
            <w:pStyle w:val="TOC1"/>
            <w:tabs>
              <w:tab w:val="right" w:leader="dot" w:pos="9350"/>
            </w:tabs>
            <w:rPr>
              <w:rFonts w:eastAsiaTheme="minorEastAsia"/>
              <w:noProof/>
              <w:sz w:val="24"/>
              <w:szCs w:val="24"/>
              <w:lang w:eastAsia="ja-JP"/>
            </w:rPr>
          </w:pPr>
          <w:r>
            <w:rPr>
              <w:noProof/>
            </w:rPr>
            <w:t>Appendix A – Normative References</w:t>
          </w:r>
          <w:r>
            <w:rPr>
              <w:noProof/>
            </w:rPr>
            <w:tab/>
          </w:r>
          <w:r>
            <w:rPr>
              <w:noProof/>
            </w:rPr>
            <w:fldChar w:fldCharType="begin"/>
          </w:r>
          <w:r>
            <w:rPr>
              <w:noProof/>
            </w:rPr>
            <w:instrText xml:space="preserve"> PAGEREF _Toc334858898 \h </w:instrText>
          </w:r>
          <w:r>
            <w:rPr>
              <w:noProof/>
            </w:rPr>
          </w:r>
          <w:r>
            <w:rPr>
              <w:noProof/>
            </w:rPr>
            <w:fldChar w:fldCharType="separate"/>
          </w:r>
          <w:r>
            <w:rPr>
              <w:noProof/>
            </w:rPr>
            <w:t>192</w:t>
          </w:r>
          <w:r>
            <w:rPr>
              <w:noProof/>
            </w:rPr>
            <w:fldChar w:fldCharType="end"/>
          </w:r>
        </w:p>
        <w:p w14:paraId="3E297707" w14:textId="77777777" w:rsidR="00B3253F" w:rsidRDefault="00B3253F">
          <w:pPr>
            <w:pStyle w:val="TOC1"/>
            <w:tabs>
              <w:tab w:val="right" w:leader="dot" w:pos="9350"/>
            </w:tabs>
            <w:rPr>
              <w:rFonts w:eastAsiaTheme="minorEastAsia"/>
              <w:noProof/>
              <w:sz w:val="24"/>
              <w:szCs w:val="24"/>
              <w:lang w:eastAsia="ja-JP"/>
            </w:rPr>
          </w:pPr>
          <w:r>
            <w:rPr>
              <w:noProof/>
            </w:rPr>
            <w:t>Appendix B - Change Log</w:t>
          </w:r>
          <w:r>
            <w:rPr>
              <w:noProof/>
            </w:rPr>
            <w:tab/>
          </w:r>
          <w:r>
            <w:rPr>
              <w:noProof/>
            </w:rPr>
            <w:fldChar w:fldCharType="begin"/>
          </w:r>
          <w:r>
            <w:rPr>
              <w:noProof/>
            </w:rPr>
            <w:instrText xml:space="preserve"> PAGEREF _Toc334858899 \h </w:instrText>
          </w:r>
          <w:r>
            <w:rPr>
              <w:noProof/>
            </w:rPr>
          </w:r>
          <w:r>
            <w:rPr>
              <w:noProof/>
            </w:rPr>
            <w:fldChar w:fldCharType="separate"/>
          </w:r>
          <w:r>
            <w:rPr>
              <w:noProof/>
            </w:rPr>
            <w:t>192</w:t>
          </w:r>
          <w:r>
            <w:rPr>
              <w:noProof/>
            </w:rPr>
            <w:fldChar w:fldCharType="end"/>
          </w:r>
        </w:p>
        <w:p w14:paraId="57C82DB4" w14:textId="77777777" w:rsidR="00B3253F" w:rsidRDefault="00B3253F">
          <w:pPr>
            <w:pStyle w:val="TOC1"/>
            <w:tabs>
              <w:tab w:val="right" w:leader="dot" w:pos="9350"/>
            </w:tabs>
            <w:rPr>
              <w:rFonts w:eastAsiaTheme="minorEastAsia"/>
              <w:noProof/>
              <w:sz w:val="24"/>
              <w:szCs w:val="24"/>
              <w:lang w:eastAsia="ja-JP"/>
            </w:rPr>
          </w:pPr>
          <w:r>
            <w:rPr>
              <w:noProof/>
            </w:rPr>
            <w:t>Appendix C - Terms and Acronyms</w:t>
          </w:r>
          <w:r>
            <w:rPr>
              <w:noProof/>
            </w:rPr>
            <w:tab/>
          </w:r>
          <w:r>
            <w:rPr>
              <w:noProof/>
            </w:rPr>
            <w:fldChar w:fldCharType="begin"/>
          </w:r>
          <w:r>
            <w:rPr>
              <w:noProof/>
            </w:rPr>
            <w:instrText xml:space="preserve"> PAGEREF _Toc334858900 \h </w:instrText>
          </w:r>
          <w:r>
            <w:rPr>
              <w:noProof/>
            </w:rPr>
          </w:r>
          <w:r>
            <w:rPr>
              <w:noProof/>
            </w:rPr>
            <w:fldChar w:fldCharType="separate"/>
          </w:r>
          <w:r>
            <w:rPr>
              <w:noProof/>
            </w:rPr>
            <w:t>193</w:t>
          </w:r>
          <w:r>
            <w:rPr>
              <w:noProof/>
            </w:rPr>
            <w:fldChar w:fldCharType="end"/>
          </w:r>
        </w:p>
        <w:p w14:paraId="2CFF80F8" w14:textId="77777777" w:rsidR="00871EAA" w:rsidRDefault="00871EAA">
          <w:r>
            <w:rPr>
              <w:b/>
              <w:bCs/>
              <w:noProof/>
            </w:rPr>
            <w:fldChar w:fldCharType="end"/>
          </w:r>
        </w:p>
      </w:sdtContent>
    </w:sdt>
    <w:p w14:paraId="61037279" w14:textId="77777777" w:rsidR="00521CF3" w:rsidRDefault="00521CF3" w:rsidP="00BE7B76">
      <w:pPr>
        <w:pStyle w:val="Heading1"/>
        <w:numPr>
          <w:ilvl w:val="0"/>
          <w:numId w:val="4"/>
        </w:numPr>
      </w:pPr>
      <w:bookmarkStart w:id="5" w:name="_Toc334858764"/>
      <w:r>
        <w:t>Introduction</w:t>
      </w:r>
      <w:bookmarkEnd w:id="5"/>
    </w:p>
    <w:p w14:paraId="5C4B77A1" w14:textId="77777777" w:rsidR="00521CF3" w:rsidRPr="00673D19" w:rsidRDefault="002E54CA" w:rsidP="00521CF3">
      <w:pPr>
        <w:pStyle w:val="Heading2"/>
      </w:pPr>
      <w:bookmarkStart w:id="6" w:name="_Toc334858765"/>
      <w:r>
        <w:t xml:space="preserve">1.1 </w:t>
      </w:r>
      <w:r w:rsidR="00521CF3">
        <w:t>Document Conventions</w:t>
      </w:r>
      <w:bookmarkEnd w:id="6"/>
    </w:p>
    <w:p w14:paraId="56393600" w14:textId="77777777"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14:paraId="6BD98805" w14:textId="77777777" w:rsidR="00521CF3" w:rsidRDefault="00521CF3" w:rsidP="00521CF3">
      <w:pPr>
        <w:rPr>
          <w:rFonts w:eastAsia="Times New Roman"/>
        </w:rPr>
      </w:pPr>
      <w:r>
        <w:rPr>
          <w:rFonts w:eastAsia="Times New Roman"/>
        </w:rPr>
        <w:t>The following font and font style conventions are used throughout the remainder of this document:</w:t>
      </w:r>
    </w:p>
    <w:p w14:paraId="134428D9" w14:textId="77777777"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14:paraId="38DFB837" w14:textId="77777777" w:rsidR="00521CF3" w:rsidRDefault="00521CF3" w:rsidP="00521CF3">
      <w:pPr>
        <w:pStyle w:val="ListParagraph"/>
      </w:pPr>
      <w:r>
        <w:t xml:space="preserve">Example: </w:t>
      </w:r>
      <w:r w:rsidRPr="00252970">
        <w:rPr>
          <w:rFonts w:ascii="Courier New" w:hAnsi="Courier New" w:cs="Courier New"/>
        </w:rPr>
        <w:t>generator</w:t>
      </w:r>
    </w:p>
    <w:p w14:paraId="79AAF656" w14:textId="77777777"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2EB931B6" w14:textId="77777777"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14:paraId="11B4DF53" w14:textId="77777777"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14:paraId="62E81C36" w14:textId="77777777"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14:paraId="7D8F3222" w14:textId="77777777" w:rsidR="009413A7" w:rsidRPr="004A31A8" w:rsidRDefault="009413A7" w:rsidP="00BE7B76">
      <w:pPr>
        <w:pStyle w:val="ListParagraph"/>
        <w:numPr>
          <w:ilvl w:val="0"/>
          <w:numId w:val="2"/>
        </w:numPr>
      </w:pPr>
      <w:r>
        <w:rPr>
          <w:rFonts w:ascii="Calibri" w:hAnsi="Calibri"/>
        </w:rPr>
        <w:lastRenderedPageBreak/>
        <w:t xml:space="preserve">The bold font and the keyword </w:t>
      </w:r>
      <w:r w:rsidRPr="004A31A8">
        <w:rPr>
          <w:rFonts w:ascii="Calibri" w:hAnsi="Calibri"/>
          <w:b/>
        </w:rPr>
        <w:t>xsi:nil=</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14:paraId="79833F7B" w14:textId="77777777" w:rsidR="00040394" w:rsidRPr="009F13AA" w:rsidRDefault="00040394" w:rsidP="00040394">
      <w:pPr>
        <w:pStyle w:val="ListParagraph"/>
      </w:pPr>
      <w:r>
        <w:rPr>
          <w:rFonts w:ascii="Calibri" w:hAnsi="Calibri"/>
        </w:rPr>
        <w:t xml:space="preserve">Exampl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p w14:paraId="3B2738B6" w14:textId="77777777"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element</w:t>
      </w:r>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14:paraId="4C987EF6" w14:textId="77777777"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6AB76EAA" w14:textId="77777777" w:rsidR="00521CF3" w:rsidRDefault="00521CF3" w:rsidP="00521CF3">
            <w:pPr>
              <w:jc w:val="center"/>
              <w:rPr>
                <w:b w:val="0"/>
                <w:bCs w:val="0"/>
              </w:rPr>
            </w:pPr>
            <w:r>
              <w:t>Data Model</w:t>
            </w:r>
          </w:p>
        </w:tc>
        <w:tc>
          <w:tcPr>
            <w:tcW w:w="1277" w:type="dxa"/>
          </w:tcPr>
          <w:p w14:paraId="1A1D53B7"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14:paraId="722152CB"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14:paraId="0372223F"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14:paraId="06BD545C"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114B866D" w14:textId="77777777" w:rsidR="00521CF3" w:rsidRDefault="00521CF3" w:rsidP="00521CF3">
            <w:r>
              <w:t>OVAL Definitions</w:t>
            </w:r>
          </w:p>
        </w:tc>
        <w:tc>
          <w:tcPr>
            <w:tcW w:w="1277" w:type="dxa"/>
          </w:tcPr>
          <w:p w14:paraId="1970BC05" w14:textId="77777777"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14:paraId="14E9DD0B" w14:textId="77777777"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14:paraId="6AD19E93" w14:textId="77777777"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14:paraId="5035DCC4"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2859F0B7" w14:textId="77777777" w:rsidR="00521CF3" w:rsidRDefault="00521CF3" w:rsidP="00521CF3">
            <w:r>
              <w:t>OVAL System Characteristics</w:t>
            </w:r>
          </w:p>
        </w:tc>
        <w:tc>
          <w:tcPr>
            <w:tcW w:w="1277" w:type="dxa"/>
          </w:tcPr>
          <w:p w14:paraId="1D74652A"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14:paraId="1559B714" w14:textId="77777777"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14:paraId="2DD1444C"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14:paraId="7D86CE4A"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3D633E25" w14:textId="77777777" w:rsidR="001C3C16" w:rsidRDefault="001C3C16" w:rsidP="00521CF3">
            <w:r>
              <w:t>Windows Definitions</w:t>
            </w:r>
          </w:p>
        </w:tc>
        <w:tc>
          <w:tcPr>
            <w:tcW w:w="1277" w:type="dxa"/>
          </w:tcPr>
          <w:p w14:paraId="2353DD59" w14:textId="77777777"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14:paraId="635F52E2" w14:textId="77777777"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14:paraId="5AFB80BE" w14:textId="77777777"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14:paraId="482BD696"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37A4E1D9" w14:textId="77777777" w:rsidR="001C3C16" w:rsidRDefault="001C3C16" w:rsidP="00521CF3">
            <w:r>
              <w:t>Windows System Characteristics</w:t>
            </w:r>
          </w:p>
        </w:tc>
        <w:tc>
          <w:tcPr>
            <w:tcW w:w="1277" w:type="dxa"/>
          </w:tcPr>
          <w:p w14:paraId="4B790A23" w14:textId="77777777"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14:paraId="7D86C56A" w14:textId="77777777"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14:paraId="36507882" w14:textId="77777777"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14:paraId="54D41DA5" w14:textId="77777777" w:rsidR="00521CF3" w:rsidRDefault="00521CF3" w:rsidP="00521CF3"/>
    <w:p w14:paraId="68822505" w14:textId="77777777"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14:paraId="63D3281A" w14:textId="77777777" w:rsidR="00521CF3" w:rsidRDefault="00967DE7" w:rsidP="00521CF3">
      <w:pPr>
        <w:pStyle w:val="Heading2"/>
        <w:numPr>
          <w:ilvl w:val="1"/>
          <w:numId w:val="0"/>
        </w:numPr>
        <w:ind w:left="576" w:hanging="576"/>
        <w:rPr>
          <w:rFonts w:eastAsia="Times New Roman"/>
        </w:rPr>
      </w:pPr>
      <w:bookmarkStart w:id="7" w:name="_Toc334858766"/>
      <w:r>
        <w:rPr>
          <w:rFonts w:eastAsia="Times New Roman"/>
        </w:rPr>
        <w:lastRenderedPageBreak/>
        <w:t xml:space="preserve">1.2 </w:t>
      </w:r>
      <w:r w:rsidR="00521CF3">
        <w:rPr>
          <w:rFonts w:eastAsia="Times New Roman"/>
        </w:rPr>
        <w:t>Document Structure</w:t>
      </w:r>
      <w:bookmarkEnd w:id="7"/>
    </w:p>
    <w:p w14:paraId="36B64DE1" w14:textId="77777777"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14:paraId="0AD681D0" w14:textId="77777777" w:rsidR="00521CF3" w:rsidRDefault="00521CF3" w:rsidP="00BE7B76">
      <w:pPr>
        <w:pStyle w:val="ListParagraph"/>
        <w:numPr>
          <w:ilvl w:val="0"/>
          <w:numId w:val="1"/>
        </w:numPr>
      </w:pPr>
      <w:r>
        <w:t>Section 1 – Introduction</w:t>
      </w:r>
    </w:p>
    <w:p w14:paraId="623ED091" w14:textId="77777777" w:rsidR="00521CF3" w:rsidRPr="000A06E8" w:rsidRDefault="00521CF3" w:rsidP="00BE7B76">
      <w:pPr>
        <w:pStyle w:val="ListParagraph"/>
        <w:numPr>
          <w:ilvl w:val="0"/>
          <w:numId w:val="1"/>
        </w:numPr>
      </w:pPr>
      <w:r w:rsidRPr="007C5160">
        <w:t xml:space="preserve">Section 2  – </w:t>
      </w:r>
      <w:r>
        <w:t>OVAL Language Windows Component Model</w:t>
      </w:r>
    </w:p>
    <w:p w14:paraId="1ED439DF" w14:textId="77777777" w:rsidR="00521CF3" w:rsidRDefault="00521CF3" w:rsidP="00BE7B76">
      <w:pPr>
        <w:pStyle w:val="ListParagraph"/>
        <w:numPr>
          <w:ilvl w:val="0"/>
          <w:numId w:val="1"/>
        </w:numPr>
      </w:pPr>
      <w:r>
        <w:t xml:space="preserve">Appendix A </w:t>
      </w:r>
      <w:r w:rsidRPr="00D829F3">
        <w:t>–</w:t>
      </w:r>
      <w:r>
        <w:t xml:space="preserve"> References</w:t>
      </w:r>
    </w:p>
    <w:p w14:paraId="4EBCE8C4" w14:textId="77777777" w:rsidR="00521CF3" w:rsidRDefault="00521CF3" w:rsidP="00BE7B76">
      <w:pPr>
        <w:pStyle w:val="ListParagraph"/>
        <w:numPr>
          <w:ilvl w:val="0"/>
          <w:numId w:val="1"/>
        </w:numPr>
      </w:pPr>
      <w:r>
        <w:t xml:space="preserve">Appendix B </w:t>
      </w:r>
      <w:r w:rsidRPr="00D829F3">
        <w:t>–</w:t>
      </w:r>
      <w:r>
        <w:t xml:space="preserve"> Change Log</w:t>
      </w:r>
    </w:p>
    <w:p w14:paraId="403A8F5B" w14:textId="77777777" w:rsidR="00521CF3" w:rsidRPr="00D829F3" w:rsidRDefault="00521CF3" w:rsidP="00BE7B76">
      <w:pPr>
        <w:pStyle w:val="ListParagraph"/>
        <w:numPr>
          <w:ilvl w:val="0"/>
          <w:numId w:val="1"/>
        </w:numPr>
      </w:pPr>
      <w:r>
        <w:t xml:space="preserve">Appendix C </w:t>
      </w:r>
      <w:r w:rsidRPr="00D829F3">
        <w:t>–</w:t>
      </w:r>
      <w:r>
        <w:t xml:space="preserve"> Terms and Acronyms</w:t>
      </w:r>
    </w:p>
    <w:p w14:paraId="219A5BF8" w14:textId="77777777" w:rsidR="00A14685" w:rsidRDefault="00554016" w:rsidP="00BE7B76">
      <w:pPr>
        <w:pStyle w:val="Heading1"/>
        <w:numPr>
          <w:ilvl w:val="0"/>
          <w:numId w:val="5"/>
        </w:numPr>
      </w:pPr>
      <w:bookmarkStart w:id="8" w:name="_Toc334858767"/>
      <w:r>
        <w:t xml:space="preserve">OVAL </w:t>
      </w:r>
      <w:r w:rsidR="00ED06CD">
        <w:t>Language Windows Component</w:t>
      </w:r>
      <w:r w:rsidR="00844501">
        <w:t xml:space="preserve"> Model</w:t>
      </w:r>
      <w:bookmarkEnd w:id="8"/>
    </w:p>
    <w:p w14:paraId="39C6FEA1" w14:textId="77777777" w:rsidR="00BF6B1F" w:rsidRPr="00BF6B1F" w:rsidRDefault="00BF6B1F" w:rsidP="004A31A8">
      <w:r>
        <w:t>The OVAL Language Windows Component Data Model is the platform-specific extension of the OVAL Language Data Model for Microsoft Windows operating systems.</w:t>
      </w:r>
    </w:p>
    <w:p w14:paraId="22232F8C" w14:textId="77777777" w:rsidR="00EB5CBD" w:rsidRDefault="00EB5CBD" w:rsidP="00BE7B76">
      <w:pPr>
        <w:pStyle w:val="Heading2"/>
        <w:numPr>
          <w:ilvl w:val="1"/>
          <w:numId w:val="5"/>
        </w:numPr>
      </w:pPr>
      <w:bookmarkStart w:id="9" w:name="_Toc334858768"/>
      <w:r>
        <w:t>Data Model Conventions</w:t>
      </w:r>
      <w:bookmarkEnd w:id="9"/>
    </w:p>
    <w:p w14:paraId="3AE3C528" w14:textId="77777777" w:rsidR="00EB5CBD" w:rsidRPr="00EB5CBD" w:rsidRDefault="00EB5CBD" w:rsidP="004A31A8">
      <w:r>
        <w:t>This document follows the data model conventions described in Section 4.1 of the OVAL Language Specification.</w:t>
      </w:r>
    </w:p>
    <w:p w14:paraId="4F0F6B51" w14:textId="77777777" w:rsidR="00792765" w:rsidRDefault="00792765" w:rsidP="00BE7B76">
      <w:pPr>
        <w:pStyle w:val="Heading2"/>
        <w:numPr>
          <w:ilvl w:val="1"/>
          <w:numId w:val="5"/>
        </w:numPr>
      </w:pPr>
      <w:bookmarkStart w:id="10" w:name="_Toc308163866"/>
      <w:bookmarkStart w:id="11" w:name="_Toc308440416"/>
      <w:bookmarkStart w:id="12" w:name="_Toc278864774"/>
      <w:bookmarkStart w:id="13" w:name="_Toc334858769"/>
      <w:bookmarkEnd w:id="10"/>
      <w:bookmarkEnd w:id="11"/>
      <w:r>
        <w:t>win-def:file_test</w:t>
      </w:r>
      <w:bookmarkEnd w:id="13"/>
    </w:p>
    <w:p w14:paraId="1D94EFD3" w14:textId="77777777"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14:paraId="75C12C9E" w14:textId="77777777" w:rsidR="00792765" w:rsidRDefault="00792765" w:rsidP="00792765">
      <w:pPr>
        <w:jc w:val="center"/>
      </w:pPr>
      <w:r>
        <w:object w:dxaOrig="6708" w:dyaOrig="4336" w14:anchorId="635D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in" o:ole="">
            <v:imagedata r:id="rId10" o:title=""/>
          </v:shape>
          <o:OLEObject Type="Embed" ProgID="Visio.Drawing.11" ShapeID="_x0000_i1025" DrawAspect="Content" ObjectID="_1408602196" r:id="rId11"/>
        </w:object>
      </w:r>
    </w:p>
    <w:p w14:paraId="0ED9A7BB" w14:textId="77777777" w:rsidR="00792765" w:rsidRPr="0058377E" w:rsidRDefault="00792765" w:rsidP="00BE7B76">
      <w:pPr>
        <w:pStyle w:val="Heading3"/>
        <w:numPr>
          <w:ilvl w:val="2"/>
          <w:numId w:val="5"/>
        </w:numPr>
        <w:rPr>
          <w:rStyle w:val="Emphasis"/>
          <w:i w:val="0"/>
          <w:iCs w:val="0"/>
        </w:rPr>
      </w:pPr>
      <w:bookmarkStart w:id="14" w:name="_Toc334858770"/>
      <w:r w:rsidRPr="0058377E">
        <w:rPr>
          <w:rStyle w:val="Emphasis"/>
          <w:i w:val="0"/>
          <w:iCs w:val="0"/>
        </w:rPr>
        <w:lastRenderedPageBreak/>
        <w:t>Known Supported Platforms</w:t>
      </w:r>
      <w:bookmarkEnd w:id="14"/>
    </w:p>
    <w:p w14:paraId="4F046E00" w14:textId="77777777" w:rsidR="00792765" w:rsidRDefault="00792765" w:rsidP="00BE7B76">
      <w:pPr>
        <w:pStyle w:val="ListParagraph"/>
        <w:numPr>
          <w:ilvl w:val="0"/>
          <w:numId w:val="3"/>
        </w:numPr>
      </w:pPr>
      <w:r>
        <w:t>Windows XP</w:t>
      </w:r>
    </w:p>
    <w:p w14:paraId="77FCD142" w14:textId="77777777" w:rsidR="00792765" w:rsidRDefault="00792765" w:rsidP="00BE7B76">
      <w:pPr>
        <w:pStyle w:val="ListParagraph"/>
        <w:numPr>
          <w:ilvl w:val="0"/>
          <w:numId w:val="3"/>
        </w:numPr>
      </w:pPr>
      <w:r>
        <w:t>Windows Vista</w:t>
      </w:r>
    </w:p>
    <w:p w14:paraId="38F4DA52" w14:textId="77777777" w:rsidR="00792765" w:rsidRPr="00CD0931" w:rsidRDefault="00792765" w:rsidP="00BE7B76">
      <w:pPr>
        <w:pStyle w:val="ListParagraph"/>
        <w:numPr>
          <w:ilvl w:val="0"/>
          <w:numId w:val="3"/>
        </w:numPr>
      </w:pPr>
      <w:r>
        <w:t>Windows 7</w:t>
      </w:r>
    </w:p>
    <w:p w14:paraId="246853AF" w14:textId="77777777" w:rsidR="00792765" w:rsidRDefault="00792765" w:rsidP="00BE7B76">
      <w:pPr>
        <w:pStyle w:val="Heading2"/>
        <w:numPr>
          <w:ilvl w:val="1"/>
          <w:numId w:val="5"/>
        </w:numPr>
      </w:pPr>
      <w:bookmarkStart w:id="15" w:name="_Toc334858771"/>
      <w:r>
        <w:t>win-def:file_</w:t>
      </w:r>
      <w:r w:rsidRPr="00B429BF">
        <w:t>object</w:t>
      </w:r>
      <w:bookmarkEnd w:id="15"/>
    </w:p>
    <w:p w14:paraId="515F1686" w14:textId="77777777"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14:paraId="47EFE420" w14:textId="77777777" w:rsidR="00792765" w:rsidRDefault="000118F1" w:rsidP="00792765">
      <w:pPr>
        <w:jc w:val="center"/>
      </w:pPr>
      <w:r>
        <w:object w:dxaOrig="6728" w:dyaOrig="4856" w14:anchorId="116EEDC2">
          <v:shape id="_x0000_i1026" type="#_x0000_t75" style="width:336pt;height:247pt" o:ole="">
            <v:imagedata r:id="rId12" o:title=""/>
          </v:shape>
          <o:OLEObject Type="Embed" ProgID="Visio.Drawing.11" ShapeID="_x0000_i1026" DrawAspect="Content" ObjectID="_1408602197" r:id="rId13"/>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14:paraId="2674FFC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90F8A79" w14:textId="77777777" w:rsidR="00792765" w:rsidRDefault="00792765" w:rsidP="009B4965">
            <w:pPr>
              <w:jc w:val="center"/>
              <w:rPr>
                <w:b w:val="0"/>
                <w:bCs w:val="0"/>
              </w:rPr>
            </w:pPr>
            <w:r>
              <w:t>Property</w:t>
            </w:r>
          </w:p>
        </w:tc>
        <w:tc>
          <w:tcPr>
            <w:tcW w:w="0" w:type="auto"/>
          </w:tcPr>
          <w:p w14:paraId="44401E8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6AE0AB7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481FB0F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2D452B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1FD6675C"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718661D2" w14:textId="77777777" w:rsidR="00792765" w:rsidRDefault="00792765" w:rsidP="009B4965">
            <w:r>
              <w:t>set</w:t>
            </w:r>
          </w:p>
        </w:tc>
        <w:tc>
          <w:tcPr>
            <w:tcW w:w="0" w:type="auto"/>
          </w:tcPr>
          <w:p w14:paraId="4B6399E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4714A4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7DE8BA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6457565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14:paraId="0597E50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2F3B0C5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MUST NOT be specified when this property is specified</w:t>
            </w:r>
            <w:r>
              <w:rPr>
                <w:rFonts w:ascii="Courier New" w:hAnsi="Courier New"/>
              </w:rPr>
              <w:t>.</w:t>
            </w:r>
            <w:r>
              <w:t xml:space="preserve">   </w:t>
            </w:r>
          </w:p>
          <w:p w14:paraId="0754958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52F86F6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14:paraId="011A4DD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7F47FCF3" w14:textId="77777777" w:rsidR="00792765" w:rsidRDefault="00792765" w:rsidP="009B4965">
            <w:r>
              <w:t>behaviors</w:t>
            </w:r>
          </w:p>
        </w:tc>
        <w:tc>
          <w:tcPr>
            <w:tcW w:w="0" w:type="auto"/>
          </w:tcPr>
          <w:p w14:paraId="07BFEFE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14:paraId="6962A9C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09195BF2"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14:paraId="2CE8FC0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14:paraId="532429A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29507A" w14:textId="77777777" w:rsidR="00792765" w:rsidRPr="009676C4" w:rsidRDefault="00792765" w:rsidP="009B4965">
            <w:r>
              <w:t>filepath</w:t>
            </w:r>
          </w:p>
        </w:tc>
        <w:tc>
          <w:tcPr>
            <w:tcW w:w="0" w:type="auto"/>
          </w:tcPr>
          <w:p w14:paraId="71013F92"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7F0B4E1"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ObjectStringType</w:t>
            </w:r>
          </w:p>
        </w:tc>
        <w:tc>
          <w:tcPr>
            <w:tcW w:w="0" w:type="auto"/>
          </w:tcPr>
          <w:p w14:paraId="48580ADB"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0" w:type="auto"/>
          </w:tcPr>
          <w:p w14:paraId="74A55BB5"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06BC1B0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7965A12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AE425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6" w:name="_Ref306809416"/>
            <w:r>
              <w:rPr>
                <w:rFonts w:cstheme="minorHAnsi"/>
                <w:color w:val="000000"/>
              </w:rPr>
              <w:t>documentation</w:t>
            </w:r>
            <w:r>
              <w:rPr>
                <w:rStyle w:val="FootnoteReference"/>
                <w:rFonts w:cstheme="minorHAnsi"/>
                <w:color w:val="000000"/>
              </w:rPr>
              <w:footnoteReference w:id="5"/>
            </w:r>
            <w:bookmarkEnd w:id="16"/>
            <w:r w:rsidRPr="00E74797">
              <w:rPr>
                <w:rFonts w:cstheme="minorHAnsi"/>
                <w:color w:val="000000"/>
              </w:rPr>
              <w:t xml:space="preserve">. </w:t>
            </w:r>
          </w:p>
          <w:p w14:paraId="2D73A2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827BF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14:paraId="37F4AC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7A47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th and filename properties MUST NOT be specified when this property is specified.</w:t>
            </w:r>
          </w:p>
          <w:p w14:paraId="2E28B5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AB8EB34" w14:textId="77777777"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14:paraId="5B2CCBF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2D5E6D2B" w14:textId="77777777" w:rsidR="00792765" w:rsidRDefault="00792765" w:rsidP="009B4965">
            <w:r>
              <w:lastRenderedPageBreak/>
              <w:t>path</w:t>
            </w:r>
          </w:p>
        </w:tc>
        <w:tc>
          <w:tcPr>
            <w:tcW w:w="0" w:type="auto"/>
          </w:tcPr>
          <w:p w14:paraId="1A8ED660" w14:textId="77777777"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4C2ECD9"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750548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66AAFBD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488D039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64D0459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50AD4D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14:paraId="2B937F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4805AEB"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14:paraId="2D30961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9A1128" w14:textId="77777777" w:rsidR="00792765" w:rsidRDefault="00792765" w:rsidP="009B4965">
            <w:r>
              <w:t>filename</w:t>
            </w:r>
          </w:p>
        </w:tc>
        <w:tc>
          <w:tcPr>
            <w:tcW w:w="0" w:type="auto"/>
          </w:tcPr>
          <w:p w14:paraId="1191157C"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5F1E36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2BACD5F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098EA0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14:paraId="2557CA9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403E2D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4221F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14:paraId="7C2829A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BD34BB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p w14:paraId="640C166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EC52BD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w:t>
            </w:r>
            <w:r>
              <w:rPr>
                <w:rFonts w:cstheme="minorHAnsi"/>
                <w:color w:val="000000"/>
              </w:rPr>
              <w:lastRenderedPageBreak/>
              <w:t>MUST NOT be specified.</w:t>
            </w:r>
            <w:r w:rsidRPr="00E74797">
              <w:rPr>
                <w:rFonts w:cstheme="minorHAnsi"/>
                <w:color w:val="000000"/>
              </w:rPr>
              <w:t xml:space="preserve"> </w:t>
            </w:r>
          </w:p>
        </w:tc>
      </w:tr>
      <w:tr w:rsidR="00792765" w:rsidRPr="009F2226" w14:paraId="6E283E61"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3BFA3A1C" w14:textId="77777777" w:rsidR="00792765" w:rsidRDefault="007A1F28" w:rsidP="009B4965">
            <w:r>
              <w:lastRenderedPageBreak/>
              <w:t>F</w:t>
            </w:r>
            <w:r w:rsidR="00792765">
              <w:t>ilter</w:t>
            </w:r>
          </w:p>
        </w:tc>
        <w:tc>
          <w:tcPr>
            <w:tcW w:w="0" w:type="auto"/>
          </w:tcPr>
          <w:p w14:paraId="09940A8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0F64CC6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2901C8A9"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447BB4F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14:paraId="58D948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22B3FE1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14:paraId="18EDF0A6" w14:textId="77777777" w:rsidR="00792765" w:rsidRDefault="00792765" w:rsidP="00792765"/>
    <w:p w14:paraId="7B35C8DF" w14:textId="77777777" w:rsidR="00792765" w:rsidRDefault="00792765" w:rsidP="00BE7B76">
      <w:pPr>
        <w:pStyle w:val="Heading2"/>
        <w:numPr>
          <w:ilvl w:val="1"/>
          <w:numId w:val="5"/>
        </w:numPr>
      </w:pPr>
      <w:bookmarkStart w:id="17" w:name="_Toc334858772"/>
      <w:r>
        <w:t>win-def:FileBehaviors</w:t>
      </w:r>
      <w:bookmarkEnd w:id="17"/>
    </w:p>
    <w:p w14:paraId="59681888" w14:textId="77777777"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14:paraId="38D26005"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9820DA0" w14:textId="77777777" w:rsidR="00792765" w:rsidRPr="00B5129E" w:rsidRDefault="00792765" w:rsidP="009B4965">
            <w:pPr>
              <w:jc w:val="center"/>
              <w:rPr>
                <w:rFonts w:cstheme="minorHAnsi"/>
                <w:b w:val="0"/>
                <w:bCs w:val="0"/>
              </w:rPr>
            </w:pPr>
            <w:r w:rsidRPr="00B5129E">
              <w:rPr>
                <w:rFonts w:cstheme="minorHAnsi"/>
              </w:rPr>
              <w:t>Attribute</w:t>
            </w:r>
          </w:p>
        </w:tc>
        <w:tc>
          <w:tcPr>
            <w:tcW w:w="0" w:type="auto"/>
          </w:tcPr>
          <w:p w14:paraId="5D515C09"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14:paraId="1544A5DB"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14:paraId="059B7B35"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14:paraId="547A72D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BA6965" w14:textId="77777777" w:rsidR="00792765" w:rsidRPr="00B5129E" w:rsidRDefault="00792765" w:rsidP="009B4965">
            <w:pPr>
              <w:rPr>
                <w:rFonts w:cstheme="minorHAnsi"/>
              </w:rPr>
            </w:pPr>
            <w:r w:rsidRPr="00B5129E">
              <w:rPr>
                <w:rFonts w:cstheme="minorHAnsi"/>
              </w:rPr>
              <w:t>max_depth</w:t>
            </w:r>
          </w:p>
        </w:tc>
        <w:tc>
          <w:tcPr>
            <w:tcW w:w="0" w:type="auto"/>
          </w:tcPr>
          <w:p w14:paraId="7F6A2FC3"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14:paraId="27B757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3FA7BFD4" w14:textId="77777777"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176F38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14:paraId="6B69F8EE"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B7FAFB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14:paraId="4C84864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320FFC2"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14:paraId="74006966"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14:paraId="4ED869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5F5593C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113C99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1F29361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B0DE06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14:paraId="2E66E8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D008CDA"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14:paraId="592858DE"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BE61609"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14:paraId="44E84B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EB302A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14:paraId="3B646840"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7893E988" w14:textId="77777777" w:rsidR="00792765" w:rsidRPr="00B5129E" w:rsidRDefault="00792765" w:rsidP="009B4965">
            <w:pPr>
              <w:rPr>
                <w:rFonts w:cstheme="minorHAnsi"/>
              </w:rPr>
            </w:pPr>
            <w:r w:rsidRPr="00B5129E">
              <w:rPr>
                <w:rFonts w:cstheme="minorHAnsi"/>
              </w:rPr>
              <w:t>recurse_direction</w:t>
            </w:r>
          </w:p>
        </w:tc>
        <w:tc>
          <w:tcPr>
            <w:tcW w:w="0" w:type="auto"/>
          </w:tcPr>
          <w:p w14:paraId="5D73014A"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14:paraId="20054987"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14:paraId="05E28B2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EFFFE40"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14:paraId="1DC9BCD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5F5F1511"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14:paraId="5DB822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14:paraId="7C10E6A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F6DD0E4" w14:textId="77777777"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14:paraId="22F3791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1796562"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14:paraId="59334E5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0527066"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14:paraId="15AEC36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C8A67A2" w14:textId="77777777"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lastRenderedPageBreak/>
              <w:t>A</w:t>
            </w:r>
            <w:r w:rsidRPr="00C43D0E">
              <w:rPr>
                <w:rFonts w:eastAsiaTheme="minorHAnsi" w:cstheme="minorHAnsi"/>
                <w:color w:val="000000"/>
                <w:sz w:val="24"/>
                <w:szCs w:val="24"/>
              </w:rPr>
              <w:t xml:space="preserve">n error </w:t>
            </w:r>
            <w:r>
              <w:rPr>
                <w:rFonts w:cstheme="minorHAnsi"/>
                <w:color w:val="000000"/>
                <w:sz w:val="24"/>
                <w:szCs w:val="24"/>
              </w:rPr>
              <w:t xml:space="preserve">MUST NOT b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14:paraId="14B6944F"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14:paraId="5234CE0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003904" w14:textId="77777777" w:rsidR="00792765" w:rsidRPr="00B5129E" w:rsidRDefault="00792765" w:rsidP="009B4965">
            <w:pPr>
              <w:rPr>
                <w:rFonts w:cstheme="minorHAnsi"/>
              </w:rPr>
            </w:pPr>
            <w:r w:rsidRPr="00B5129E">
              <w:rPr>
                <w:rFonts w:cstheme="minorHAnsi"/>
              </w:rPr>
              <w:lastRenderedPageBreak/>
              <w:t>recurse_file_system</w:t>
            </w:r>
          </w:p>
        </w:tc>
        <w:tc>
          <w:tcPr>
            <w:tcW w:w="0" w:type="auto"/>
          </w:tcPr>
          <w:p w14:paraId="21981929"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14:paraId="6309F10A" w14:textId="77777777"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14:paraId="0F7100DA"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D3A541A"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14:paraId="41B970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2198B6B"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14:paraId="2906283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14:paraId="6C4297F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1CD77A3" w14:textId="77777777"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14:paraId="5273810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428E692"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14:paraId="2022356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B675309"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14:paraId="25E956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3B9FB4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14:paraId="10E9997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CB0B5A1"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14:paraId="10106794"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4ED1F6EE" w14:textId="77777777" w:rsidR="00792765" w:rsidRPr="00B5129E" w:rsidRDefault="00792765" w:rsidP="009B4965">
            <w:pPr>
              <w:rPr>
                <w:rFonts w:cstheme="minorHAnsi"/>
              </w:rPr>
            </w:pPr>
            <w:r w:rsidRPr="00B5129E">
              <w:rPr>
                <w:rFonts w:cstheme="minorHAnsi"/>
              </w:rPr>
              <w:t>windows_view</w:t>
            </w:r>
          </w:p>
        </w:tc>
        <w:tc>
          <w:tcPr>
            <w:tcW w:w="0" w:type="auto"/>
          </w:tcPr>
          <w:p w14:paraId="67FAEE5C"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14:paraId="209740D3"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14:paraId="659EACBA"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3553FC1" w14:textId="77777777"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14:paraId="487B7CF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14:paraId="4476163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13F8AA3"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14:paraId="7DB641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3F5944D"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14:paraId="0F47305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916D97E" w14:textId="77777777"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14:paraId="3CA286B9" w14:textId="77777777"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14:paraId="421739C7" w14:textId="77777777"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60625BE6" w14:textId="77777777" w:rsidR="00792765" w:rsidRDefault="00792765" w:rsidP="00792765"/>
    <w:p w14:paraId="386C7D2B" w14:textId="77777777" w:rsidR="00792765" w:rsidRDefault="00792765" w:rsidP="00BE7B76">
      <w:pPr>
        <w:pStyle w:val="Heading2"/>
        <w:numPr>
          <w:ilvl w:val="1"/>
          <w:numId w:val="5"/>
        </w:numPr>
      </w:pPr>
      <w:bookmarkStart w:id="18" w:name="_Toc334858773"/>
      <w:r>
        <w:t>win-def:file_state</w:t>
      </w:r>
      <w:bookmarkEnd w:id="18"/>
    </w:p>
    <w:p w14:paraId="350AA2B4" w14:textId="77777777"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14:paraId="7410A330" w14:textId="77777777" w:rsidR="00792765" w:rsidRPr="00025742" w:rsidRDefault="00792765" w:rsidP="00792765">
      <w:pPr>
        <w:jc w:val="center"/>
      </w:pPr>
      <w:r>
        <w:object w:dxaOrig="4725" w:dyaOrig="6309" w14:anchorId="67A3F62E">
          <v:shape id="_x0000_i1027" type="#_x0000_t75" style="width:232pt;height:317pt" o:ole="">
            <v:imagedata r:id="rId14" o:title=""/>
          </v:shape>
          <o:OLEObject Type="Embed" ProgID="Visio.Drawing.11" ShapeID="_x0000_i1027" DrawAspect="Content" ObjectID="_1408602198" r:id="rId1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14:paraId="018E020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D515370" w14:textId="77777777" w:rsidR="00792765" w:rsidRDefault="00792765" w:rsidP="009B4965">
            <w:pPr>
              <w:spacing w:after="200" w:line="276" w:lineRule="auto"/>
              <w:rPr>
                <w:rFonts w:eastAsiaTheme="minorHAnsi"/>
                <w:b w:val="0"/>
                <w:bCs w:val="0"/>
                <w:color w:val="auto"/>
                <w:lang w:bidi="ar-SA"/>
              </w:rPr>
            </w:pPr>
            <w:r>
              <w:t>Property</w:t>
            </w:r>
          </w:p>
        </w:tc>
        <w:tc>
          <w:tcPr>
            <w:tcW w:w="1550" w:type="pct"/>
          </w:tcPr>
          <w:p w14:paraId="73FAB1D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7385BA9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6C53BD9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639C62F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434E06C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FF0FEB8" w14:textId="77777777" w:rsidR="00792765" w:rsidRPr="009676C4" w:rsidRDefault="00792765" w:rsidP="009B4965">
            <w:r>
              <w:t>filepath</w:t>
            </w:r>
          </w:p>
        </w:tc>
        <w:tc>
          <w:tcPr>
            <w:tcW w:w="1550" w:type="pct"/>
          </w:tcPr>
          <w:p w14:paraId="1B689E75"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793A3A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5F9290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2A7238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10B61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BA0B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14:paraId="2860FE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C094D2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7BE1C8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CE2AD6"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w:t>
            </w:r>
            <w:r>
              <w:rPr>
                <w:rFonts w:cstheme="minorHAnsi"/>
                <w:color w:val="000000"/>
              </w:rPr>
              <w:lastRenderedPageBreak/>
              <w:t xml:space="preserve">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14:paraId="507F2BD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236681CB" w14:textId="77777777" w:rsidR="00792765" w:rsidRDefault="007A1F28" w:rsidP="009B4965">
            <w:r>
              <w:lastRenderedPageBreak/>
              <w:t>P</w:t>
            </w:r>
            <w:r w:rsidR="00792765">
              <w:t>ath</w:t>
            </w:r>
          </w:p>
        </w:tc>
        <w:tc>
          <w:tcPr>
            <w:tcW w:w="1550" w:type="pct"/>
          </w:tcPr>
          <w:p w14:paraId="2E8E14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1BB53E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32AAF35"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790326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21EABBC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532FF76"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14:paraId="35CE8A9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C2502B" w14:textId="77777777" w:rsidR="00792765" w:rsidRDefault="00792765" w:rsidP="009B4965">
            <w:r>
              <w:t>filename</w:t>
            </w:r>
          </w:p>
        </w:tc>
        <w:tc>
          <w:tcPr>
            <w:tcW w:w="1550" w:type="pct"/>
          </w:tcPr>
          <w:p w14:paraId="6E8A52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4B961E8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91E7F5B"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2089D2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1F80B10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7139882"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14:paraId="54D090C3"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FA7BB1D" w14:textId="77777777" w:rsidR="00792765" w:rsidRDefault="00792765" w:rsidP="009B4965">
            <w:r>
              <w:t>owner</w:t>
            </w:r>
          </w:p>
        </w:tc>
        <w:tc>
          <w:tcPr>
            <w:tcW w:w="1550" w:type="pct"/>
          </w:tcPr>
          <w:p w14:paraId="70C235D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6597EE3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09B8D7A"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8F49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14:paraId="260B43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931048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14:paraId="08880C2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6473531"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w:t>
            </w:r>
            <w:r>
              <w:rPr>
                <w:rFonts w:cstheme="minorHAnsi"/>
                <w:color w:val="000000"/>
              </w:rPr>
              <w:lastRenderedPageBreak/>
              <w:t>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14:paraId="1EC2184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04E5B42" w14:textId="77777777" w:rsidR="00792765" w:rsidRDefault="007A1F28" w:rsidP="009B4965">
            <w:r>
              <w:lastRenderedPageBreak/>
              <w:t>S</w:t>
            </w:r>
            <w:r w:rsidR="00792765">
              <w:t>ize</w:t>
            </w:r>
          </w:p>
        </w:tc>
        <w:tc>
          <w:tcPr>
            <w:tcW w:w="1550" w:type="pct"/>
          </w:tcPr>
          <w:p w14:paraId="390FEBB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32D18A5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BB414ED"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69397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14:paraId="571D385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707BBF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14:paraId="7BEF318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172AC5DF" w14:textId="77777777" w:rsidR="00792765" w:rsidRDefault="00792765" w:rsidP="009B4965">
            <w:r>
              <w:t>a_time</w:t>
            </w:r>
          </w:p>
        </w:tc>
        <w:tc>
          <w:tcPr>
            <w:tcW w:w="1550" w:type="pct"/>
          </w:tcPr>
          <w:p w14:paraId="5EF5C0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14E9829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D43EE17"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211BF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14:paraId="4DE3AEE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2B8CE6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14:paraId="76D2DEA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2B5282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14:paraId="4AD143F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928591A"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14:paraId="058BD76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24B13C2" w14:textId="77777777" w:rsidR="00792765" w:rsidRDefault="00792765" w:rsidP="009B4965">
            <w:r>
              <w:t>c_time</w:t>
            </w:r>
          </w:p>
        </w:tc>
        <w:tc>
          <w:tcPr>
            <w:tcW w:w="1550" w:type="pct"/>
          </w:tcPr>
          <w:p w14:paraId="3541B08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341ED81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E55573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AFF46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14:paraId="3E310F9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30CE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14:paraId="1A6B337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A315C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14:paraId="1488600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ED9688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14:paraId="7D038DE5"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60D3C536" w14:textId="77777777" w:rsidR="00792765" w:rsidRDefault="00792765" w:rsidP="009B4965">
            <w:r>
              <w:lastRenderedPageBreak/>
              <w:t>m_time</w:t>
            </w:r>
          </w:p>
        </w:tc>
        <w:tc>
          <w:tcPr>
            <w:tcW w:w="1550" w:type="pct"/>
          </w:tcPr>
          <w:p w14:paraId="3741A24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6BFC3D3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6C5274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48056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14:paraId="1A782EC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FA78E5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14:paraId="2A0C77B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B59BF10"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14:paraId="057C61D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C67762B" w14:textId="77777777" w:rsidR="00792765" w:rsidRDefault="00792765" w:rsidP="009B4965">
            <w:r>
              <w:t>ms_checksum</w:t>
            </w:r>
          </w:p>
        </w:tc>
        <w:tc>
          <w:tcPr>
            <w:tcW w:w="1550" w:type="pct"/>
          </w:tcPr>
          <w:p w14:paraId="782CF95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7066F89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95AAAB8"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65418C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14:paraId="4348670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BA49F34"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w:t>
            </w:r>
            <w:r>
              <w:rPr>
                <w:rFonts w:cstheme="minorHAnsi"/>
                <w:color w:val="000000"/>
              </w:rPr>
              <w:lastRenderedPageBreak/>
              <w:t xml:space="preserve">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14:paraId="71500AC5" w14:textId="77777777"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14:paraId="0FC12CD3" w14:textId="77777777" w:rsidR="00792765" w:rsidRDefault="00792765" w:rsidP="009B4965">
            <w:r>
              <w:lastRenderedPageBreak/>
              <w:t>version</w:t>
            </w:r>
          </w:p>
        </w:tc>
        <w:tc>
          <w:tcPr>
            <w:tcW w:w="1550" w:type="pct"/>
          </w:tcPr>
          <w:p w14:paraId="00E160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1399A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14:paraId="79DEC5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7240B6FA"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7B899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14:paraId="3FE651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1C4ADE6" w14:textId="77777777"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14:paraId="6FB2B2E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BA2CF1" w14:textId="77777777" w:rsidR="00792765" w:rsidRDefault="00792765" w:rsidP="009B4965">
            <w:r>
              <w:t>type</w:t>
            </w:r>
          </w:p>
        </w:tc>
        <w:tc>
          <w:tcPr>
            <w:tcW w:w="1550" w:type="pct"/>
          </w:tcPr>
          <w:p w14:paraId="4F5AF064"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6EC51A2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14:paraId="1A89EE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899948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6E3787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14:paraId="0F90AE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78571C" w14:textId="449064A1" w:rsidR="00792765" w:rsidRPr="00F73C71" w:rsidRDefault="00792765" w:rsidP="00694A9A">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sidR="00694A9A">
              <w:rPr>
                <w:rFonts w:cstheme="minorHAnsi"/>
                <w:color w:val="000000"/>
              </w:rPr>
              <w:t>.</w:t>
            </w:r>
            <w:r>
              <w:rPr>
                <w:rStyle w:val="FootnoteReference"/>
                <w:rFonts w:cstheme="minorHAnsi"/>
                <w:color w:val="000000"/>
              </w:rPr>
              <w:footnoteReference w:id="25"/>
            </w:r>
            <w:r w:rsidRPr="00F73C71">
              <w:rPr>
                <w:rFonts w:cstheme="minorHAnsi"/>
                <w:color w:val="000000"/>
              </w:rPr>
              <w:t xml:space="preserve"> </w:t>
            </w:r>
            <w:r w:rsidR="00694A9A">
              <w:rPr>
                <w:rFonts w:cstheme="minorHAnsi"/>
                <w:color w:val="000000"/>
              </w:rPr>
              <w:t xml:space="preserve"> For directories, this entity MUST have a status of </w:t>
            </w:r>
            <w:r w:rsidR="00694A9A" w:rsidRPr="00694A9A">
              <w:rPr>
                <w:rFonts w:cstheme="minorHAnsi"/>
                <w:i/>
                <w:color w:val="000000"/>
              </w:rPr>
              <w:t>does not exist</w:t>
            </w:r>
            <w:r w:rsidR="00694A9A">
              <w:rPr>
                <w:rFonts w:cstheme="minorHAnsi"/>
                <w:color w:val="000000"/>
              </w:rPr>
              <w:t>.</w:t>
            </w:r>
          </w:p>
        </w:tc>
      </w:tr>
      <w:tr w:rsidR="006C72C7" w:rsidRPr="009F2226" w14:paraId="012BF21C"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117F710" w14:textId="62E0ED43" w:rsidR="006C72C7" w:rsidRDefault="00356465" w:rsidP="009B4965">
            <w:r>
              <w:t>attribute</w:t>
            </w:r>
          </w:p>
        </w:tc>
        <w:tc>
          <w:tcPr>
            <w:tcW w:w="1550" w:type="pct"/>
          </w:tcPr>
          <w:p w14:paraId="3C720D7E" w14:textId="77777777" w:rsidR="00391E5D" w:rsidRDefault="00391E5D" w:rsidP="009B4965">
            <w:pPr>
              <w:cnfStyle w:val="000000000000" w:firstRow="0" w:lastRow="0" w:firstColumn="0" w:lastColumn="0" w:oddVBand="0" w:evenVBand="0" w:oddHBand="0" w:evenHBand="0" w:firstRowFirstColumn="0" w:firstRowLastColumn="0" w:lastRowFirstColumn="0" w:lastRowLastColumn="0"/>
            </w:pPr>
            <w:r>
              <w:t>win</w:t>
            </w:r>
            <w:r w:rsidR="006C72C7">
              <w:t>-def:</w:t>
            </w:r>
          </w:p>
          <w:p w14:paraId="0F6DD26B" w14:textId="7E7C719D" w:rsidR="006C72C7" w:rsidRDefault="006C72C7" w:rsidP="009B4965">
            <w:pPr>
              <w:cnfStyle w:val="000000000000" w:firstRow="0" w:lastRow="0" w:firstColumn="0" w:lastColumn="0" w:oddVBand="0" w:evenVBand="0" w:oddHBand="0" w:evenHBand="0" w:firstRowFirstColumn="0" w:firstRowLastColumn="0" w:lastRowFirstColumn="0" w:lastRowLastColumn="0"/>
            </w:pPr>
            <w:r>
              <w:t>EntityStateFileAttributesType</w:t>
            </w:r>
          </w:p>
        </w:tc>
        <w:tc>
          <w:tcPr>
            <w:tcW w:w="706" w:type="pct"/>
          </w:tcPr>
          <w:p w14:paraId="032E0FCB" w14:textId="0A56089E" w:rsidR="006C72C7" w:rsidRDefault="006C72C7" w:rsidP="00CC3A12">
            <w:pPr>
              <w:cnfStyle w:val="000000000000" w:firstRow="0" w:lastRow="0" w:firstColumn="0" w:lastColumn="0" w:oddVBand="0" w:evenVBand="0" w:oddHBand="0" w:evenHBand="0" w:firstRowFirstColumn="0" w:firstRowLastColumn="0" w:lastRowFirstColumn="0" w:lastRowLastColumn="0"/>
            </w:pPr>
            <w:r>
              <w:t>0..</w:t>
            </w:r>
            <w:r w:rsidR="00CC3A12">
              <w:t>*</w:t>
            </w:r>
          </w:p>
        </w:tc>
        <w:tc>
          <w:tcPr>
            <w:tcW w:w="516" w:type="pct"/>
          </w:tcPr>
          <w:p w14:paraId="19209137" w14:textId="4ED2C3A7" w:rsidR="006C72C7" w:rsidRDefault="006C72C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BF074EC" w14:textId="77777777" w:rsidR="00694A9A" w:rsidRDefault="00694A9A" w:rsidP="00694A9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 attributes.  </w:t>
            </w:r>
          </w:p>
          <w:p w14:paraId="0F5DABD8" w14:textId="77777777" w:rsidR="00694A9A" w:rsidRDefault="00694A9A" w:rsidP="00694A9A">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16F9821" w14:textId="49D35D8D" w:rsidR="006C72C7" w:rsidRDefault="00694A9A" w:rsidP="00694A9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se values can be</w:t>
            </w:r>
            <w:r w:rsidRPr="00F73C71">
              <w:rPr>
                <w:rFonts w:cstheme="minorHAnsi"/>
                <w:color w:val="000000"/>
              </w:rPr>
              <w:t xml:space="preserve"> obtained </w:t>
            </w:r>
            <w:r>
              <w:rPr>
                <w:rFonts w:cstheme="minorHAnsi"/>
                <w:color w:val="000000"/>
              </w:rPr>
              <w:t>using the GetFileAttributes function</w:t>
            </w:r>
            <w:r>
              <w:rPr>
                <w:rStyle w:val="FootnoteReference"/>
                <w:rFonts w:cstheme="minorHAnsi"/>
                <w:color w:val="000000"/>
              </w:rPr>
              <w:footnoteReference w:id="26"/>
            </w:r>
            <w:r>
              <w:rPr>
                <w:rFonts w:cstheme="minorHAnsi"/>
                <w:color w:val="000000"/>
              </w:rPr>
              <w:t>.</w:t>
            </w:r>
          </w:p>
        </w:tc>
      </w:tr>
      <w:tr w:rsidR="00792765" w:rsidRPr="009F2226" w14:paraId="2B6098C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586FB33" w14:textId="77777777" w:rsidR="00792765" w:rsidRDefault="00792765" w:rsidP="009B4965">
            <w:r>
              <w:t>development_class</w:t>
            </w:r>
          </w:p>
        </w:tc>
        <w:tc>
          <w:tcPr>
            <w:tcW w:w="1550" w:type="pct"/>
          </w:tcPr>
          <w:p w14:paraId="165FA9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r w:rsidR="00FB3A86">
              <w:t>:</w:t>
            </w:r>
            <w:r>
              <w:t>EntityStateStringType</w:t>
            </w:r>
          </w:p>
        </w:tc>
        <w:tc>
          <w:tcPr>
            <w:tcW w:w="706" w:type="pct"/>
          </w:tcPr>
          <w:p w14:paraId="6F0686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86D0AB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40A52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14:paraId="5D0DD75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70AE1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lastRenderedPageBreak/>
              <w:t>environment</w:t>
            </w:r>
            <w:r w:rsidRPr="00F73C71">
              <w:rPr>
                <w:rFonts w:cstheme="minorHAnsi"/>
                <w:color w:val="000000"/>
              </w:rPr>
              <w:t>.</w:t>
            </w:r>
          </w:p>
          <w:p w14:paraId="776F1F8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192D0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27"/>
            </w:r>
            <w:r>
              <w:rPr>
                <w:rFonts w:cstheme="minorHAnsi"/>
                <w:color w:val="000000"/>
              </w:rPr>
              <w:t>.</w:t>
            </w:r>
          </w:p>
          <w:p w14:paraId="49E114D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AE8ADC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14:paraId="534EA105"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33D27F3C" w14:textId="77777777" w:rsidR="00792765" w:rsidRDefault="00792765" w:rsidP="009B4965">
            <w:r>
              <w:lastRenderedPageBreak/>
              <w:t>company</w:t>
            </w:r>
          </w:p>
        </w:tc>
        <w:tc>
          <w:tcPr>
            <w:tcW w:w="1550" w:type="pct"/>
          </w:tcPr>
          <w:p w14:paraId="2D67F25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07C7FF3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E97C3F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F46B2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14:paraId="163220D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21AF4B"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14:paraId="79C3AEC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A840F51" w14:textId="77777777" w:rsidR="00792765" w:rsidRDefault="00792765" w:rsidP="009B4965">
            <w:r>
              <w:t>internal_name</w:t>
            </w:r>
          </w:p>
        </w:tc>
        <w:tc>
          <w:tcPr>
            <w:tcW w:w="1550" w:type="pct"/>
          </w:tcPr>
          <w:p w14:paraId="074C496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4A7D58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5B63904"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B5F3B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14:paraId="7152B1B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C782F85" w14:textId="77777777" w:rsidR="00792765" w:rsidRPr="006212B9"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14:paraId="6B5F7093"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6315ABC3" w14:textId="77777777" w:rsidR="00792765" w:rsidRDefault="00792765" w:rsidP="009B4965">
            <w:r>
              <w:t>language</w:t>
            </w:r>
          </w:p>
        </w:tc>
        <w:tc>
          <w:tcPr>
            <w:tcW w:w="1550" w:type="pct"/>
          </w:tcPr>
          <w:p w14:paraId="516B482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1BBC0B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8021BB1"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3ED20D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14:paraId="5B11427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02F2306"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lastRenderedPageBreak/>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14:paraId="5B4A52B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76E979C" w14:textId="77777777" w:rsidR="00792765" w:rsidRDefault="00792765" w:rsidP="009B4965">
            <w:r>
              <w:lastRenderedPageBreak/>
              <w:t>original_filename</w:t>
            </w:r>
          </w:p>
        </w:tc>
        <w:tc>
          <w:tcPr>
            <w:tcW w:w="1550" w:type="pct"/>
          </w:tcPr>
          <w:p w14:paraId="78BB1E3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3D8285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33F2332"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836166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14:paraId="0E06FE3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D5404D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14:paraId="7FD933E7"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D533F0B" w14:textId="77777777" w:rsidR="00792765" w:rsidRDefault="00792765" w:rsidP="009B4965">
            <w:r>
              <w:t>product_name</w:t>
            </w:r>
          </w:p>
        </w:tc>
        <w:tc>
          <w:tcPr>
            <w:tcW w:w="1550" w:type="pct"/>
          </w:tcPr>
          <w:p w14:paraId="0DA674A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45D69EA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59096E0"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6F8EA0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14:paraId="363753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380D0DC"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14:paraId="013B372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AA916A9" w14:textId="77777777" w:rsidR="00792765" w:rsidRDefault="00792765" w:rsidP="009B4965">
            <w:r>
              <w:t>product_version</w:t>
            </w:r>
          </w:p>
        </w:tc>
        <w:tc>
          <w:tcPr>
            <w:tcW w:w="1550" w:type="pct"/>
          </w:tcPr>
          <w:p w14:paraId="53D7210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1E32B5BD" w14:textId="77777777" w:rsidR="00792765" w:rsidRDefault="00792765" w:rsidP="00C74A0D">
            <w:pPr>
              <w:cnfStyle w:val="000000100000" w:firstRow="0" w:lastRow="0" w:firstColumn="0" w:lastColumn="0" w:oddVBand="0" w:evenVBand="0" w:oddHBand="1" w:evenHBand="0" w:firstRowFirstColumn="0" w:firstRowLastColumn="0" w:lastRowFirstColumn="0" w:lastRowLastColumn="0"/>
            </w:pPr>
            <w:r>
              <w:t>EntityState</w:t>
            </w:r>
            <w:r w:rsidR="00C74A0D">
              <w:t>AnySimple</w:t>
            </w:r>
            <w:r>
              <w:t>Type</w:t>
            </w:r>
          </w:p>
          <w:p w14:paraId="1A72C9FC" w14:textId="77777777" w:rsidR="00C74A0D" w:rsidRDefault="00C74A0D" w:rsidP="00C74A0D">
            <w:pPr>
              <w:cnfStyle w:val="000000100000" w:firstRow="0" w:lastRow="0" w:firstColumn="0" w:lastColumn="0" w:oddVBand="0" w:evenVBand="0" w:oddHBand="1" w:evenHBand="0" w:firstRowFirstColumn="0" w:firstRowLastColumn="0" w:lastRowFirstColumn="0" w:lastRowLastColumn="0"/>
            </w:pPr>
          </w:p>
          <w:p w14:paraId="7F1B800E" w14:textId="40BB9679" w:rsidR="00C74A0D" w:rsidRDefault="00C74A0D" w:rsidP="00C74A0D">
            <w:pPr>
              <w:cnfStyle w:val="000000100000" w:firstRow="0" w:lastRow="0" w:firstColumn="0" w:lastColumn="0" w:oddVBand="0" w:evenVBand="0" w:oddHBand="1" w:evenHBand="0" w:firstRowFirstColumn="0" w:firstRowLastColumn="0" w:lastRowFirstColumn="0" w:lastRowLastColumn="0"/>
            </w:pPr>
            <w:r>
              <w:t>(restricted to string or version)</w:t>
            </w:r>
          </w:p>
        </w:tc>
        <w:tc>
          <w:tcPr>
            <w:tcW w:w="706" w:type="pct"/>
          </w:tcPr>
          <w:p w14:paraId="5D0C89D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511584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574345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14:paraId="1609EA2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5693C4E" w14:textId="0E7B43E5" w:rsidR="00792765" w:rsidRPr="00F73C71" w:rsidRDefault="00792765" w:rsidP="00C74A0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r w:rsidR="00C74A0D">
              <w:rPr>
                <w:rFonts w:cstheme="minorHAnsi"/>
                <w:color w:val="000000"/>
              </w:rPr>
              <w:t xml:space="preserve"> In cases where the resulting value cannot be expressed as an OVAL version datatype, use the string datatype.</w:t>
            </w:r>
          </w:p>
        </w:tc>
      </w:tr>
      <w:tr w:rsidR="00792765" w:rsidRPr="009F2226" w14:paraId="24F98398"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57BFC38F" w14:textId="77777777" w:rsidR="00792765" w:rsidRDefault="00792765" w:rsidP="009B4965">
            <w:r>
              <w:lastRenderedPageBreak/>
              <w:t>windows_view</w:t>
            </w:r>
          </w:p>
        </w:tc>
        <w:tc>
          <w:tcPr>
            <w:tcW w:w="1550" w:type="pct"/>
          </w:tcPr>
          <w:p w14:paraId="72BE307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05566A0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706" w:type="pct"/>
          </w:tcPr>
          <w:p w14:paraId="5F2D45F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6E1BE8A"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D579B9B"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14:paraId="133A227B" w14:textId="77777777" w:rsidR="00792765" w:rsidRDefault="00792765" w:rsidP="00BE7B76">
      <w:pPr>
        <w:pStyle w:val="Heading2"/>
        <w:numPr>
          <w:ilvl w:val="1"/>
          <w:numId w:val="5"/>
        </w:numPr>
      </w:pPr>
      <w:bookmarkStart w:id="19" w:name="_Toc334858774"/>
      <w:r>
        <w:t>win-sc:file_item</w:t>
      </w:r>
      <w:bookmarkEnd w:id="19"/>
    </w:p>
    <w:p w14:paraId="38498E5E" w14:textId="77777777"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14:paraId="78E78323" w14:textId="77777777" w:rsidR="00792765" w:rsidRPr="00025742" w:rsidRDefault="00792765" w:rsidP="00792765">
      <w:pPr>
        <w:jc w:val="center"/>
      </w:pPr>
      <w:r>
        <w:object w:dxaOrig="4136" w:dyaOrig="5845" w14:anchorId="18282039">
          <v:shape id="_x0000_i1028" type="#_x0000_t75" style="width:203pt;height:293pt" o:ole="">
            <v:imagedata r:id="rId16" o:title=""/>
          </v:shape>
          <o:OLEObject Type="Embed" ProgID="Visio.Drawing.11" ShapeID="_x0000_i1028" DrawAspect="Content" ObjectID="_1408602199" r:id="rId17"/>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14:paraId="0AA9281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49ED17F" w14:textId="77777777" w:rsidR="00792765" w:rsidRDefault="00792765" w:rsidP="009B4965">
            <w:pPr>
              <w:jc w:val="center"/>
              <w:rPr>
                <w:b w:val="0"/>
                <w:bCs w:val="0"/>
              </w:rPr>
            </w:pPr>
            <w:r>
              <w:t>Property</w:t>
            </w:r>
          </w:p>
        </w:tc>
        <w:tc>
          <w:tcPr>
            <w:tcW w:w="2880" w:type="dxa"/>
          </w:tcPr>
          <w:p w14:paraId="3BD7D1A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619399D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7681853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61E0DDC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2F35BCC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6739316" w14:textId="77777777" w:rsidR="00792765" w:rsidRPr="009676C4" w:rsidRDefault="00792765" w:rsidP="009B4965">
            <w:r>
              <w:t>filepath</w:t>
            </w:r>
          </w:p>
        </w:tc>
        <w:tc>
          <w:tcPr>
            <w:tcW w:w="2880" w:type="dxa"/>
          </w:tcPr>
          <w:p w14:paraId="6ADE64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70B79F25"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4F61305F"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E8995EF"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F49E1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05B84C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20255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14:paraId="6E9830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F99CAD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 xml:space="preserve">for this </w:t>
            </w:r>
            <w:r>
              <w:rPr>
                <w:rFonts w:cstheme="minorHAnsi"/>
                <w:color w:val="000000"/>
              </w:rPr>
              <w:lastRenderedPageBreak/>
              <w:t>property</w:t>
            </w:r>
            <w:r w:rsidRPr="008D1704">
              <w:rPr>
                <w:rFonts w:cstheme="minorHAnsi"/>
                <w:color w:val="000000"/>
              </w:rPr>
              <w:t>.</w:t>
            </w:r>
            <w:r w:rsidRPr="004A627E">
              <w:rPr>
                <w:rFonts w:cstheme="minorHAnsi"/>
                <w:color w:val="000000"/>
              </w:rPr>
              <w:t xml:space="preserve">  </w:t>
            </w:r>
          </w:p>
          <w:p w14:paraId="2A0867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70388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14:paraId="0D89301A"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3B9721EA" w14:textId="77777777" w:rsidR="00792765" w:rsidRDefault="00792765" w:rsidP="009B4965">
            <w:r>
              <w:lastRenderedPageBreak/>
              <w:t>path</w:t>
            </w:r>
          </w:p>
        </w:tc>
        <w:tc>
          <w:tcPr>
            <w:tcW w:w="2880" w:type="dxa"/>
          </w:tcPr>
          <w:p w14:paraId="2FFCD3C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1154E4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00C1F08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B365480"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E546E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6831F57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FA30F27"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14:paraId="00BAFCD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306FC42" w14:textId="77777777" w:rsidR="00792765" w:rsidRDefault="00792765" w:rsidP="009B4965">
            <w:r>
              <w:t>filename</w:t>
            </w:r>
          </w:p>
        </w:tc>
        <w:tc>
          <w:tcPr>
            <w:tcW w:w="2880" w:type="dxa"/>
          </w:tcPr>
          <w:p w14:paraId="1E084D4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3F88E2A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16BD5F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0FB5E0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14:paraId="66525C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00ABD8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A4D0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14:paraId="5CEDDB4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C02C136"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w:t>
            </w:r>
            <w:r>
              <w:rPr>
                <w:rFonts w:cstheme="minorHAnsi"/>
                <w:color w:val="000000"/>
              </w:rPr>
              <w:lastRenderedPageBreak/>
              <w:t xml:space="preserve">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14:paraId="2A761E19"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082EE92" w14:textId="77777777" w:rsidR="00792765" w:rsidRDefault="00792765" w:rsidP="009B4965">
            <w:r>
              <w:lastRenderedPageBreak/>
              <w:t>owner</w:t>
            </w:r>
          </w:p>
        </w:tc>
        <w:tc>
          <w:tcPr>
            <w:tcW w:w="2880" w:type="dxa"/>
          </w:tcPr>
          <w:p w14:paraId="5A0713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5C8157B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690FB7B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B06C676"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DF8697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14:paraId="6DF2065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8E92B6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14:paraId="2433613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2246CFD"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14:paraId="66C7E80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06D660C" w14:textId="77777777" w:rsidR="00792765" w:rsidRDefault="00792765" w:rsidP="009B4965">
            <w:r>
              <w:t>size</w:t>
            </w:r>
          </w:p>
        </w:tc>
        <w:tc>
          <w:tcPr>
            <w:tcW w:w="2880" w:type="dxa"/>
          </w:tcPr>
          <w:p w14:paraId="4FF0A0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14:paraId="5D441C7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190512E5"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2B292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14:paraId="47B9008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56FA2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14:paraId="0EEA7340"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1E1D85C0" w14:textId="77777777" w:rsidR="00792765" w:rsidRDefault="00792765" w:rsidP="009B4965">
            <w:r>
              <w:t>a_time</w:t>
            </w:r>
          </w:p>
        </w:tc>
        <w:tc>
          <w:tcPr>
            <w:tcW w:w="2880" w:type="dxa"/>
          </w:tcPr>
          <w:p w14:paraId="6DA0E07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14:paraId="4FD09E5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157000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1A86AD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14:paraId="4517048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15B4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14:paraId="1EABAD2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B1E8B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w:t>
            </w:r>
            <w:r w:rsidRPr="00F73C71">
              <w:rPr>
                <w:rFonts w:cstheme="minorHAnsi"/>
                <w:color w:val="000000"/>
              </w:rPr>
              <w:lastRenderedPageBreak/>
              <w:t>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14:paraId="1DD03D0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C1691D"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14:paraId="351A461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3541F70" w14:textId="77777777" w:rsidR="00792765" w:rsidRDefault="00792765" w:rsidP="009B4965">
            <w:r>
              <w:lastRenderedPageBreak/>
              <w:t>c_time</w:t>
            </w:r>
          </w:p>
        </w:tc>
        <w:tc>
          <w:tcPr>
            <w:tcW w:w="2880" w:type="dxa"/>
          </w:tcPr>
          <w:p w14:paraId="5D46E69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14:paraId="04087BE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486395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C52921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14:paraId="46BACA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6E73FA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14:paraId="7082A49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F11F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14:paraId="634E97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1C7DFD"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14:paraId="78BAB2EE"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4BFF27B6" w14:textId="77777777" w:rsidR="00792765" w:rsidRDefault="00792765" w:rsidP="009B4965">
            <w:r>
              <w:t>m_time</w:t>
            </w:r>
          </w:p>
        </w:tc>
        <w:tc>
          <w:tcPr>
            <w:tcW w:w="2880" w:type="dxa"/>
          </w:tcPr>
          <w:p w14:paraId="16A33EA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14:paraId="0FA7FFE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3B10722B"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0F8B92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14:paraId="60E31B3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397692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align with the FILETIME structure which contains a 64-bit number representing </w:t>
            </w:r>
            <w:r>
              <w:rPr>
                <w:rFonts w:cstheme="minorHAnsi"/>
                <w:color w:val="000000"/>
              </w:rPr>
              <w:lastRenderedPageBreak/>
              <w:t>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14:paraId="62AA5C4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CA3F35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14:paraId="2DB870F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6F575D" w14:textId="77777777" w:rsidR="00792765" w:rsidRDefault="00792765" w:rsidP="009B4965">
            <w:r>
              <w:lastRenderedPageBreak/>
              <w:t>ms_checksum</w:t>
            </w:r>
          </w:p>
        </w:tc>
        <w:tc>
          <w:tcPr>
            <w:tcW w:w="2880" w:type="dxa"/>
          </w:tcPr>
          <w:p w14:paraId="23774AD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327F4C4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589E641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F736CF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A286E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14:paraId="1C1FB55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7BA6B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14:paraId="66B00500" w14:textId="77777777"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14:paraId="17D34299" w14:textId="77777777" w:rsidR="00792765" w:rsidRDefault="00792765" w:rsidP="009B4965">
            <w:r>
              <w:t>version</w:t>
            </w:r>
          </w:p>
        </w:tc>
        <w:tc>
          <w:tcPr>
            <w:tcW w:w="2880" w:type="dxa"/>
          </w:tcPr>
          <w:p w14:paraId="1EAEB34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2F1FD65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14:paraId="736EF95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03602C6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B93AB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14:paraId="0B1BD08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51C387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14:paraId="0FCF5FA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9BCB8EE" w14:textId="77777777" w:rsidR="00792765" w:rsidRDefault="00792765" w:rsidP="009B4965">
            <w:r>
              <w:t>type</w:t>
            </w:r>
          </w:p>
        </w:tc>
        <w:tc>
          <w:tcPr>
            <w:tcW w:w="2880" w:type="dxa"/>
          </w:tcPr>
          <w:p w14:paraId="280F33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14:paraId="6A362E2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14:paraId="3B946F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896729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EB7247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14:paraId="62FE844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258796" w14:textId="3B2D5BF7" w:rsidR="00792765" w:rsidRPr="00F73C71" w:rsidRDefault="00792765" w:rsidP="003564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sidR="00356465">
              <w:rPr>
                <w:rFonts w:cstheme="minorHAnsi"/>
                <w:color w:val="000000"/>
              </w:rPr>
              <w:t>.</w:t>
            </w:r>
            <w:r>
              <w:rPr>
                <w:rStyle w:val="FootnoteReference"/>
                <w:rFonts w:cstheme="minorHAnsi"/>
                <w:color w:val="000000"/>
              </w:rPr>
              <w:footnoteReference w:id="58"/>
            </w:r>
            <w:r w:rsidR="00356465">
              <w:rPr>
                <w:rFonts w:cstheme="minorHAnsi"/>
                <w:color w:val="000000"/>
              </w:rPr>
              <w:t xml:space="preserve"> For directories, this entity MUST have a status of </w:t>
            </w:r>
            <w:r w:rsidR="00356465" w:rsidRPr="00356465">
              <w:rPr>
                <w:rFonts w:cstheme="minorHAnsi"/>
                <w:i/>
                <w:color w:val="000000"/>
              </w:rPr>
              <w:t>does not exist</w:t>
            </w:r>
            <w:r w:rsidR="00356465">
              <w:rPr>
                <w:rFonts w:cstheme="minorHAnsi"/>
                <w:color w:val="000000"/>
              </w:rPr>
              <w:t>.</w:t>
            </w:r>
          </w:p>
        </w:tc>
      </w:tr>
      <w:tr w:rsidR="00356465" w:rsidRPr="009F2226" w14:paraId="2AB5A572"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31B24C7D" w14:textId="1598C8E1" w:rsidR="00356465" w:rsidRDefault="00356465" w:rsidP="009B4965">
            <w:r>
              <w:t>attribute</w:t>
            </w:r>
          </w:p>
        </w:tc>
        <w:tc>
          <w:tcPr>
            <w:tcW w:w="2880" w:type="dxa"/>
          </w:tcPr>
          <w:p w14:paraId="5B19A178" w14:textId="77777777" w:rsidR="00356465" w:rsidRDefault="00356465" w:rsidP="009B4965">
            <w:pPr>
              <w:cnfStyle w:val="000000000000" w:firstRow="0" w:lastRow="0" w:firstColumn="0" w:lastColumn="0" w:oddVBand="0" w:evenVBand="0" w:oddHBand="0" w:evenHBand="0" w:firstRowFirstColumn="0" w:firstRowLastColumn="0" w:lastRowFirstColumn="0" w:lastRowLastColumn="0"/>
            </w:pPr>
            <w:r>
              <w:t>win-sc:</w:t>
            </w:r>
          </w:p>
          <w:p w14:paraId="202D2975" w14:textId="0154682B" w:rsidR="00356465" w:rsidRDefault="00356465" w:rsidP="009B4965">
            <w:pPr>
              <w:cnfStyle w:val="000000000000" w:firstRow="0" w:lastRow="0" w:firstColumn="0" w:lastColumn="0" w:oddVBand="0" w:evenVBand="0" w:oddHBand="0" w:evenHBand="0" w:firstRowFirstColumn="0" w:firstRowLastColumn="0" w:lastRowFirstColumn="0" w:lastRowLastColumn="0"/>
            </w:pPr>
            <w:r>
              <w:t>EntityItemFileAttributeType</w:t>
            </w:r>
          </w:p>
        </w:tc>
        <w:tc>
          <w:tcPr>
            <w:tcW w:w="1350" w:type="dxa"/>
          </w:tcPr>
          <w:p w14:paraId="7F9C435E" w14:textId="1E2CD87E" w:rsidR="00356465" w:rsidRDefault="00356465" w:rsidP="009B4965">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28D1737F" w14:textId="397A2D52" w:rsidR="00356465" w:rsidRDefault="003564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754AFDF" w14:textId="77777777" w:rsidR="00356465" w:rsidRDefault="003564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attributes of the file.</w:t>
            </w:r>
          </w:p>
          <w:p w14:paraId="26EBBCBB" w14:textId="77777777" w:rsidR="00356465" w:rsidRDefault="003564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6489CD7" w14:textId="6926849E" w:rsidR="00356465" w:rsidRDefault="00356465" w:rsidP="003564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se values can be</w:t>
            </w:r>
            <w:r w:rsidRPr="00F73C71">
              <w:rPr>
                <w:rFonts w:cstheme="minorHAnsi"/>
                <w:color w:val="000000"/>
              </w:rPr>
              <w:t xml:space="preserve"> obtained </w:t>
            </w:r>
            <w:r>
              <w:rPr>
                <w:rFonts w:cstheme="minorHAnsi"/>
                <w:color w:val="000000"/>
              </w:rPr>
              <w:t>using the</w:t>
            </w:r>
            <w:r w:rsidRPr="00F73C71">
              <w:rPr>
                <w:rFonts w:cstheme="minorHAnsi"/>
                <w:color w:val="000000"/>
              </w:rPr>
              <w:t xml:space="preserve"> </w:t>
            </w:r>
            <w:r w:rsidRPr="00F73C71">
              <w:rPr>
                <w:rFonts w:cstheme="minorHAnsi"/>
                <w:color w:val="000000"/>
              </w:rPr>
              <w:lastRenderedPageBreak/>
              <w:t>GetFileAttributes</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14:paraId="615541B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1949109" w14:textId="3CB406AF" w:rsidR="00792765" w:rsidRDefault="00792765" w:rsidP="009B4965">
            <w:r>
              <w:lastRenderedPageBreak/>
              <w:t>development_class</w:t>
            </w:r>
          </w:p>
        </w:tc>
        <w:tc>
          <w:tcPr>
            <w:tcW w:w="2880" w:type="dxa"/>
          </w:tcPr>
          <w:p w14:paraId="5B8CCF2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43F4C11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1F9FB39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CB8AE52"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404682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14:paraId="181CEE1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8E6081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14:paraId="1BD08B1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A7477B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14:paraId="5121DE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B7136EF"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14:paraId="49DF576A"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1EC61F76" w14:textId="77777777" w:rsidR="00792765" w:rsidRDefault="00792765" w:rsidP="009B4965">
            <w:r>
              <w:t>company</w:t>
            </w:r>
          </w:p>
        </w:tc>
        <w:tc>
          <w:tcPr>
            <w:tcW w:w="2880" w:type="dxa"/>
          </w:tcPr>
          <w:p w14:paraId="31B1A4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0701541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5902CA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5B12C416"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F972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14:paraId="71A9C7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9576C38"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14:paraId="4CAB491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8296AC2" w14:textId="77777777" w:rsidR="00792765" w:rsidRDefault="00792765" w:rsidP="009B4965">
            <w:r>
              <w:t>internal_name</w:t>
            </w:r>
          </w:p>
        </w:tc>
        <w:tc>
          <w:tcPr>
            <w:tcW w:w="2880" w:type="dxa"/>
          </w:tcPr>
          <w:p w14:paraId="07F1418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4D6AF86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1BC99C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09351E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EBADF2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14:paraId="721047F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5A4C1CA" w14:textId="77777777" w:rsidR="00792765" w:rsidRPr="006212B9"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w:t>
            </w:r>
            <w:r w:rsidRPr="009B3736">
              <w:rPr>
                <w:rFonts w:cstheme="minorHAnsi"/>
                <w:color w:val="000000"/>
              </w:rPr>
              <w:lastRenderedPageBreak/>
              <w:t xml:space="preserve">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14:paraId="6BBCBBF2"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62209235" w14:textId="77777777" w:rsidR="00792765" w:rsidRDefault="00792765" w:rsidP="009B4965">
            <w:r>
              <w:lastRenderedPageBreak/>
              <w:t>language</w:t>
            </w:r>
          </w:p>
        </w:tc>
        <w:tc>
          <w:tcPr>
            <w:tcW w:w="2880" w:type="dxa"/>
          </w:tcPr>
          <w:p w14:paraId="1695EFB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11193D7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10586BE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B305D0D"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6E974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14:paraId="22AEA40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0D6CE80"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14:paraId="1B4F9BD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2831CA3" w14:textId="77777777" w:rsidR="00792765" w:rsidRDefault="00792765" w:rsidP="009B4965">
            <w:r>
              <w:t>original_filename</w:t>
            </w:r>
          </w:p>
        </w:tc>
        <w:tc>
          <w:tcPr>
            <w:tcW w:w="2880" w:type="dxa"/>
          </w:tcPr>
          <w:p w14:paraId="3AEE7E7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6A759E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3D3F183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389209B2"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58ABF3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14:paraId="46D67AB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D2FBC1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14:paraId="75145841"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581B617F" w14:textId="77777777" w:rsidR="00792765" w:rsidRDefault="00792765" w:rsidP="009B4965">
            <w:r>
              <w:t>product_name</w:t>
            </w:r>
          </w:p>
        </w:tc>
        <w:tc>
          <w:tcPr>
            <w:tcW w:w="2880" w:type="dxa"/>
          </w:tcPr>
          <w:p w14:paraId="2D783AC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78739E8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0694E69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95F61B6"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B344CB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14:paraId="206F30B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4ADA809"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14:paraId="378CC4A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88AA08A" w14:textId="77777777" w:rsidR="00792765" w:rsidRDefault="00792765" w:rsidP="009B4965">
            <w:r>
              <w:t>product_version</w:t>
            </w:r>
          </w:p>
        </w:tc>
        <w:tc>
          <w:tcPr>
            <w:tcW w:w="2880" w:type="dxa"/>
          </w:tcPr>
          <w:p w14:paraId="693D896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78CD01E4" w14:textId="2FCF8600" w:rsidR="00792765" w:rsidRDefault="00792765" w:rsidP="00397FF4">
            <w:pPr>
              <w:cnfStyle w:val="000000100000" w:firstRow="0" w:lastRow="0" w:firstColumn="0" w:lastColumn="0" w:oddVBand="0" w:evenVBand="0" w:oddHBand="1" w:evenHBand="0" w:firstRowFirstColumn="0" w:firstRowLastColumn="0" w:lastRowFirstColumn="0" w:lastRowLastColumn="0"/>
            </w:pPr>
            <w:r>
              <w:t>EntityItem</w:t>
            </w:r>
            <w:r w:rsidR="00C74A0D">
              <w:t>AnySimple</w:t>
            </w:r>
            <w:r>
              <w:t>Type</w:t>
            </w:r>
            <w:r w:rsidR="00C74A0D">
              <w:br/>
              <w:t>(restricted to string or version)</w:t>
            </w:r>
          </w:p>
        </w:tc>
        <w:tc>
          <w:tcPr>
            <w:tcW w:w="1350" w:type="dxa"/>
          </w:tcPr>
          <w:p w14:paraId="6BCE80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6C3738CF"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D8B416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14:paraId="0257FA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4331A83" w14:textId="53852241"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lastRenderedPageBreak/>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r w:rsidR="00C74A0D">
              <w:rPr>
                <w:rFonts w:cstheme="minorHAnsi"/>
                <w:color w:val="000000"/>
              </w:rPr>
              <w:t xml:space="preserve"> In cases where the resulting value cannot be expressed as an OVAL version datatype, use the string datatype.</w:t>
            </w:r>
          </w:p>
        </w:tc>
      </w:tr>
      <w:tr w:rsidR="00792765" w:rsidRPr="009F2226" w14:paraId="0C1AF1C7"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E61C3FB" w14:textId="77777777" w:rsidR="00792765" w:rsidRDefault="00792765" w:rsidP="009B4965">
            <w:r>
              <w:lastRenderedPageBreak/>
              <w:t>windows_view</w:t>
            </w:r>
          </w:p>
        </w:tc>
        <w:tc>
          <w:tcPr>
            <w:tcW w:w="2880" w:type="dxa"/>
          </w:tcPr>
          <w:p w14:paraId="77A8460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sc:</w:t>
            </w:r>
          </w:p>
          <w:p w14:paraId="0D927BB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1350" w:type="dxa"/>
          </w:tcPr>
          <w:p w14:paraId="479FFB5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5F7ACBE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4ECD102"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collected</w:t>
            </w:r>
            <w:r w:rsidRPr="00F73C71">
              <w:rPr>
                <w:rFonts w:cstheme="minorHAnsi"/>
                <w:color w:val="000000"/>
              </w:rPr>
              <w:t>.</w:t>
            </w:r>
          </w:p>
        </w:tc>
      </w:tr>
    </w:tbl>
    <w:p w14:paraId="00BA0DAE" w14:textId="77777777" w:rsidR="00792765" w:rsidRDefault="00792765" w:rsidP="00BE7B76">
      <w:pPr>
        <w:pStyle w:val="Heading2"/>
        <w:numPr>
          <w:ilvl w:val="1"/>
          <w:numId w:val="5"/>
        </w:numPr>
      </w:pPr>
      <w:bookmarkStart w:id="20" w:name="_Toc334858775"/>
      <w:r>
        <w:t>win-def:EntityStateFileTypeType</w:t>
      </w:r>
      <w:bookmarkEnd w:id="20"/>
    </w:p>
    <w:p w14:paraId="7CAB6A07" w14:textId="77777777"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14:paraId="07EF3B65" w14:textId="77777777"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570F99FC" w14:textId="77777777"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14:paraId="0C933F4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57B6F9FD"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FC658CB" w14:textId="77777777" w:rsidR="00792765" w:rsidRPr="00A719C5" w:rsidRDefault="00792765" w:rsidP="009B4965">
            <w:r>
              <w:t>FILE_ATTRIBUTE_ DIRECTORY</w:t>
            </w:r>
          </w:p>
        </w:tc>
        <w:tc>
          <w:tcPr>
            <w:tcW w:w="6408" w:type="dxa"/>
            <w:tcBorders>
              <w:left w:val="single" w:sz="4" w:space="0" w:color="auto"/>
            </w:tcBorders>
          </w:tcPr>
          <w:p w14:paraId="77497268" w14:textId="3D17524D" w:rsidR="00792765" w:rsidRPr="00A719C5" w:rsidRDefault="00792765" w:rsidP="000C71F7">
            <w:pPr>
              <w:cnfStyle w:val="000000100000" w:firstRow="0" w:lastRow="0" w:firstColumn="0" w:lastColumn="0" w:oddVBand="0" w:evenVBand="0" w:oddHBand="1" w:evenHBand="0" w:firstRowFirstColumn="0" w:firstRowLastColumn="0" w:lastRowFirstColumn="0" w:lastRowLastColumn="0"/>
            </w:pPr>
            <w:r>
              <w:t>This value indicates a directory.</w:t>
            </w:r>
            <w:r w:rsidR="00356465">
              <w:t xml:space="preserve">  </w:t>
            </w:r>
            <w:r w:rsidR="00356465" w:rsidRPr="00356465">
              <w:rPr>
                <w:b/>
              </w:rPr>
              <w:t xml:space="preserve">This value has been deprecated; file attributes are now </w:t>
            </w:r>
            <w:r w:rsidR="000C71F7">
              <w:rPr>
                <w:b/>
              </w:rPr>
              <w:t>indicated</w:t>
            </w:r>
            <w:r w:rsidR="00356465" w:rsidRPr="00356465">
              <w:rPr>
                <w:b/>
              </w:rPr>
              <w:t xml:space="preserve"> </w:t>
            </w:r>
            <w:r w:rsidR="00356465">
              <w:rPr>
                <w:b/>
              </w:rPr>
              <w:t xml:space="preserve">by </w:t>
            </w:r>
            <w:r w:rsidR="00356465" w:rsidRPr="00356465">
              <w:rPr>
                <w:b/>
              </w:rPr>
              <w:t>the EntityStateFileAttributeType.</w:t>
            </w:r>
          </w:p>
        </w:tc>
      </w:tr>
      <w:tr w:rsidR="00792765" w:rsidRPr="00A719C5" w14:paraId="37DE753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14:paraId="21A142A4" w14:textId="77777777"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14:paraId="42865E5A"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14:paraId="0C84FE7C"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C42B21D" w14:textId="77777777" w:rsidR="00792765" w:rsidRDefault="00792765" w:rsidP="009B4965">
            <w:r>
              <w:t>FILE_TYPE_DISK</w:t>
            </w:r>
          </w:p>
        </w:tc>
        <w:tc>
          <w:tcPr>
            <w:tcW w:w="6408" w:type="dxa"/>
            <w:tcBorders>
              <w:left w:val="single" w:sz="4" w:space="0" w:color="auto"/>
            </w:tcBorders>
          </w:tcPr>
          <w:p w14:paraId="55B7F02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14:paraId="2A4442B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5238741" w14:textId="77777777" w:rsidR="00792765" w:rsidRDefault="00792765" w:rsidP="009B4965">
            <w:r>
              <w:t>FILE_TYPE_PIPE</w:t>
            </w:r>
          </w:p>
        </w:tc>
        <w:tc>
          <w:tcPr>
            <w:tcW w:w="6408" w:type="dxa"/>
            <w:tcBorders>
              <w:left w:val="single" w:sz="4" w:space="0" w:color="auto"/>
            </w:tcBorders>
          </w:tcPr>
          <w:p w14:paraId="1F08A8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14:paraId="1245F523"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7BF508D" w14:textId="77777777" w:rsidR="00792765" w:rsidRDefault="00792765" w:rsidP="009B4965">
            <w:r>
              <w:t>FILE_TYPE_REMOTE</w:t>
            </w:r>
          </w:p>
        </w:tc>
        <w:tc>
          <w:tcPr>
            <w:tcW w:w="6408" w:type="dxa"/>
            <w:tcBorders>
              <w:left w:val="single" w:sz="4" w:space="0" w:color="auto"/>
            </w:tcBorders>
          </w:tcPr>
          <w:p w14:paraId="2181F94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14:paraId="150B6450"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20DA045A" w14:textId="77777777" w:rsidR="00792765" w:rsidRDefault="00792765" w:rsidP="009B4965">
            <w:r>
              <w:t>FILE_TYPE_UNKNOWN</w:t>
            </w:r>
          </w:p>
        </w:tc>
        <w:tc>
          <w:tcPr>
            <w:tcW w:w="6408" w:type="dxa"/>
            <w:tcBorders>
              <w:left w:val="single" w:sz="4" w:space="0" w:color="auto"/>
            </w:tcBorders>
          </w:tcPr>
          <w:p w14:paraId="66E5B2D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14:paraId="5581EEF1"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11401FD" w14:textId="77777777" w:rsidR="00792765" w:rsidRPr="00BD4CA7" w:rsidRDefault="00792765" w:rsidP="009B4965">
            <w:pPr>
              <w:rPr>
                <w:i/>
              </w:rPr>
            </w:pPr>
            <w:r>
              <w:rPr>
                <w:i/>
              </w:rPr>
              <w:t>&lt;empty string&gt;</w:t>
            </w:r>
          </w:p>
        </w:tc>
        <w:tc>
          <w:tcPr>
            <w:tcW w:w="6408" w:type="dxa"/>
            <w:tcBorders>
              <w:left w:val="single" w:sz="4" w:space="0" w:color="auto"/>
            </w:tcBorders>
          </w:tcPr>
          <w:p w14:paraId="279D383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4B87B66" w14:textId="77777777" w:rsidR="00792765" w:rsidRDefault="00792765" w:rsidP="00792765"/>
    <w:p w14:paraId="6462EED0" w14:textId="77777777" w:rsidR="00792765" w:rsidRDefault="00792765" w:rsidP="00BE7B76">
      <w:pPr>
        <w:pStyle w:val="Heading2"/>
        <w:numPr>
          <w:ilvl w:val="1"/>
          <w:numId w:val="5"/>
        </w:numPr>
      </w:pPr>
      <w:bookmarkStart w:id="21" w:name="_Toc334858776"/>
      <w:r>
        <w:t>win-sc:EntityItemFileTypeType</w:t>
      </w:r>
      <w:bookmarkEnd w:id="21"/>
    </w:p>
    <w:p w14:paraId="42709E05" w14:textId="77777777"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14:paraId="0065DA5E" w14:textId="77777777"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756AF457" w14:textId="77777777" w:rsidR="00792765" w:rsidRDefault="00792765" w:rsidP="009B4965">
            <w:pPr>
              <w:rPr>
                <w:b w:val="0"/>
                <w:bCs w:val="0"/>
              </w:rPr>
            </w:pPr>
            <w:r w:rsidRPr="00A719C5">
              <w:t>Enumeration Value</w:t>
            </w:r>
          </w:p>
        </w:tc>
        <w:tc>
          <w:tcPr>
            <w:tcW w:w="6408" w:type="dxa"/>
            <w:tcBorders>
              <w:bottom w:val="single" w:sz="8" w:space="0" w:color="000000" w:themeColor="text1"/>
            </w:tcBorders>
          </w:tcPr>
          <w:p w14:paraId="232C953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5CF8A8B1"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34D1E6DE" w14:textId="77777777" w:rsidR="00792765" w:rsidRPr="00A719C5" w:rsidRDefault="00792765" w:rsidP="009B4965">
            <w:r>
              <w:t>FILE_TYPE_CHAR</w:t>
            </w:r>
          </w:p>
        </w:tc>
        <w:tc>
          <w:tcPr>
            <w:tcW w:w="6408" w:type="dxa"/>
            <w:tcBorders>
              <w:left w:val="single" w:sz="4" w:space="0" w:color="auto"/>
            </w:tcBorders>
          </w:tcPr>
          <w:p w14:paraId="7392ACB6"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character file, typically an LPT device or a console.</w:t>
            </w:r>
          </w:p>
        </w:tc>
      </w:tr>
      <w:tr w:rsidR="00792765" w:rsidRPr="00A719C5" w14:paraId="06C25BC0"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A6C81C4" w14:textId="77777777" w:rsidR="00792765" w:rsidRDefault="00792765" w:rsidP="009B4965">
            <w:r>
              <w:lastRenderedPageBreak/>
              <w:t>FILE_TYPE_DISK</w:t>
            </w:r>
          </w:p>
        </w:tc>
        <w:tc>
          <w:tcPr>
            <w:tcW w:w="6408" w:type="dxa"/>
            <w:tcBorders>
              <w:left w:val="single" w:sz="4" w:space="0" w:color="auto"/>
            </w:tcBorders>
          </w:tcPr>
          <w:p w14:paraId="3FBB12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disk file.</w:t>
            </w:r>
          </w:p>
        </w:tc>
      </w:tr>
      <w:tr w:rsidR="00792765" w14:paraId="05483057"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94689A6" w14:textId="77777777" w:rsidR="00792765" w:rsidRDefault="00792765" w:rsidP="009B4965">
            <w:r>
              <w:t>FILE_TYPE_PIPE</w:t>
            </w:r>
          </w:p>
        </w:tc>
        <w:tc>
          <w:tcPr>
            <w:tcW w:w="6408" w:type="dxa"/>
            <w:tcBorders>
              <w:left w:val="single" w:sz="4" w:space="0" w:color="auto"/>
            </w:tcBorders>
          </w:tcPr>
          <w:p w14:paraId="521B884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is value indicates a socket, a named pipe, or an anonymous pipe. </w:t>
            </w:r>
          </w:p>
        </w:tc>
      </w:tr>
      <w:tr w:rsidR="00792765" w14:paraId="50B5A1EC"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3D732896" w14:textId="77777777" w:rsidR="00792765" w:rsidRDefault="00792765" w:rsidP="009B4965">
            <w:r>
              <w:t>FILE_TYPE_REMOTE</w:t>
            </w:r>
          </w:p>
        </w:tc>
        <w:tc>
          <w:tcPr>
            <w:tcW w:w="6408" w:type="dxa"/>
            <w:tcBorders>
              <w:left w:val="single" w:sz="4" w:space="0" w:color="auto"/>
            </w:tcBorders>
          </w:tcPr>
          <w:p w14:paraId="05E8D81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s currently unused by Microsoft.</w:t>
            </w:r>
          </w:p>
        </w:tc>
      </w:tr>
      <w:tr w:rsidR="00792765" w14:paraId="57666F0F"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311B8D8" w14:textId="77777777" w:rsidR="00792765" w:rsidRDefault="00792765" w:rsidP="009B4965">
            <w:r>
              <w:t>FILE_TYPE_UNKNOWN</w:t>
            </w:r>
          </w:p>
        </w:tc>
        <w:tc>
          <w:tcPr>
            <w:tcW w:w="6408" w:type="dxa"/>
            <w:tcBorders>
              <w:left w:val="single" w:sz="4" w:space="0" w:color="auto"/>
            </w:tcBorders>
          </w:tcPr>
          <w:p w14:paraId="39ED15B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the type of file is unknown.</w:t>
            </w:r>
          </w:p>
        </w:tc>
      </w:tr>
      <w:tr w:rsidR="00792765" w14:paraId="430AFAC3"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FBF7608" w14:textId="77777777" w:rsidR="00792765" w:rsidRPr="00BD4CA7" w:rsidRDefault="00792765" w:rsidP="009B4965">
            <w:pPr>
              <w:rPr>
                <w:i/>
              </w:rPr>
            </w:pPr>
            <w:r>
              <w:rPr>
                <w:i/>
              </w:rPr>
              <w:t>&lt;empty string&gt;</w:t>
            </w:r>
          </w:p>
        </w:tc>
        <w:tc>
          <w:tcPr>
            <w:tcW w:w="6408" w:type="dxa"/>
            <w:tcBorders>
              <w:left w:val="single" w:sz="4" w:space="0" w:color="auto"/>
            </w:tcBorders>
          </w:tcPr>
          <w:p w14:paraId="3F1FD3B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1742E368" w14:textId="77777777" w:rsidR="00792765" w:rsidRDefault="00792765" w:rsidP="00792765"/>
    <w:p w14:paraId="1853A4CC" w14:textId="7D32A0AD" w:rsidR="009930C3" w:rsidRDefault="009930C3" w:rsidP="009930C3">
      <w:pPr>
        <w:pStyle w:val="Heading2"/>
        <w:numPr>
          <w:ilvl w:val="1"/>
          <w:numId w:val="5"/>
        </w:numPr>
      </w:pPr>
      <w:bookmarkStart w:id="22" w:name="_Toc334858777"/>
      <w:r>
        <w:t>win-def:EntityStateFile</w:t>
      </w:r>
      <w:r w:rsidR="00A650CB">
        <w:t>Attribute</w:t>
      </w:r>
      <w:r>
        <w:t>Type</w:t>
      </w:r>
      <w:bookmarkEnd w:id="22"/>
    </w:p>
    <w:p w14:paraId="5BE5E413" w14:textId="021C7B3F" w:rsidR="009930C3" w:rsidRPr="0084145C" w:rsidRDefault="009930C3" w:rsidP="009930C3">
      <w:r w:rsidRPr="00BD4CA7">
        <w:t xml:space="preserve">The </w:t>
      </w:r>
      <w:r w:rsidRPr="00D25521">
        <w:rPr>
          <w:rFonts w:ascii="Courier New" w:hAnsi="Courier New"/>
        </w:rPr>
        <w:t>EntityStateFile</w:t>
      </w:r>
      <w:r w:rsidR="00A650CB">
        <w:rPr>
          <w:rFonts w:ascii="Courier New" w:hAnsi="Courier New"/>
        </w:rPr>
        <w:t>Attribute</w:t>
      </w:r>
      <w:r w:rsidRPr="00D25521">
        <w:rPr>
          <w:rFonts w:ascii="Courier New" w:hAnsi="Courier New"/>
        </w:rPr>
        <w:t>Type</w:t>
      </w:r>
      <w:r w:rsidRPr="00BD4CA7">
        <w:t xml:space="preserve"> </w:t>
      </w:r>
      <w:r>
        <w:t xml:space="preserve">defines the enumeration of possible file </w:t>
      </w:r>
      <w:r w:rsidR="00A650CB">
        <w:t>attributes</w:t>
      </w:r>
      <w:r>
        <w:t xml:space="preserve">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4131"/>
        <w:gridCol w:w="5445"/>
      </w:tblGrid>
      <w:tr w:rsidR="009930C3" w14:paraId="600587EA" w14:textId="77777777" w:rsidTr="009930C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1D6B8F10" w14:textId="77777777" w:rsidR="009930C3" w:rsidRDefault="009930C3" w:rsidP="009930C3">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14:paraId="425C0A57" w14:textId="77777777" w:rsidR="009930C3" w:rsidRDefault="009930C3" w:rsidP="009930C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AD12E0" w:rsidRPr="00A719C5" w14:paraId="748933CB"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2A0B4EF" w14:textId="0811033E" w:rsidR="00AD12E0" w:rsidRDefault="00AD12E0" w:rsidP="009930C3">
            <w:r>
              <w:t>FILE_ATTRIBUTE_ARCHIVE</w:t>
            </w:r>
          </w:p>
        </w:tc>
        <w:tc>
          <w:tcPr>
            <w:tcW w:w="6408" w:type="dxa"/>
            <w:tcBorders>
              <w:left w:val="single" w:sz="4" w:space="0" w:color="auto"/>
            </w:tcBorders>
          </w:tcPr>
          <w:p w14:paraId="2A4A0406" w14:textId="35B4CD02" w:rsid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A file or directory that is an archive file or directory. Applications typically use this attribute to mark files for backup or removal.</w:t>
            </w:r>
          </w:p>
        </w:tc>
      </w:tr>
      <w:tr w:rsidR="00AD12E0" w:rsidRPr="00A719C5" w14:paraId="766843E0"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D4A3FB7" w14:textId="0FB61C1F" w:rsidR="00AD12E0" w:rsidRDefault="00AD12E0" w:rsidP="009930C3">
            <w:r>
              <w:t>FILE_ATTRIBUTE_COMPRESSED</w:t>
            </w:r>
          </w:p>
        </w:tc>
        <w:tc>
          <w:tcPr>
            <w:tcW w:w="6408" w:type="dxa"/>
            <w:tcBorders>
              <w:left w:val="single" w:sz="4" w:space="0" w:color="auto"/>
            </w:tcBorders>
          </w:tcPr>
          <w:p w14:paraId="347B39E1" w14:textId="7592B0A0" w:rsidR="00AD12E0" w:rsidRDefault="00AD12E0" w:rsidP="009930C3">
            <w:pPr>
              <w:cnfStyle w:val="000000000000" w:firstRow="0" w:lastRow="0" w:firstColumn="0" w:lastColumn="0" w:oddVBand="0" w:evenVBand="0" w:oddHBand="0" w:evenHBand="0" w:firstRowFirstColumn="0" w:firstRowLastColumn="0" w:lastRowFirstColumn="0" w:lastRowLastColumn="0"/>
            </w:pPr>
            <w:r w:rsidRPr="00AD12E0">
              <w:t>A file or directory that is compressed. For a file, all of the data in the file is compressed. For a directory, compression is the default for newly created files and subdirectories.</w:t>
            </w:r>
          </w:p>
        </w:tc>
      </w:tr>
      <w:tr w:rsidR="00AD12E0" w:rsidRPr="00A719C5" w14:paraId="423208EF"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5321EA86" w14:textId="5F4D9B05" w:rsidR="00AD12E0" w:rsidRDefault="00AD12E0" w:rsidP="009930C3">
            <w:r>
              <w:t>FILE_ATTRIBUTE_DEVICE</w:t>
            </w:r>
          </w:p>
        </w:tc>
        <w:tc>
          <w:tcPr>
            <w:tcW w:w="6408" w:type="dxa"/>
            <w:tcBorders>
              <w:left w:val="single" w:sz="4" w:space="0" w:color="auto"/>
            </w:tcBorders>
          </w:tcPr>
          <w:p w14:paraId="572F0725" w14:textId="395DD8DE" w:rsid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This value is reserved for system use.</w:t>
            </w:r>
          </w:p>
        </w:tc>
      </w:tr>
      <w:tr w:rsidR="009930C3" w:rsidRPr="00A719C5" w14:paraId="48563D85"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F3C13D1" w14:textId="77777777" w:rsidR="009930C3" w:rsidRPr="00A719C5" w:rsidRDefault="009930C3" w:rsidP="009930C3">
            <w:r>
              <w:t>FILE_ATTRIBUTE_ DIRECTORY</w:t>
            </w:r>
          </w:p>
        </w:tc>
        <w:tc>
          <w:tcPr>
            <w:tcW w:w="6408" w:type="dxa"/>
            <w:tcBorders>
              <w:left w:val="single" w:sz="4" w:space="0" w:color="auto"/>
            </w:tcBorders>
          </w:tcPr>
          <w:p w14:paraId="4ED123C6" w14:textId="5027DC56" w:rsidR="009930C3" w:rsidRPr="00A719C5" w:rsidRDefault="009930C3" w:rsidP="00AD12E0">
            <w:pPr>
              <w:cnfStyle w:val="000000000000" w:firstRow="0" w:lastRow="0" w:firstColumn="0" w:lastColumn="0" w:oddVBand="0" w:evenVBand="0" w:oddHBand="0" w:evenHBand="0" w:firstRowFirstColumn="0" w:firstRowLastColumn="0" w:lastRowFirstColumn="0" w:lastRowLastColumn="0"/>
            </w:pPr>
            <w:r>
              <w:t>This value indicates a directory.</w:t>
            </w:r>
          </w:p>
        </w:tc>
      </w:tr>
      <w:tr w:rsidR="00AD12E0" w:rsidRPr="00AD12E0" w14:paraId="7D047DE0"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536E98E" w14:textId="4726912E" w:rsidR="00AD12E0" w:rsidRPr="00AD12E0" w:rsidRDefault="00AD12E0" w:rsidP="009930C3">
            <w:r>
              <w:t>FILE_ATTRIBUTE_ENCRYPTED</w:t>
            </w:r>
          </w:p>
        </w:tc>
        <w:tc>
          <w:tcPr>
            <w:tcW w:w="6408" w:type="dxa"/>
            <w:tcBorders>
              <w:left w:val="single" w:sz="4" w:space="0" w:color="auto"/>
            </w:tcBorders>
          </w:tcPr>
          <w:p w14:paraId="26AAAEE6" w14:textId="2D9C61F6" w:rsidR="00AD12E0" w:rsidRP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A file or directory that is encrypted. For a file, all data streams in the file are encrypted. For a directory, encryption is the default for newly created files and subdirectories.</w:t>
            </w:r>
          </w:p>
        </w:tc>
      </w:tr>
      <w:tr w:rsidR="00AD12E0" w:rsidRPr="00AD12E0" w14:paraId="73AEECF5"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21760A1" w14:textId="6C022894" w:rsidR="00AD12E0" w:rsidRPr="00AD12E0" w:rsidRDefault="00AD12E0" w:rsidP="009930C3">
            <w:r>
              <w:t>FILE_ATTRIBUTE_HIDDEN</w:t>
            </w:r>
          </w:p>
        </w:tc>
        <w:tc>
          <w:tcPr>
            <w:tcW w:w="6408" w:type="dxa"/>
            <w:tcBorders>
              <w:left w:val="single" w:sz="4" w:space="0" w:color="auto"/>
            </w:tcBorders>
          </w:tcPr>
          <w:p w14:paraId="55E2AA5F" w14:textId="29DB9E84" w:rsidR="00AD12E0" w:rsidRPr="00AD12E0" w:rsidRDefault="00AD12E0" w:rsidP="009930C3">
            <w:pPr>
              <w:cnfStyle w:val="000000000000" w:firstRow="0" w:lastRow="0" w:firstColumn="0" w:lastColumn="0" w:oddVBand="0" w:evenVBand="0" w:oddHBand="0" w:evenHBand="0" w:firstRowFirstColumn="0" w:firstRowLastColumn="0" w:lastRowFirstColumn="0" w:lastRowLastColumn="0"/>
            </w:pPr>
            <w:r w:rsidRPr="00AD12E0">
              <w:t>The file or directory is hidden. It is not included in an ordinary directory listing.</w:t>
            </w:r>
          </w:p>
        </w:tc>
      </w:tr>
      <w:tr w:rsidR="00AD12E0" w:rsidRPr="00AD12E0" w14:paraId="0551B11A"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A8D14D8" w14:textId="3A83D885" w:rsidR="00AD12E0" w:rsidRPr="00AD12E0" w:rsidRDefault="00AD12E0" w:rsidP="009930C3">
            <w:r w:rsidRPr="00AD12E0">
              <w:t>FILE_ATTRIBUTE_INTEGRITY_STREAM</w:t>
            </w:r>
          </w:p>
        </w:tc>
        <w:tc>
          <w:tcPr>
            <w:tcW w:w="6408" w:type="dxa"/>
            <w:tcBorders>
              <w:left w:val="single" w:sz="4" w:space="0" w:color="auto"/>
            </w:tcBorders>
          </w:tcPr>
          <w:p w14:paraId="61654695" w14:textId="19DBF414" w:rsidR="00AD12E0" w:rsidRP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The directory or user data stream is configured with integrity (only supported on ReFS volumes). It is not included in an ordinary directory listing. The integrity setting persists with the file if it's renamed. If a file is copied the destination file will have integrity set if either the source file or destination directory have integrity set.</w:t>
            </w:r>
          </w:p>
        </w:tc>
      </w:tr>
      <w:tr w:rsidR="00AD12E0" w:rsidRPr="00AD12E0" w14:paraId="0AC07AD1"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D9FD669" w14:textId="0C07844E" w:rsidR="00AD12E0" w:rsidRPr="00AD12E0" w:rsidRDefault="00AD12E0" w:rsidP="009930C3">
            <w:r>
              <w:t>FILE_ATTRIBUTE_NORMAL</w:t>
            </w:r>
          </w:p>
        </w:tc>
        <w:tc>
          <w:tcPr>
            <w:tcW w:w="6408" w:type="dxa"/>
            <w:tcBorders>
              <w:left w:val="single" w:sz="4" w:space="0" w:color="auto"/>
            </w:tcBorders>
          </w:tcPr>
          <w:p w14:paraId="47F12FB8" w14:textId="027DEA49" w:rsidR="00AD12E0" w:rsidRPr="00AD12E0" w:rsidRDefault="00AD12E0" w:rsidP="009930C3">
            <w:pPr>
              <w:cnfStyle w:val="000000000000" w:firstRow="0" w:lastRow="0" w:firstColumn="0" w:lastColumn="0" w:oddVBand="0" w:evenVBand="0" w:oddHBand="0" w:evenHBand="0" w:firstRowFirstColumn="0" w:firstRowLastColumn="0" w:lastRowFirstColumn="0" w:lastRowLastColumn="0"/>
            </w:pPr>
            <w:r w:rsidRPr="00AD12E0">
              <w:t>A file that does not have other attributes set. This attribute is valid only when used alone.</w:t>
            </w:r>
          </w:p>
        </w:tc>
      </w:tr>
      <w:tr w:rsidR="00AD12E0" w:rsidRPr="00AD12E0" w14:paraId="3C856DFC"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3C4CAC05" w14:textId="0BC41BDC" w:rsidR="00AD12E0" w:rsidRPr="00AD12E0" w:rsidRDefault="00AD12E0" w:rsidP="009930C3">
            <w:r>
              <w:t>FILE_ATTRIBUTE_NOT_CONTENT_INDEXED</w:t>
            </w:r>
          </w:p>
        </w:tc>
        <w:tc>
          <w:tcPr>
            <w:tcW w:w="6408" w:type="dxa"/>
            <w:tcBorders>
              <w:left w:val="single" w:sz="4" w:space="0" w:color="auto"/>
            </w:tcBorders>
          </w:tcPr>
          <w:p w14:paraId="64701FEB" w14:textId="072E3A38" w:rsidR="00AD12E0" w:rsidRP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The file or directory is not to be indexed by the content indexing service.</w:t>
            </w:r>
          </w:p>
        </w:tc>
      </w:tr>
      <w:tr w:rsidR="00AD12E0" w:rsidRPr="00AD12E0" w14:paraId="494EA992"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FD3EA99" w14:textId="34D024A8" w:rsidR="00AD12E0" w:rsidRPr="00AD12E0" w:rsidRDefault="00AD12E0" w:rsidP="009930C3">
            <w:r>
              <w:t>FILE_ATTRIBUTE_NO_SCRUB_DATA</w:t>
            </w:r>
          </w:p>
        </w:tc>
        <w:tc>
          <w:tcPr>
            <w:tcW w:w="6408" w:type="dxa"/>
            <w:tcBorders>
              <w:left w:val="single" w:sz="4" w:space="0" w:color="auto"/>
            </w:tcBorders>
          </w:tcPr>
          <w:p w14:paraId="1FDBAB7D" w14:textId="301B17CD" w:rsidR="00AD12E0" w:rsidRPr="00AD12E0" w:rsidRDefault="00AD12E0" w:rsidP="009930C3">
            <w:pPr>
              <w:cnfStyle w:val="000000000000" w:firstRow="0" w:lastRow="0" w:firstColumn="0" w:lastColumn="0" w:oddVBand="0" w:evenVBand="0" w:oddHBand="0" w:evenHBand="0" w:firstRowFirstColumn="0" w:firstRowLastColumn="0" w:lastRowFirstColumn="0" w:lastRowLastColumn="0"/>
            </w:pPr>
            <w:r w:rsidRPr="00AD12E0">
              <w:t>The user data stream not to be read by the background data integrity scanner (AKA scrubber). When set on a directory it only provides inheritance. This flag is only supported on Storage Spaces and ReFS volumes. It is not included in an ordinary directory listing.</w:t>
            </w:r>
          </w:p>
        </w:tc>
      </w:tr>
      <w:tr w:rsidR="00AD12E0" w:rsidRPr="00AD12E0" w14:paraId="0146E0C3"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36003C5" w14:textId="71E279A0" w:rsidR="00AD12E0" w:rsidRPr="00AD12E0" w:rsidRDefault="00AD12E0" w:rsidP="009930C3">
            <w:r>
              <w:t>FILE_ATTRIBUTE_OFFLINE</w:t>
            </w:r>
          </w:p>
        </w:tc>
        <w:tc>
          <w:tcPr>
            <w:tcW w:w="6408" w:type="dxa"/>
            <w:tcBorders>
              <w:left w:val="single" w:sz="4" w:space="0" w:color="auto"/>
            </w:tcBorders>
          </w:tcPr>
          <w:p w14:paraId="157D4182" w14:textId="1860E24B" w:rsidR="00AD12E0" w:rsidRP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 xml:space="preserve">The data of a file is not available immediately. This </w:t>
            </w:r>
            <w:r w:rsidRPr="00AD12E0">
              <w:lastRenderedPageBreak/>
              <w:t>attribute indicates that the file data is physically moved to offline storage. This attribute is used by Remote Storage, which is the hierarchical storage management software. Applications should not arbitrarily change this attribute.</w:t>
            </w:r>
          </w:p>
        </w:tc>
      </w:tr>
      <w:tr w:rsidR="00AD12E0" w:rsidRPr="00AD12E0" w14:paraId="09FFAC54"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8F063EF" w14:textId="7E3C6C45" w:rsidR="00AD12E0" w:rsidRPr="00AD12E0" w:rsidRDefault="00AD12E0" w:rsidP="009930C3">
            <w:r>
              <w:lastRenderedPageBreak/>
              <w:t>FILE_ATTRIBUTE_READONLY</w:t>
            </w:r>
          </w:p>
        </w:tc>
        <w:tc>
          <w:tcPr>
            <w:tcW w:w="6408" w:type="dxa"/>
            <w:tcBorders>
              <w:left w:val="single" w:sz="4" w:space="0" w:color="auto"/>
            </w:tcBorders>
          </w:tcPr>
          <w:p w14:paraId="09367A54" w14:textId="1F212B15" w:rsidR="00AD12E0" w:rsidRPr="00AD12E0" w:rsidRDefault="00AD12E0" w:rsidP="00AD12E0">
            <w:pPr>
              <w:cnfStyle w:val="000000000000" w:firstRow="0" w:lastRow="0" w:firstColumn="0" w:lastColumn="0" w:oddVBand="0" w:evenVBand="0" w:oddHBand="0" w:evenHBand="0" w:firstRowFirstColumn="0" w:firstRowLastColumn="0" w:lastRowFirstColumn="0" w:lastRowLastColumn="0"/>
            </w:pPr>
            <w:r w:rsidRPr="00AD12E0">
              <w:t>A file that is read-only. Applications can read the file, but cannot write to it or delete it. This attribute is not honored on directories</w:t>
            </w:r>
            <w:r>
              <w:t>.</w:t>
            </w:r>
          </w:p>
        </w:tc>
      </w:tr>
      <w:tr w:rsidR="00AD12E0" w:rsidRPr="00AD12E0" w14:paraId="14441609"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2B87652" w14:textId="567E94E0" w:rsidR="00AD12E0" w:rsidRPr="00AD12E0" w:rsidRDefault="00AD12E0" w:rsidP="009930C3">
            <w:r>
              <w:t>FILE_ATTRIBUTE_REPARSE_POINT</w:t>
            </w:r>
          </w:p>
        </w:tc>
        <w:tc>
          <w:tcPr>
            <w:tcW w:w="6408" w:type="dxa"/>
            <w:tcBorders>
              <w:left w:val="single" w:sz="4" w:space="0" w:color="auto"/>
            </w:tcBorders>
          </w:tcPr>
          <w:p w14:paraId="499FD891" w14:textId="512243D2" w:rsidR="00AD12E0" w:rsidRP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A file or directory that has an associated reparse point, or a file that is a symbolic link.</w:t>
            </w:r>
          </w:p>
        </w:tc>
      </w:tr>
      <w:tr w:rsidR="00AD12E0" w:rsidRPr="00AD12E0" w14:paraId="471EBDE4"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97E5B91" w14:textId="67635612" w:rsidR="00AD12E0" w:rsidRPr="00AD12E0" w:rsidRDefault="00AD12E0" w:rsidP="009930C3">
            <w:r>
              <w:t>FILE_ATTRIBUTE_SPARSE_FILE</w:t>
            </w:r>
          </w:p>
        </w:tc>
        <w:tc>
          <w:tcPr>
            <w:tcW w:w="6408" w:type="dxa"/>
            <w:tcBorders>
              <w:left w:val="single" w:sz="4" w:space="0" w:color="auto"/>
            </w:tcBorders>
          </w:tcPr>
          <w:p w14:paraId="1F8B894B" w14:textId="68E9EE31" w:rsidR="00AD12E0" w:rsidRPr="00AD12E0" w:rsidRDefault="00AD12E0" w:rsidP="009930C3">
            <w:pPr>
              <w:cnfStyle w:val="000000000000" w:firstRow="0" w:lastRow="0" w:firstColumn="0" w:lastColumn="0" w:oddVBand="0" w:evenVBand="0" w:oddHBand="0" w:evenHBand="0" w:firstRowFirstColumn="0" w:firstRowLastColumn="0" w:lastRowFirstColumn="0" w:lastRowLastColumn="0"/>
            </w:pPr>
            <w:r w:rsidRPr="00AD12E0">
              <w:t>A file that is a sparse file.</w:t>
            </w:r>
          </w:p>
        </w:tc>
      </w:tr>
      <w:tr w:rsidR="00AD12E0" w:rsidRPr="00AD12E0" w14:paraId="3575E586"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8F4080A" w14:textId="4C949124" w:rsidR="00AD12E0" w:rsidRPr="00AD12E0" w:rsidRDefault="00AD12E0" w:rsidP="009930C3">
            <w:r>
              <w:t>FILE_ATTRIBUTE_SYSTEM</w:t>
            </w:r>
          </w:p>
        </w:tc>
        <w:tc>
          <w:tcPr>
            <w:tcW w:w="6408" w:type="dxa"/>
            <w:tcBorders>
              <w:left w:val="single" w:sz="4" w:space="0" w:color="auto"/>
            </w:tcBorders>
          </w:tcPr>
          <w:p w14:paraId="14E522D4" w14:textId="7A90E3F9" w:rsidR="00AD12E0" w:rsidRP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A file or directory that the operating system uses a part of, or uses exclusively.</w:t>
            </w:r>
          </w:p>
        </w:tc>
      </w:tr>
      <w:tr w:rsidR="00AD12E0" w:rsidRPr="00AD12E0" w14:paraId="4F95123D"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3528F736" w14:textId="3BD74971" w:rsidR="00AD12E0" w:rsidRPr="00AD12E0" w:rsidRDefault="00AD12E0" w:rsidP="009930C3">
            <w:r>
              <w:t>FILE_ATTRIBUTE_TEMPORARY</w:t>
            </w:r>
          </w:p>
        </w:tc>
        <w:tc>
          <w:tcPr>
            <w:tcW w:w="6408" w:type="dxa"/>
            <w:tcBorders>
              <w:left w:val="single" w:sz="4" w:space="0" w:color="auto"/>
            </w:tcBorders>
          </w:tcPr>
          <w:p w14:paraId="7FA09C31" w14:textId="4D295479" w:rsidR="00AD12E0" w:rsidRPr="00AD12E0" w:rsidRDefault="00AD12E0" w:rsidP="009930C3">
            <w:pPr>
              <w:cnfStyle w:val="000000000000" w:firstRow="0" w:lastRow="0" w:firstColumn="0" w:lastColumn="0" w:oddVBand="0" w:evenVBand="0" w:oddHBand="0" w:evenHBand="0" w:firstRowFirstColumn="0" w:firstRowLastColumn="0" w:lastRowFirstColumn="0" w:lastRowLastColumn="0"/>
            </w:pPr>
            <w:r w:rsidRPr="00AD12E0">
              <w:t>A file that is being used for temporary storage. File systems avoid writing data back to mass storage if sufficient cache memory is available, because typically, an application deletes a temporary file after the handle is closed. In that scenario, the system can entirely avoid writing the data. Otherwise, the data is written after the handle is closed.</w:t>
            </w:r>
          </w:p>
        </w:tc>
      </w:tr>
      <w:tr w:rsidR="00AD12E0" w:rsidRPr="00AD12E0" w14:paraId="39DAF246"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A22575E" w14:textId="411CF150" w:rsidR="00AD12E0" w:rsidRPr="00AD12E0" w:rsidRDefault="00AD12E0" w:rsidP="009930C3">
            <w:r>
              <w:t>FILE_ATTRIBUTE_VIRTUAL</w:t>
            </w:r>
          </w:p>
        </w:tc>
        <w:tc>
          <w:tcPr>
            <w:tcW w:w="6408" w:type="dxa"/>
            <w:tcBorders>
              <w:left w:val="single" w:sz="4" w:space="0" w:color="auto"/>
            </w:tcBorders>
          </w:tcPr>
          <w:p w14:paraId="327E7F00" w14:textId="0E6267BA" w:rsidR="00AD12E0" w:rsidRP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This value is reserved for system use.</w:t>
            </w:r>
          </w:p>
        </w:tc>
      </w:tr>
      <w:tr w:rsidR="009930C3" w14:paraId="1367A59E"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9A2399B" w14:textId="77777777" w:rsidR="009930C3" w:rsidRPr="00BD4CA7" w:rsidRDefault="009930C3" w:rsidP="009930C3">
            <w:pPr>
              <w:rPr>
                <w:i/>
              </w:rPr>
            </w:pPr>
            <w:r>
              <w:rPr>
                <w:i/>
              </w:rPr>
              <w:t>&lt;empty string&gt;</w:t>
            </w:r>
          </w:p>
        </w:tc>
        <w:tc>
          <w:tcPr>
            <w:tcW w:w="6408" w:type="dxa"/>
            <w:tcBorders>
              <w:left w:val="single" w:sz="4" w:space="0" w:color="auto"/>
            </w:tcBorders>
          </w:tcPr>
          <w:p w14:paraId="0F88EFE4" w14:textId="77777777" w:rsidR="009930C3" w:rsidRDefault="009930C3" w:rsidP="009930C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A496330" w14:textId="77777777" w:rsidR="009930C3" w:rsidRDefault="009930C3" w:rsidP="009930C3"/>
    <w:p w14:paraId="3C6ED22C" w14:textId="0C258FA5" w:rsidR="009930C3" w:rsidRDefault="009930C3" w:rsidP="009930C3">
      <w:pPr>
        <w:pStyle w:val="Heading2"/>
        <w:numPr>
          <w:ilvl w:val="1"/>
          <w:numId w:val="5"/>
        </w:numPr>
      </w:pPr>
      <w:bookmarkStart w:id="23" w:name="_Toc334858778"/>
      <w:r>
        <w:t>win-sc:EntityItemFile</w:t>
      </w:r>
      <w:r w:rsidR="00A650CB">
        <w:t>Attribute</w:t>
      </w:r>
      <w:r>
        <w:t>Type</w:t>
      </w:r>
      <w:bookmarkEnd w:id="23"/>
    </w:p>
    <w:p w14:paraId="0281C27F" w14:textId="4EE538A8" w:rsidR="009930C3" w:rsidRPr="0084145C" w:rsidRDefault="009930C3" w:rsidP="009930C3">
      <w:r w:rsidRPr="00F02096">
        <w:t xml:space="preserve">The </w:t>
      </w:r>
      <w:r w:rsidRPr="00C43D0E">
        <w:rPr>
          <w:rFonts w:ascii="Courier New" w:hAnsi="Courier New"/>
        </w:rPr>
        <w:t>EntityItemFile</w:t>
      </w:r>
      <w:r w:rsidR="00A650CB">
        <w:rPr>
          <w:rFonts w:ascii="Courier New" w:hAnsi="Courier New"/>
        </w:rPr>
        <w:t>Attribute</w:t>
      </w:r>
      <w:r w:rsidRPr="00C43D0E">
        <w:rPr>
          <w:rFonts w:ascii="Courier New" w:hAnsi="Courier New"/>
        </w:rPr>
        <w:t>Type</w:t>
      </w:r>
      <w:r>
        <w:t xml:space="preserve"> defines the enumeration</w:t>
      </w:r>
      <w:r w:rsidRPr="00F02096">
        <w:t xml:space="preserve"> </w:t>
      </w:r>
      <w:r>
        <w:t xml:space="preserve">of possible file </w:t>
      </w:r>
      <w:r w:rsidR="00A650CB">
        <w:t>attributes</w:t>
      </w:r>
      <w:r>
        <w:t xml:space="preserve"> for file systems supported on Microsoft Windows platforms.</w:t>
      </w:r>
    </w:p>
    <w:tbl>
      <w:tblPr>
        <w:tblStyle w:val="LightList1"/>
        <w:tblW w:w="0" w:type="auto"/>
        <w:jc w:val="center"/>
        <w:tblLook w:val="04A0" w:firstRow="1" w:lastRow="0" w:firstColumn="1" w:lastColumn="0" w:noHBand="0" w:noVBand="1"/>
      </w:tblPr>
      <w:tblGrid>
        <w:gridCol w:w="4131"/>
        <w:gridCol w:w="5445"/>
      </w:tblGrid>
      <w:tr w:rsidR="00BF4B75" w14:paraId="1C5DB459" w14:textId="77777777" w:rsidTr="00BF4B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222BACAD" w14:textId="77777777" w:rsidR="00BF4B75" w:rsidRDefault="00BF4B75" w:rsidP="00BF4B7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14:paraId="008C2B17" w14:textId="77777777" w:rsidR="00BF4B75" w:rsidRDefault="00BF4B75" w:rsidP="00BF4B7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BF4B75" w:rsidRPr="00A719C5" w14:paraId="097BCB57"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51DC8D81" w14:textId="77777777" w:rsidR="00BF4B75" w:rsidRDefault="00BF4B75" w:rsidP="00BF4B75">
            <w:r>
              <w:t>FILE_ATTRIBUTE_ARCHIVE</w:t>
            </w:r>
          </w:p>
        </w:tc>
        <w:tc>
          <w:tcPr>
            <w:tcW w:w="6408" w:type="dxa"/>
            <w:tcBorders>
              <w:left w:val="single" w:sz="4" w:space="0" w:color="auto"/>
            </w:tcBorders>
          </w:tcPr>
          <w:p w14:paraId="152D64AC" w14:textId="77777777" w:rsidR="00BF4B75" w:rsidRDefault="00BF4B75" w:rsidP="00BF4B75">
            <w:pPr>
              <w:cnfStyle w:val="000000100000" w:firstRow="0" w:lastRow="0" w:firstColumn="0" w:lastColumn="0" w:oddVBand="0" w:evenVBand="0" w:oddHBand="1" w:evenHBand="0" w:firstRowFirstColumn="0" w:firstRowLastColumn="0" w:lastRowFirstColumn="0" w:lastRowLastColumn="0"/>
            </w:pPr>
            <w:r w:rsidRPr="00AD12E0">
              <w:t>A file or directory that is an archive file or directory. Applications typically use this attribute to mark files for backup or removal.</w:t>
            </w:r>
          </w:p>
        </w:tc>
      </w:tr>
      <w:tr w:rsidR="00BF4B75" w:rsidRPr="00A719C5" w14:paraId="14D37A76"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D348C90" w14:textId="77777777" w:rsidR="00BF4B75" w:rsidRDefault="00BF4B75" w:rsidP="00BF4B75">
            <w:r>
              <w:t>FILE_ATTRIBUTE_COMPRESSED</w:t>
            </w:r>
          </w:p>
        </w:tc>
        <w:tc>
          <w:tcPr>
            <w:tcW w:w="6408" w:type="dxa"/>
            <w:tcBorders>
              <w:left w:val="single" w:sz="4" w:space="0" w:color="auto"/>
            </w:tcBorders>
          </w:tcPr>
          <w:p w14:paraId="140166DA" w14:textId="77777777" w:rsidR="00BF4B75" w:rsidRDefault="00BF4B75" w:rsidP="00BF4B75">
            <w:pPr>
              <w:cnfStyle w:val="000000000000" w:firstRow="0" w:lastRow="0" w:firstColumn="0" w:lastColumn="0" w:oddVBand="0" w:evenVBand="0" w:oddHBand="0" w:evenHBand="0" w:firstRowFirstColumn="0" w:firstRowLastColumn="0" w:lastRowFirstColumn="0" w:lastRowLastColumn="0"/>
            </w:pPr>
            <w:r w:rsidRPr="00AD12E0">
              <w:t>A file or directory that is compressed. For a file, all of the data in the file is compressed. For a directory, compression is the default for newly created files and subdirectories.</w:t>
            </w:r>
          </w:p>
        </w:tc>
      </w:tr>
      <w:tr w:rsidR="00BF4B75" w:rsidRPr="00A719C5" w14:paraId="6BD26044"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00DBC5D" w14:textId="77777777" w:rsidR="00BF4B75" w:rsidRDefault="00BF4B75" w:rsidP="00BF4B75">
            <w:r>
              <w:t>FILE_ATTRIBUTE_DEVICE</w:t>
            </w:r>
          </w:p>
        </w:tc>
        <w:tc>
          <w:tcPr>
            <w:tcW w:w="6408" w:type="dxa"/>
            <w:tcBorders>
              <w:left w:val="single" w:sz="4" w:space="0" w:color="auto"/>
            </w:tcBorders>
          </w:tcPr>
          <w:p w14:paraId="79FFF7CD" w14:textId="77777777" w:rsidR="00BF4B75" w:rsidRDefault="00BF4B75" w:rsidP="00BF4B75">
            <w:pPr>
              <w:cnfStyle w:val="000000100000" w:firstRow="0" w:lastRow="0" w:firstColumn="0" w:lastColumn="0" w:oddVBand="0" w:evenVBand="0" w:oddHBand="1" w:evenHBand="0" w:firstRowFirstColumn="0" w:firstRowLastColumn="0" w:lastRowFirstColumn="0" w:lastRowLastColumn="0"/>
            </w:pPr>
            <w:r w:rsidRPr="00AD12E0">
              <w:t>This value is reserved for system use.</w:t>
            </w:r>
          </w:p>
        </w:tc>
      </w:tr>
      <w:tr w:rsidR="00BF4B75" w:rsidRPr="00A719C5" w14:paraId="790D6155"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0C40705" w14:textId="77777777" w:rsidR="00BF4B75" w:rsidRPr="00A719C5" w:rsidRDefault="00BF4B75" w:rsidP="00BF4B75">
            <w:r>
              <w:t>FILE_ATTRIBUTE_ DIRECTORY</w:t>
            </w:r>
          </w:p>
        </w:tc>
        <w:tc>
          <w:tcPr>
            <w:tcW w:w="6408" w:type="dxa"/>
            <w:tcBorders>
              <w:left w:val="single" w:sz="4" w:space="0" w:color="auto"/>
            </w:tcBorders>
          </w:tcPr>
          <w:p w14:paraId="7B4DF719" w14:textId="77777777" w:rsidR="00BF4B75" w:rsidRPr="00A719C5" w:rsidRDefault="00BF4B75" w:rsidP="00BF4B75">
            <w:pPr>
              <w:cnfStyle w:val="000000000000" w:firstRow="0" w:lastRow="0" w:firstColumn="0" w:lastColumn="0" w:oddVBand="0" w:evenVBand="0" w:oddHBand="0" w:evenHBand="0" w:firstRowFirstColumn="0" w:firstRowLastColumn="0" w:lastRowFirstColumn="0" w:lastRowLastColumn="0"/>
            </w:pPr>
            <w:r>
              <w:t>This value indicates a directory.</w:t>
            </w:r>
          </w:p>
        </w:tc>
      </w:tr>
      <w:tr w:rsidR="00BF4B75" w:rsidRPr="00AD12E0" w14:paraId="7D3EE689"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15BEACD" w14:textId="77777777" w:rsidR="00BF4B75" w:rsidRPr="00AD12E0" w:rsidRDefault="00BF4B75" w:rsidP="00BF4B75">
            <w:r>
              <w:t>FILE_ATTRIBUTE_ENCRYPTED</w:t>
            </w:r>
          </w:p>
        </w:tc>
        <w:tc>
          <w:tcPr>
            <w:tcW w:w="6408" w:type="dxa"/>
            <w:tcBorders>
              <w:left w:val="single" w:sz="4" w:space="0" w:color="auto"/>
            </w:tcBorders>
          </w:tcPr>
          <w:p w14:paraId="0E4B63C3" w14:textId="77777777" w:rsidR="00BF4B75" w:rsidRPr="00AD12E0" w:rsidRDefault="00BF4B75" w:rsidP="00BF4B75">
            <w:pPr>
              <w:cnfStyle w:val="000000100000" w:firstRow="0" w:lastRow="0" w:firstColumn="0" w:lastColumn="0" w:oddVBand="0" w:evenVBand="0" w:oddHBand="1" w:evenHBand="0" w:firstRowFirstColumn="0" w:firstRowLastColumn="0" w:lastRowFirstColumn="0" w:lastRowLastColumn="0"/>
            </w:pPr>
            <w:r w:rsidRPr="00AD12E0">
              <w:t>A file or directory that is encrypted. For a file, all data streams in the file are encrypted. For a directory, encryption is the default for newly created files and subdirectories.</w:t>
            </w:r>
          </w:p>
        </w:tc>
      </w:tr>
      <w:tr w:rsidR="00BF4B75" w:rsidRPr="00AD12E0" w14:paraId="1F964CD9"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11F0689" w14:textId="77777777" w:rsidR="00BF4B75" w:rsidRPr="00AD12E0" w:rsidRDefault="00BF4B75" w:rsidP="00BF4B75">
            <w:r>
              <w:t>FILE_ATTRIBUTE_HIDDEN</w:t>
            </w:r>
          </w:p>
        </w:tc>
        <w:tc>
          <w:tcPr>
            <w:tcW w:w="6408" w:type="dxa"/>
            <w:tcBorders>
              <w:left w:val="single" w:sz="4" w:space="0" w:color="auto"/>
            </w:tcBorders>
          </w:tcPr>
          <w:p w14:paraId="4E4A9DD8" w14:textId="77777777" w:rsidR="00BF4B75" w:rsidRPr="00AD12E0" w:rsidRDefault="00BF4B75" w:rsidP="00BF4B75">
            <w:pPr>
              <w:cnfStyle w:val="000000000000" w:firstRow="0" w:lastRow="0" w:firstColumn="0" w:lastColumn="0" w:oddVBand="0" w:evenVBand="0" w:oddHBand="0" w:evenHBand="0" w:firstRowFirstColumn="0" w:firstRowLastColumn="0" w:lastRowFirstColumn="0" w:lastRowLastColumn="0"/>
            </w:pPr>
            <w:r w:rsidRPr="00AD12E0">
              <w:t>The file or directory is hidden. It is not included in an ordinary directory listing.</w:t>
            </w:r>
          </w:p>
        </w:tc>
      </w:tr>
      <w:tr w:rsidR="00BF4B75" w:rsidRPr="00AD12E0" w14:paraId="5B27795E"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40EF174" w14:textId="77777777" w:rsidR="00BF4B75" w:rsidRPr="00AD12E0" w:rsidRDefault="00BF4B75" w:rsidP="00BF4B75">
            <w:r w:rsidRPr="00AD12E0">
              <w:lastRenderedPageBreak/>
              <w:t>FILE_ATTRIBUTE_INTEGRITY_STREAM</w:t>
            </w:r>
          </w:p>
        </w:tc>
        <w:tc>
          <w:tcPr>
            <w:tcW w:w="6408" w:type="dxa"/>
            <w:tcBorders>
              <w:left w:val="single" w:sz="4" w:space="0" w:color="auto"/>
            </w:tcBorders>
          </w:tcPr>
          <w:p w14:paraId="2C51DA11" w14:textId="77777777" w:rsidR="00BF4B75" w:rsidRPr="00AD12E0" w:rsidRDefault="00BF4B75" w:rsidP="00BF4B75">
            <w:pPr>
              <w:cnfStyle w:val="000000100000" w:firstRow="0" w:lastRow="0" w:firstColumn="0" w:lastColumn="0" w:oddVBand="0" w:evenVBand="0" w:oddHBand="1" w:evenHBand="0" w:firstRowFirstColumn="0" w:firstRowLastColumn="0" w:lastRowFirstColumn="0" w:lastRowLastColumn="0"/>
            </w:pPr>
            <w:r w:rsidRPr="00AD12E0">
              <w:t>The directory or user data stream is configured with integrity (only supported on ReFS volumes). It is not included in an ordinary directory listing. The integrity setting persists with the file if it's renamed. If a file is copied the destination file will have integrity set if either the source file or destination directory have integrity set.</w:t>
            </w:r>
          </w:p>
        </w:tc>
      </w:tr>
      <w:tr w:rsidR="00BF4B75" w:rsidRPr="00AD12E0" w14:paraId="431630BF"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467F806" w14:textId="77777777" w:rsidR="00BF4B75" w:rsidRPr="00AD12E0" w:rsidRDefault="00BF4B75" w:rsidP="00BF4B75">
            <w:r>
              <w:t>FILE_ATTRIBUTE_NORMAL</w:t>
            </w:r>
          </w:p>
        </w:tc>
        <w:tc>
          <w:tcPr>
            <w:tcW w:w="6408" w:type="dxa"/>
            <w:tcBorders>
              <w:left w:val="single" w:sz="4" w:space="0" w:color="auto"/>
            </w:tcBorders>
          </w:tcPr>
          <w:p w14:paraId="73A2AEBB" w14:textId="77777777" w:rsidR="00BF4B75" w:rsidRPr="00AD12E0" w:rsidRDefault="00BF4B75" w:rsidP="00BF4B75">
            <w:pPr>
              <w:cnfStyle w:val="000000000000" w:firstRow="0" w:lastRow="0" w:firstColumn="0" w:lastColumn="0" w:oddVBand="0" w:evenVBand="0" w:oddHBand="0" w:evenHBand="0" w:firstRowFirstColumn="0" w:firstRowLastColumn="0" w:lastRowFirstColumn="0" w:lastRowLastColumn="0"/>
            </w:pPr>
            <w:r w:rsidRPr="00AD12E0">
              <w:t>A file that does not have other attributes set. This attribute is valid only when used alone.</w:t>
            </w:r>
          </w:p>
        </w:tc>
      </w:tr>
      <w:tr w:rsidR="00BF4B75" w:rsidRPr="00AD12E0" w14:paraId="32678B5B"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558F01F" w14:textId="77777777" w:rsidR="00BF4B75" w:rsidRPr="00AD12E0" w:rsidRDefault="00BF4B75" w:rsidP="00BF4B75">
            <w:r>
              <w:t>FILE_ATTRIBUTE_NOT_CONTENT_INDEXED</w:t>
            </w:r>
          </w:p>
        </w:tc>
        <w:tc>
          <w:tcPr>
            <w:tcW w:w="6408" w:type="dxa"/>
            <w:tcBorders>
              <w:left w:val="single" w:sz="4" w:space="0" w:color="auto"/>
            </w:tcBorders>
          </w:tcPr>
          <w:p w14:paraId="00009BD9" w14:textId="77777777" w:rsidR="00BF4B75" w:rsidRPr="00AD12E0" w:rsidRDefault="00BF4B75" w:rsidP="00BF4B75">
            <w:pPr>
              <w:cnfStyle w:val="000000100000" w:firstRow="0" w:lastRow="0" w:firstColumn="0" w:lastColumn="0" w:oddVBand="0" w:evenVBand="0" w:oddHBand="1" w:evenHBand="0" w:firstRowFirstColumn="0" w:firstRowLastColumn="0" w:lastRowFirstColumn="0" w:lastRowLastColumn="0"/>
            </w:pPr>
            <w:r w:rsidRPr="00AD12E0">
              <w:t>The file or directory is not to be indexed by the content indexing service.</w:t>
            </w:r>
          </w:p>
        </w:tc>
      </w:tr>
      <w:tr w:rsidR="00BF4B75" w:rsidRPr="00AD12E0" w14:paraId="222F6B4C"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959EC63" w14:textId="77777777" w:rsidR="00BF4B75" w:rsidRPr="00AD12E0" w:rsidRDefault="00BF4B75" w:rsidP="00BF4B75">
            <w:r>
              <w:t>FILE_ATTRIBUTE_NO_SCRUB_DATA</w:t>
            </w:r>
          </w:p>
        </w:tc>
        <w:tc>
          <w:tcPr>
            <w:tcW w:w="6408" w:type="dxa"/>
            <w:tcBorders>
              <w:left w:val="single" w:sz="4" w:space="0" w:color="auto"/>
            </w:tcBorders>
          </w:tcPr>
          <w:p w14:paraId="19CE80C9" w14:textId="77777777" w:rsidR="00BF4B75" w:rsidRPr="00AD12E0" w:rsidRDefault="00BF4B75" w:rsidP="00BF4B75">
            <w:pPr>
              <w:cnfStyle w:val="000000000000" w:firstRow="0" w:lastRow="0" w:firstColumn="0" w:lastColumn="0" w:oddVBand="0" w:evenVBand="0" w:oddHBand="0" w:evenHBand="0" w:firstRowFirstColumn="0" w:firstRowLastColumn="0" w:lastRowFirstColumn="0" w:lastRowLastColumn="0"/>
            </w:pPr>
            <w:r w:rsidRPr="00AD12E0">
              <w:t>The user data stream not to be read by the background data integrity scanner (AKA scrubber). When set on a directory it only provides inheritance. This flag is only supported on Storage Spaces and ReFS volumes. It is not included in an ordinary directory listing.</w:t>
            </w:r>
          </w:p>
        </w:tc>
      </w:tr>
      <w:tr w:rsidR="00BF4B75" w:rsidRPr="00AD12E0" w14:paraId="2FE5C333"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0341901" w14:textId="77777777" w:rsidR="00BF4B75" w:rsidRPr="00AD12E0" w:rsidRDefault="00BF4B75" w:rsidP="00BF4B75">
            <w:r>
              <w:t>FILE_ATTRIBUTE_OFFLINE</w:t>
            </w:r>
          </w:p>
        </w:tc>
        <w:tc>
          <w:tcPr>
            <w:tcW w:w="6408" w:type="dxa"/>
            <w:tcBorders>
              <w:left w:val="single" w:sz="4" w:space="0" w:color="auto"/>
            </w:tcBorders>
          </w:tcPr>
          <w:p w14:paraId="39AFFF66" w14:textId="77777777" w:rsidR="00BF4B75" w:rsidRPr="00AD12E0" w:rsidRDefault="00BF4B75" w:rsidP="00BF4B75">
            <w:pPr>
              <w:cnfStyle w:val="000000100000" w:firstRow="0" w:lastRow="0" w:firstColumn="0" w:lastColumn="0" w:oddVBand="0" w:evenVBand="0" w:oddHBand="1" w:evenHBand="0" w:firstRowFirstColumn="0" w:firstRowLastColumn="0" w:lastRowFirstColumn="0" w:lastRowLastColumn="0"/>
            </w:pPr>
            <w:r w:rsidRPr="00AD12E0">
              <w:t>The data of a file is not available immediately. This attribute indicates that the file data is physically moved to offline storage. This attribute is used by Remote Storage, which is the hierarchical storage management software. Applications should not arbitrarily change this attribute.</w:t>
            </w:r>
          </w:p>
        </w:tc>
      </w:tr>
      <w:tr w:rsidR="00BF4B75" w:rsidRPr="00AD12E0" w14:paraId="2948B9C6"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C7E3885" w14:textId="77777777" w:rsidR="00BF4B75" w:rsidRPr="00AD12E0" w:rsidRDefault="00BF4B75" w:rsidP="00BF4B75">
            <w:r>
              <w:t>FILE_ATTRIBUTE_READONLY</w:t>
            </w:r>
          </w:p>
        </w:tc>
        <w:tc>
          <w:tcPr>
            <w:tcW w:w="6408" w:type="dxa"/>
            <w:tcBorders>
              <w:left w:val="single" w:sz="4" w:space="0" w:color="auto"/>
            </w:tcBorders>
          </w:tcPr>
          <w:p w14:paraId="314B1A9D" w14:textId="77777777" w:rsidR="00BF4B75" w:rsidRPr="00AD12E0" w:rsidRDefault="00BF4B75" w:rsidP="00BF4B75">
            <w:pPr>
              <w:cnfStyle w:val="000000000000" w:firstRow="0" w:lastRow="0" w:firstColumn="0" w:lastColumn="0" w:oddVBand="0" w:evenVBand="0" w:oddHBand="0" w:evenHBand="0" w:firstRowFirstColumn="0" w:firstRowLastColumn="0" w:lastRowFirstColumn="0" w:lastRowLastColumn="0"/>
            </w:pPr>
            <w:r w:rsidRPr="00AD12E0">
              <w:t>A file that is read-only. Applications can read the file, but cannot write to it or delete it. This attribute is not honored on directories</w:t>
            </w:r>
            <w:r>
              <w:t>.</w:t>
            </w:r>
          </w:p>
        </w:tc>
      </w:tr>
      <w:tr w:rsidR="00BF4B75" w:rsidRPr="00AD12E0" w14:paraId="071B660D"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60BB85E" w14:textId="77777777" w:rsidR="00BF4B75" w:rsidRPr="00AD12E0" w:rsidRDefault="00BF4B75" w:rsidP="00BF4B75">
            <w:r>
              <w:t>FILE_ATTRIBUTE_REPARSE_POINT</w:t>
            </w:r>
          </w:p>
        </w:tc>
        <w:tc>
          <w:tcPr>
            <w:tcW w:w="6408" w:type="dxa"/>
            <w:tcBorders>
              <w:left w:val="single" w:sz="4" w:space="0" w:color="auto"/>
            </w:tcBorders>
          </w:tcPr>
          <w:p w14:paraId="6AACED60" w14:textId="77777777" w:rsidR="00BF4B75" w:rsidRPr="00AD12E0" w:rsidRDefault="00BF4B75" w:rsidP="00BF4B75">
            <w:pPr>
              <w:cnfStyle w:val="000000100000" w:firstRow="0" w:lastRow="0" w:firstColumn="0" w:lastColumn="0" w:oddVBand="0" w:evenVBand="0" w:oddHBand="1" w:evenHBand="0" w:firstRowFirstColumn="0" w:firstRowLastColumn="0" w:lastRowFirstColumn="0" w:lastRowLastColumn="0"/>
            </w:pPr>
            <w:r w:rsidRPr="00AD12E0">
              <w:t>A file or directory that has an associated reparse point, or a file that is a symbolic link.</w:t>
            </w:r>
          </w:p>
        </w:tc>
      </w:tr>
      <w:tr w:rsidR="00BF4B75" w:rsidRPr="00AD12E0" w14:paraId="5D7E2C60"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126C2F6" w14:textId="77777777" w:rsidR="00BF4B75" w:rsidRPr="00AD12E0" w:rsidRDefault="00BF4B75" w:rsidP="00BF4B75">
            <w:r>
              <w:t>FILE_ATTRIBUTE_SPARSE_FILE</w:t>
            </w:r>
          </w:p>
        </w:tc>
        <w:tc>
          <w:tcPr>
            <w:tcW w:w="6408" w:type="dxa"/>
            <w:tcBorders>
              <w:left w:val="single" w:sz="4" w:space="0" w:color="auto"/>
            </w:tcBorders>
          </w:tcPr>
          <w:p w14:paraId="071220BA" w14:textId="77777777" w:rsidR="00BF4B75" w:rsidRPr="00AD12E0" w:rsidRDefault="00BF4B75" w:rsidP="00BF4B75">
            <w:pPr>
              <w:cnfStyle w:val="000000000000" w:firstRow="0" w:lastRow="0" w:firstColumn="0" w:lastColumn="0" w:oddVBand="0" w:evenVBand="0" w:oddHBand="0" w:evenHBand="0" w:firstRowFirstColumn="0" w:firstRowLastColumn="0" w:lastRowFirstColumn="0" w:lastRowLastColumn="0"/>
            </w:pPr>
            <w:r w:rsidRPr="00AD12E0">
              <w:t>A file that is a sparse file.</w:t>
            </w:r>
          </w:p>
        </w:tc>
      </w:tr>
      <w:tr w:rsidR="00BF4B75" w:rsidRPr="00AD12E0" w14:paraId="3EE1B8CA"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C79508A" w14:textId="77777777" w:rsidR="00BF4B75" w:rsidRPr="00AD12E0" w:rsidRDefault="00BF4B75" w:rsidP="00BF4B75">
            <w:r>
              <w:t>FILE_ATTRIBUTE_SYSTEM</w:t>
            </w:r>
          </w:p>
        </w:tc>
        <w:tc>
          <w:tcPr>
            <w:tcW w:w="6408" w:type="dxa"/>
            <w:tcBorders>
              <w:left w:val="single" w:sz="4" w:space="0" w:color="auto"/>
            </w:tcBorders>
          </w:tcPr>
          <w:p w14:paraId="6513AD06" w14:textId="77777777" w:rsidR="00BF4B75" w:rsidRPr="00AD12E0" w:rsidRDefault="00BF4B75" w:rsidP="00BF4B75">
            <w:pPr>
              <w:cnfStyle w:val="000000100000" w:firstRow="0" w:lastRow="0" w:firstColumn="0" w:lastColumn="0" w:oddVBand="0" w:evenVBand="0" w:oddHBand="1" w:evenHBand="0" w:firstRowFirstColumn="0" w:firstRowLastColumn="0" w:lastRowFirstColumn="0" w:lastRowLastColumn="0"/>
            </w:pPr>
            <w:r w:rsidRPr="00AD12E0">
              <w:t>A file or directory that the operating system uses a part of, or uses exclusively.</w:t>
            </w:r>
          </w:p>
        </w:tc>
      </w:tr>
      <w:tr w:rsidR="00BF4B75" w:rsidRPr="00AD12E0" w14:paraId="21A4F6BF"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47AEFA7" w14:textId="77777777" w:rsidR="00BF4B75" w:rsidRPr="00AD12E0" w:rsidRDefault="00BF4B75" w:rsidP="00BF4B75">
            <w:r>
              <w:t>FILE_ATTRIBUTE_TEMPORARY</w:t>
            </w:r>
          </w:p>
        </w:tc>
        <w:tc>
          <w:tcPr>
            <w:tcW w:w="6408" w:type="dxa"/>
            <w:tcBorders>
              <w:left w:val="single" w:sz="4" w:space="0" w:color="auto"/>
            </w:tcBorders>
          </w:tcPr>
          <w:p w14:paraId="2B48C471" w14:textId="77777777" w:rsidR="00BF4B75" w:rsidRPr="00AD12E0" w:rsidRDefault="00BF4B75" w:rsidP="00BF4B75">
            <w:pPr>
              <w:cnfStyle w:val="000000000000" w:firstRow="0" w:lastRow="0" w:firstColumn="0" w:lastColumn="0" w:oddVBand="0" w:evenVBand="0" w:oddHBand="0" w:evenHBand="0" w:firstRowFirstColumn="0" w:firstRowLastColumn="0" w:lastRowFirstColumn="0" w:lastRowLastColumn="0"/>
            </w:pPr>
            <w:r w:rsidRPr="00AD12E0">
              <w:t>A file that is being used for temporary storage. File systems avoid writing data back to mass storage if sufficient cache memory is available, because typically, an application deletes a temporary file after the handle is closed. In that scenario, the system can entirely avoid writing the data. Otherwise, the data is written after the handle is closed.</w:t>
            </w:r>
          </w:p>
        </w:tc>
      </w:tr>
      <w:tr w:rsidR="00BF4B75" w:rsidRPr="00AD12E0" w14:paraId="75729B6C"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509AD31B" w14:textId="77777777" w:rsidR="00BF4B75" w:rsidRPr="00AD12E0" w:rsidRDefault="00BF4B75" w:rsidP="00BF4B75">
            <w:r>
              <w:t>FILE_ATTRIBUTE_VIRTUAL</w:t>
            </w:r>
          </w:p>
        </w:tc>
        <w:tc>
          <w:tcPr>
            <w:tcW w:w="6408" w:type="dxa"/>
            <w:tcBorders>
              <w:left w:val="single" w:sz="4" w:space="0" w:color="auto"/>
            </w:tcBorders>
          </w:tcPr>
          <w:p w14:paraId="5EA184DB" w14:textId="77777777" w:rsidR="00BF4B75" w:rsidRPr="00AD12E0" w:rsidRDefault="00BF4B75" w:rsidP="00BF4B75">
            <w:pPr>
              <w:cnfStyle w:val="000000100000" w:firstRow="0" w:lastRow="0" w:firstColumn="0" w:lastColumn="0" w:oddVBand="0" w:evenVBand="0" w:oddHBand="1" w:evenHBand="0" w:firstRowFirstColumn="0" w:firstRowLastColumn="0" w:lastRowFirstColumn="0" w:lastRowLastColumn="0"/>
            </w:pPr>
            <w:r w:rsidRPr="00AD12E0">
              <w:t>This value is reserved for system use.</w:t>
            </w:r>
          </w:p>
        </w:tc>
      </w:tr>
      <w:tr w:rsidR="00BF4B75" w14:paraId="283A4DB8"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8C18495" w14:textId="77777777" w:rsidR="00BF4B75" w:rsidRPr="00BD4CA7" w:rsidRDefault="00BF4B75" w:rsidP="00BF4B75">
            <w:pPr>
              <w:rPr>
                <w:i/>
              </w:rPr>
            </w:pPr>
            <w:r>
              <w:rPr>
                <w:i/>
              </w:rPr>
              <w:t>&lt;empty string&gt;</w:t>
            </w:r>
          </w:p>
        </w:tc>
        <w:tc>
          <w:tcPr>
            <w:tcW w:w="6408" w:type="dxa"/>
            <w:tcBorders>
              <w:left w:val="single" w:sz="4" w:space="0" w:color="auto"/>
            </w:tcBorders>
          </w:tcPr>
          <w:p w14:paraId="430815D4" w14:textId="77777777" w:rsidR="00BF4B75" w:rsidRDefault="00BF4B75" w:rsidP="00BF4B7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BE05617" w14:textId="77777777" w:rsidR="009930C3" w:rsidRDefault="009930C3" w:rsidP="00792765"/>
    <w:p w14:paraId="7C1ADB14" w14:textId="7CFB521E" w:rsidR="00792765" w:rsidRDefault="00792765" w:rsidP="00C308FC">
      <w:pPr>
        <w:pStyle w:val="Heading2"/>
        <w:numPr>
          <w:ilvl w:val="1"/>
          <w:numId w:val="5"/>
        </w:numPr>
      </w:pPr>
      <w:bookmarkStart w:id="24" w:name="_Toc334858779"/>
      <w:r>
        <w:t>win-def:EntityStateWindowsViewType</w:t>
      </w:r>
      <w:bookmarkEnd w:id="24"/>
    </w:p>
    <w:p w14:paraId="2D53875A" w14:textId="77777777" w:rsidR="00792765" w:rsidRDefault="00792765" w:rsidP="00792765">
      <w:pPr>
        <w:rPr>
          <w:rFonts w:cstheme="minorHAnsi"/>
          <w:color w:val="000000"/>
        </w:rPr>
      </w:pPr>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p w14:paraId="721CD384" w14:textId="77777777" w:rsidR="00C308FC" w:rsidRPr="006728CE" w:rsidRDefault="00C308FC" w:rsidP="00792765"/>
    <w:tbl>
      <w:tblPr>
        <w:tblStyle w:val="LightList1"/>
        <w:tblW w:w="0" w:type="auto"/>
        <w:tblLook w:val="04A0" w:firstRow="1" w:lastRow="0" w:firstColumn="1" w:lastColumn="0" w:noHBand="0" w:noVBand="1"/>
      </w:tblPr>
      <w:tblGrid>
        <w:gridCol w:w="1687"/>
        <w:gridCol w:w="7889"/>
      </w:tblGrid>
      <w:tr w:rsidR="00792765" w14:paraId="53B300D4"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787C4F8C" w14:textId="77777777" w:rsidR="00792765" w:rsidRDefault="00792765" w:rsidP="009B4965">
            <w:pPr>
              <w:rPr>
                <w:b w:val="0"/>
                <w:bCs w:val="0"/>
              </w:rPr>
            </w:pPr>
            <w:r w:rsidRPr="00A719C5">
              <w:lastRenderedPageBreak/>
              <w:t>Enumeration Value</w:t>
            </w:r>
          </w:p>
        </w:tc>
        <w:tc>
          <w:tcPr>
            <w:tcW w:w="0" w:type="auto"/>
            <w:tcBorders>
              <w:bottom w:val="single" w:sz="8" w:space="0" w:color="000000" w:themeColor="text1"/>
            </w:tcBorders>
          </w:tcPr>
          <w:p w14:paraId="5404B57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7AFAC3B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533BA5B" w14:textId="77777777" w:rsidR="00792765" w:rsidRPr="00A719C5" w:rsidRDefault="00792765" w:rsidP="009B4965">
            <w:r>
              <w:t>32_bit</w:t>
            </w:r>
          </w:p>
        </w:tc>
        <w:tc>
          <w:tcPr>
            <w:tcW w:w="0" w:type="auto"/>
            <w:tcBorders>
              <w:left w:val="single" w:sz="4" w:space="0" w:color="auto"/>
            </w:tcBorders>
          </w:tcPr>
          <w:p w14:paraId="7C80F9C4"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14:paraId="4545A449" w14:textId="77777777"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14:paraId="0132684C" w14:textId="77777777"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14:paraId="05D7DCFE"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14:paraId="1CD0B8E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BBC69B5" w14:textId="77777777" w:rsidR="00792765" w:rsidRPr="00BD4CA7" w:rsidRDefault="00792765" w:rsidP="009B4965">
            <w:pPr>
              <w:rPr>
                <w:i/>
              </w:rPr>
            </w:pPr>
            <w:r>
              <w:rPr>
                <w:i/>
              </w:rPr>
              <w:t>&lt;empty string&gt;</w:t>
            </w:r>
          </w:p>
        </w:tc>
        <w:tc>
          <w:tcPr>
            <w:tcW w:w="0" w:type="auto"/>
            <w:tcBorders>
              <w:left w:val="single" w:sz="4" w:space="0" w:color="auto"/>
            </w:tcBorders>
          </w:tcPr>
          <w:p w14:paraId="26300F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E51A633" w14:textId="77777777" w:rsidR="00792765" w:rsidRDefault="00792765" w:rsidP="00C308FC">
      <w:pPr>
        <w:pStyle w:val="Heading2"/>
        <w:numPr>
          <w:ilvl w:val="1"/>
          <w:numId w:val="5"/>
        </w:numPr>
      </w:pPr>
      <w:bookmarkStart w:id="25" w:name="_Toc334858780"/>
      <w:r>
        <w:t>win-sc:EntityItemWindowsViewType</w:t>
      </w:r>
      <w:bookmarkEnd w:id="25"/>
    </w:p>
    <w:p w14:paraId="6D619BCF" w14:textId="77777777"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14:paraId="611465C8"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54A3579F" w14:textId="77777777" w:rsidR="00792765" w:rsidRDefault="00792765" w:rsidP="009B4965">
            <w:pPr>
              <w:rPr>
                <w:b w:val="0"/>
                <w:bCs w:val="0"/>
              </w:rPr>
            </w:pPr>
            <w:r w:rsidRPr="00A719C5">
              <w:t>Enumeration Value</w:t>
            </w:r>
          </w:p>
        </w:tc>
        <w:tc>
          <w:tcPr>
            <w:tcW w:w="0" w:type="auto"/>
            <w:tcBorders>
              <w:bottom w:val="single" w:sz="8" w:space="0" w:color="000000" w:themeColor="text1"/>
            </w:tcBorders>
          </w:tcPr>
          <w:p w14:paraId="19655FA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65FDA81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691A61C" w14:textId="77777777" w:rsidR="00792765" w:rsidRPr="00A719C5" w:rsidRDefault="00792765" w:rsidP="009B4965">
            <w:r>
              <w:t>32_bit</w:t>
            </w:r>
          </w:p>
        </w:tc>
        <w:tc>
          <w:tcPr>
            <w:tcW w:w="0" w:type="auto"/>
            <w:tcBorders>
              <w:left w:val="single" w:sz="4" w:space="0" w:color="auto"/>
            </w:tcBorders>
          </w:tcPr>
          <w:p w14:paraId="7C9E750E"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14:paraId="64C91E3E" w14:textId="77777777"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14:paraId="4F25C2D5" w14:textId="77777777"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14:paraId="76B04EBA"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14:paraId="7CFC02B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29A274A" w14:textId="77777777" w:rsidR="00792765" w:rsidRPr="00BD4CA7" w:rsidRDefault="00792765" w:rsidP="009B4965">
            <w:pPr>
              <w:rPr>
                <w:i/>
              </w:rPr>
            </w:pPr>
            <w:r>
              <w:rPr>
                <w:i/>
              </w:rPr>
              <w:t>&lt;empty string&gt;</w:t>
            </w:r>
          </w:p>
        </w:tc>
        <w:tc>
          <w:tcPr>
            <w:tcW w:w="0" w:type="auto"/>
            <w:tcBorders>
              <w:left w:val="single" w:sz="4" w:space="0" w:color="auto"/>
            </w:tcBorders>
          </w:tcPr>
          <w:p w14:paraId="3EE1F18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7AE6EC34" w14:textId="77777777" w:rsidR="00792765" w:rsidRDefault="00792765" w:rsidP="00792765">
      <w:bookmarkStart w:id="26" w:name="_Toc308163878"/>
      <w:bookmarkStart w:id="27" w:name="_Toc308440428"/>
      <w:bookmarkStart w:id="28" w:name="_Toc308440756"/>
      <w:bookmarkStart w:id="29" w:name="_Toc308440990"/>
      <w:bookmarkStart w:id="30" w:name="_Toc308532671"/>
      <w:bookmarkStart w:id="31" w:name="_Toc308557161"/>
      <w:bookmarkEnd w:id="26"/>
      <w:bookmarkEnd w:id="27"/>
      <w:bookmarkEnd w:id="28"/>
      <w:bookmarkEnd w:id="29"/>
      <w:bookmarkEnd w:id="30"/>
      <w:bookmarkEnd w:id="31"/>
    </w:p>
    <w:p w14:paraId="1F3058CD" w14:textId="77777777" w:rsidR="00792765" w:rsidRDefault="00792765" w:rsidP="00C308FC">
      <w:pPr>
        <w:pStyle w:val="Heading2"/>
        <w:numPr>
          <w:ilvl w:val="1"/>
          <w:numId w:val="5"/>
        </w:numPr>
      </w:pPr>
      <w:bookmarkStart w:id="32" w:name="_Toc334858781"/>
      <w:r>
        <w:t>win-def:registry_test</w:t>
      </w:r>
      <w:bookmarkEnd w:id="32"/>
    </w:p>
    <w:p w14:paraId="1CCB836C" w14:textId="77777777"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w14:anchorId="5668F88E">
          <v:shape id="_x0000_i1029" type="#_x0000_t75" style="width:318pt;height:180pt" o:ole="">
            <v:imagedata r:id="rId18" o:title=""/>
          </v:shape>
          <o:OLEObject Type="Embed" ProgID="Visio.Drawing.11" ShapeID="_x0000_i1029" DrawAspect="Content" ObjectID="_1408602200" r:id="rId19"/>
        </w:object>
      </w:r>
    </w:p>
    <w:p w14:paraId="467D7CA2" w14:textId="77777777" w:rsidR="00792765" w:rsidRDefault="00792765" w:rsidP="00C308FC">
      <w:pPr>
        <w:pStyle w:val="Heading3"/>
        <w:numPr>
          <w:ilvl w:val="2"/>
          <w:numId w:val="5"/>
        </w:numPr>
        <w:rPr>
          <w:rStyle w:val="Emphasis"/>
          <w:i w:val="0"/>
        </w:rPr>
      </w:pPr>
      <w:bookmarkStart w:id="33" w:name="_Toc334858782"/>
      <w:r w:rsidRPr="00143ED0">
        <w:rPr>
          <w:rStyle w:val="Emphasis"/>
          <w:i w:val="0"/>
        </w:rPr>
        <w:t xml:space="preserve">Known </w:t>
      </w:r>
      <w:r>
        <w:rPr>
          <w:rStyle w:val="Emphasis"/>
          <w:i w:val="0"/>
        </w:rPr>
        <w:t>Supported Platforms</w:t>
      </w:r>
      <w:bookmarkEnd w:id="33"/>
    </w:p>
    <w:p w14:paraId="572327BF" w14:textId="77777777" w:rsidR="00792765" w:rsidRDefault="00792765" w:rsidP="00BE7B76">
      <w:pPr>
        <w:pStyle w:val="ListParagraph"/>
        <w:numPr>
          <w:ilvl w:val="0"/>
          <w:numId w:val="3"/>
        </w:numPr>
      </w:pPr>
      <w:r>
        <w:t>Windows XP</w:t>
      </w:r>
    </w:p>
    <w:p w14:paraId="7AB89C81" w14:textId="77777777" w:rsidR="00792765" w:rsidRDefault="00792765" w:rsidP="00BE7B76">
      <w:pPr>
        <w:pStyle w:val="ListParagraph"/>
        <w:numPr>
          <w:ilvl w:val="0"/>
          <w:numId w:val="3"/>
        </w:numPr>
      </w:pPr>
      <w:r>
        <w:t>Windows Vista</w:t>
      </w:r>
    </w:p>
    <w:p w14:paraId="17590411" w14:textId="77777777" w:rsidR="00792765" w:rsidRDefault="00792765" w:rsidP="00BE7B76">
      <w:pPr>
        <w:pStyle w:val="ListParagraph"/>
        <w:numPr>
          <w:ilvl w:val="0"/>
          <w:numId w:val="3"/>
        </w:numPr>
      </w:pPr>
      <w:r>
        <w:t>Windows 7</w:t>
      </w:r>
    </w:p>
    <w:p w14:paraId="7B788189" w14:textId="19192CA3" w:rsidR="006B136B" w:rsidRDefault="006B136B" w:rsidP="00BE7B76">
      <w:pPr>
        <w:pStyle w:val="ListParagraph"/>
        <w:numPr>
          <w:ilvl w:val="0"/>
          <w:numId w:val="3"/>
        </w:numPr>
      </w:pPr>
      <w:r>
        <w:lastRenderedPageBreak/>
        <w:t>Windows 8</w:t>
      </w:r>
    </w:p>
    <w:p w14:paraId="590E6A84" w14:textId="75D22528" w:rsidR="006B136B" w:rsidRDefault="006B136B" w:rsidP="00BE7B76">
      <w:pPr>
        <w:pStyle w:val="ListParagraph"/>
        <w:numPr>
          <w:ilvl w:val="0"/>
          <w:numId w:val="3"/>
        </w:numPr>
      </w:pPr>
      <w:r>
        <w:t>Windows 10</w:t>
      </w:r>
    </w:p>
    <w:p w14:paraId="1B8BEFBA" w14:textId="405CE71E" w:rsidR="006B136B" w:rsidRDefault="006B136B" w:rsidP="00BE7B76">
      <w:pPr>
        <w:pStyle w:val="ListParagraph"/>
        <w:numPr>
          <w:ilvl w:val="0"/>
          <w:numId w:val="3"/>
        </w:numPr>
      </w:pPr>
      <w:r>
        <w:t>Windows Server 2003</w:t>
      </w:r>
    </w:p>
    <w:p w14:paraId="627868E4" w14:textId="471B4024" w:rsidR="006B136B" w:rsidRDefault="006B136B" w:rsidP="00BE7B76">
      <w:pPr>
        <w:pStyle w:val="ListParagraph"/>
        <w:numPr>
          <w:ilvl w:val="0"/>
          <w:numId w:val="3"/>
        </w:numPr>
      </w:pPr>
      <w:r>
        <w:t>Windows Server 2008 and R2</w:t>
      </w:r>
    </w:p>
    <w:p w14:paraId="19E8555D" w14:textId="011F7E92" w:rsidR="006B136B" w:rsidRPr="00CD0931" w:rsidRDefault="006B136B" w:rsidP="00BE7B76">
      <w:pPr>
        <w:pStyle w:val="ListParagraph"/>
        <w:numPr>
          <w:ilvl w:val="0"/>
          <w:numId w:val="3"/>
        </w:numPr>
      </w:pPr>
      <w:r>
        <w:t>Windows Server 2012</w:t>
      </w:r>
    </w:p>
    <w:p w14:paraId="4CFDB5C0" w14:textId="77777777" w:rsidR="00792765" w:rsidRDefault="00792765" w:rsidP="00C308FC">
      <w:pPr>
        <w:pStyle w:val="Heading2"/>
        <w:numPr>
          <w:ilvl w:val="1"/>
          <w:numId w:val="5"/>
        </w:numPr>
      </w:pPr>
      <w:bookmarkStart w:id="34" w:name="_Toc334858783"/>
      <w:r>
        <w:t>win-def:registry_object</w:t>
      </w:r>
      <w:bookmarkEnd w:id="34"/>
      <w:r w:rsidDel="00341AB3">
        <w:t xml:space="preserve"> </w:t>
      </w:r>
    </w:p>
    <w:p w14:paraId="3C325BB8" w14:textId="77777777"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EntityObjectRegistryHiveTypeType</w:t>
      </w:r>
      <w:r>
        <w:t xml:space="preserve"> enumeration, their keys, and all values whose type is defined in the </w:t>
      </w:r>
      <w:r w:rsidRPr="007A1F28">
        <w:rPr>
          <w:rFonts w:ascii="Courier New" w:hAnsi="Courier New"/>
        </w:rPr>
        <w:t>win-def:EntityObjectRegistryTypeType</w:t>
      </w:r>
      <w:r>
        <w:t>.</w:t>
      </w:r>
    </w:p>
    <w:p w14:paraId="72F57AEE" w14:textId="77777777" w:rsidR="00792765" w:rsidRDefault="000118F1" w:rsidP="00792765">
      <w:r>
        <w:object w:dxaOrig="8643" w:dyaOrig="5064" w14:anchorId="1414553A">
          <v:shape id="_x0000_i1030" type="#_x0000_t75" style="width:6in;height:251pt" o:ole="">
            <v:imagedata r:id="rId20" o:title=""/>
          </v:shape>
          <o:OLEObject Type="Embed" ProgID="Visio.Drawing.11" ShapeID="_x0000_i1030" DrawAspect="Content" ObjectID="_1408602201" r:id="rId2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14:paraId="4165CAC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4E79FB8A" w14:textId="77777777" w:rsidR="00792765" w:rsidRDefault="00792765" w:rsidP="009B4965">
            <w:pPr>
              <w:jc w:val="center"/>
              <w:rPr>
                <w:b w:val="0"/>
                <w:bCs w:val="0"/>
              </w:rPr>
            </w:pPr>
            <w:r>
              <w:t>Property</w:t>
            </w:r>
          </w:p>
        </w:tc>
        <w:tc>
          <w:tcPr>
            <w:tcW w:w="1551" w:type="pct"/>
          </w:tcPr>
          <w:p w14:paraId="38B3B95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14:paraId="61DB3BF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14:paraId="329947E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14:paraId="3D675CF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07CC7441"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14:paraId="79219287" w14:textId="77777777" w:rsidR="00792765" w:rsidRDefault="00792765" w:rsidP="009B4965">
            <w:r>
              <w:t>set</w:t>
            </w:r>
          </w:p>
        </w:tc>
        <w:tc>
          <w:tcPr>
            <w:tcW w:w="1551" w:type="pct"/>
          </w:tcPr>
          <w:p w14:paraId="17FF3B8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14:paraId="359AA47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08A3886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14:paraId="04B57D5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14:paraId="4197225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5E0E31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behaviors, hive, key, name, and filter properties MUST NOT be specified when </w:t>
            </w:r>
            <w:r>
              <w:lastRenderedPageBreak/>
              <w:t>this property is specified.</w:t>
            </w:r>
          </w:p>
          <w:p w14:paraId="619BAA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2BDE3CB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14:paraId="7D2E7C20"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49949C6F" w14:textId="77777777" w:rsidR="00792765" w:rsidRDefault="00792765" w:rsidP="009B4965">
            <w:r>
              <w:lastRenderedPageBreak/>
              <w:t>behaviors</w:t>
            </w:r>
          </w:p>
        </w:tc>
        <w:tc>
          <w:tcPr>
            <w:tcW w:w="1551" w:type="pct"/>
          </w:tcPr>
          <w:p w14:paraId="6542185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14:paraId="33AD203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14:paraId="13B9D0EC"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14:paraId="5A90B9A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14:paraId="4E93711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7B5CD6A0" w14:textId="77777777" w:rsidR="00792765" w:rsidRPr="009676C4" w:rsidRDefault="00792765" w:rsidP="009B4965">
            <w:r>
              <w:t>hive</w:t>
            </w:r>
          </w:p>
        </w:tc>
        <w:tc>
          <w:tcPr>
            <w:tcW w:w="1551" w:type="pct"/>
          </w:tcPr>
          <w:p w14:paraId="33A2B3D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03D9C807"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14:paraId="54DB594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7DFC12F6"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14:paraId="4A706D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561F73C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A88217" w14:textId="77777777"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14:paraId="7F267B42"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0965624F" w14:textId="77777777" w:rsidR="00792765" w:rsidRDefault="00792765" w:rsidP="009B4965">
            <w:r>
              <w:t>key</w:t>
            </w:r>
          </w:p>
        </w:tc>
        <w:tc>
          <w:tcPr>
            <w:tcW w:w="1551" w:type="pct"/>
          </w:tcPr>
          <w:p w14:paraId="11792EF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10B9165"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14:paraId="63D5BD7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14:paraId="19D235C1"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14:paraId="3064F77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2C758B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6587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14:paraId="35FC246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50D0285" w14:textId="77777777" w:rsidR="00792765" w:rsidRPr="00E74797" w:rsidRDefault="00792765" w:rsidP="00CF258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1E577B">
              <w:rPr>
                <w:rFonts w:cstheme="minorHAnsi"/>
                <w:b/>
                <w:color w:val="000000"/>
              </w:rPr>
              <w:t>xsi: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w:t>
            </w:r>
            <w:r w:rsidR="008271F3">
              <w:rPr>
                <w:rFonts w:cstheme="minorHAnsi"/>
                <w:color w:val="000000"/>
              </w:rPr>
              <w:t>ive entity.</w:t>
            </w:r>
            <w:r w:rsidR="00082405">
              <w:rPr>
                <w:rFonts w:cstheme="minorHAnsi"/>
                <w:color w:val="000000"/>
              </w:rPr>
              <w:t xml:space="preserve">  In this case, a value MUST </w:t>
            </w:r>
            <w:r w:rsidR="00CF2585">
              <w:rPr>
                <w:rFonts w:cstheme="minorHAnsi"/>
                <w:color w:val="000000"/>
              </w:rPr>
              <w:t>NOT</w:t>
            </w:r>
            <w:r w:rsidR="00082405">
              <w:rPr>
                <w:rFonts w:cstheme="minorHAnsi"/>
                <w:color w:val="000000"/>
              </w:rPr>
              <w:t xml:space="preserve"> be specified.</w:t>
            </w:r>
          </w:p>
        </w:tc>
      </w:tr>
      <w:tr w:rsidR="00792765" w:rsidRPr="009F2226" w14:paraId="58CA5D5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0253961B" w14:textId="77777777" w:rsidR="00792765" w:rsidRDefault="00792765" w:rsidP="009B4965">
            <w:r>
              <w:t>name</w:t>
            </w:r>
          </w:p>
        </w:tc>
        <w:tc>
          <w:tcPr>
            <w:tcW w:w="1551" w:type="pct"/>
          </w:tcPr>
          <w:p w14:paraId="5BB2387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F2DF378"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14:paraId="00E22E3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14:paraId="0012E15A"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14:paraId="6F5BDB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31F1CD5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45EB83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60CD6E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4179C0C" w14:textId="77777777" w:rsidR="00792765" w:rsidRPr="00E74797" w:rsidRDefault="00792765" w:rsidP="0008240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w:t>
            </w:r>
            <w:r w:rsidR="00082405">
              <w:rPr>
                <w:rFonts w:cstheme="minorHAnsi"/>
                <w:color w:val="000000"/>
              </w:rPr>
              <w:t>this case</w:t>
            </w:r>
            <w:r>
              <w:rPr>
                <w:rFonts w:cstheme="minorHAnsi"/>
                <w:color w:val="000000"/>
              </w:rPr>
              <w:t xml:space="preserve">, a value MUST NOT </w:t>
            </w:r>
            <w:r>
              <w:rPr>
                <w:rFonts w:cstheme="minorHAnsi"/>
                <w:color w:val="000000"/>
              </w:rPr>
              <w:lastRenderedPageBreak/>
              <w:t>be specified.</w:t>
            </w:r>
          </w:p>
        </w:tc>
      </w:tr>
      <w:tr w:rsidR="00792765" w:rsidRPr="009F2226" w14:paraId="701115BE"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666C8CED" w14:textId="77777777" w:rsidR="00792765" w:rsidRDefault="00792765" w:rsidP="009B4965">
            <w:r>
              <w:lastRenderedPageBreak/>
              <w:t>filter</w:t>
            </w:r>
          </w:p>
        </w:tc>
        <w:tc>
          <w:tcPr>
            <w:tcW w:w="1551" w:type="pct"/>
          </w:tcPr>
          <w:p w14:paraId="6D675FA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14:paraId="31CC5CC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14:paraId="08114965"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14:paraId="1A39532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14:paraId="2437C02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09D29E57"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5A7C0552" w14:textId="77777777" w:rsidR="00792765" w:rsidRDefault="00792765" w:rsidP="00792765"/>
    <w:p w14:paraId="62E4F8D2" w14:textId="77777777" w:rsidR="00792765" w:rsidRDefault="00792765" w:rsidP="00C308FC">
      <w:pPr>
        <w:pStyle w:val="Heading2"/>
        <w:numPr>
          <w:ilvl w:val="1"/>
          <w:numId w:val="5"/>
        </w:numPr>
      </w:pPr>
      <w:bookmarkStart w:id="35" w:name="_Toc334858784"/>
      <w:r>
        <w:t>win-def:RegistryBehaviors</w:t>
      </w:r>
      <w:bookmarkEnd w:id="35"/>
    </w:p>
    <w:p w14:paraId="052A8EEC" w14:textId="77777777"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14:paraId="2B20C4C5" w14:textId="77777777"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4CB9A629" w14:textId="77777777" w:rsidR="00792765" w:rsidRPr="00B5129E" w:rsidRDefault="00792765" w:rsidP="009B4965">
            <w:pPr>
              <w:jc w:val="center"/>
              <w:rPr>
                <w:rFonts w:cstheme="minorHAnsi"/>
                <w:b w:val="0"/>
                <w:bCs w:val="0"/>
              </w:rPr>
            </w:pPr>
            <w:r w:rsidRPr="00B5129E">
              <w:rPr>
                <w:rFonts w:cstheme="minorHAnsi"/>
              </w:rPr>
              <w:t>Attribute</w:t>
            </w:r>
          </w:p>
        </w:tc>
        <w:tc>
          <w:tcPr>
            <w:tcW w:w="511" w:type="pct"/>
          </w:tcPr>
          <w:p w14:paraId="0928561A"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14:paraId="6B7BE9CD"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14:paraId="0BC54CD2"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14:paraId="74A4A569" w14:textId="77777777"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2329810D" w14:textId="77777777" w:rsidR="00792765" w:rsidRPr="00B5129E" w:rsidRDefault="00792765" w:rsidP="009B4965">
            <w:pPr>
              <w:rPr>
                <w:rFonts w:cstheme="minorHAnsi"/>
              </w:rPr>
            </w:pPr>
            <w:r w:rsidRPr="00B5129E">
              <w:rPr>
                <w:rFonts w:cstheme="minorHAnsi"/>
              </w:rPr>
              <w:t>max_depth</w:t>
            </w:r>
          </w:p>
        </w:tc>
        <w:tc>
          <w:tcPr>
            <w:tcW w:w="511" w:type="pct"/>
          </w:tcPr>
          <w:p w14:paraId="0A488E24"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14:paraId="1C81BA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37D59AF4" w14:textId="77777777"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8A66134"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14:paraId="41EBC435"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D3079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14:paraId="16D5DEC8"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D04C5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14:paraId="430E5DFB"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14:paraId="193849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1F7B46A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752430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09E2D6B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14:paraId="5E52E1A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14:paraId="2CA8651E"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33BFD6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14:paraId="3F741EA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4C97B4F"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14:paraId="208C62D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4B87D1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14:paraId="1CC617D5" w14:textId="77777777" w:rsidTr="00826353">
        <w:tc>
          <w:tcPr>
            <w:cnfStyle w:val="001000000000" w:firstRow="0" w:lastRow="0" w:firstColumn="1" w:lastColumn="0" w:oddVBand="0" w:evenVBand="0" w:oddHBand="0" w:evenHBand="0" w:firstRowFirstColumn="0" w:firstRowLastColumn="0" w:lastRowFirstColumn="0" w:lastRowLastColumn="0"/>
            <w:tcW w:w="1218" w:type="pct"/>
          </w:tcPr>
          <w:p w14:paraId="6B6AB237" w14:textId="77777777" w:rsidR="00792765" w:rsidRPr="00B5129E" w:rsidRDefault="00792765" w:rsidP="009B4965">
            <w:pPr>
              <w:rPr>
                <w:rFonts w:cstheme="minorHAnsi"/>
              </w:rPr>
            </w:pPr>
            <w:r w:rsidRPr="00B5129E">
              <w:rPr>
                <w:rFonts w:cstheme="minorHAnsi"/>
              </w:rPr>
              <w:lastRenderedPageBreak/>
              <w:t>recurse_direction</w:t>
            </w:r>
          </w:p>
        </w:tc>
        <w:tc>
          <w:tcPr>
            <w:tcW w:w="511" w:type="pct"/>
          </w:tcPr>
          <w:p w14:paraId="7743D898"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14:paraId="00D93FBA" w14:textId="77777777"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14:paraId="296E637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AEA9C1C"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14:paraId="65738EE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D3E73B3"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14:paraId="7FE95D2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14:paraId="36A7E482" w14:textId="77777777"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r w:rsidRPr="00216D23">
              <w:rPr>
                <w:rFonts w:eastAsiaTheme="minorHAnsi" w:cstheme="minorHAnsi"/>
                <w:i/>
                <w:color w:val="000000"/>
                <w:sz w:val="24"/>
                <w:szCs w:val="24"/>
              </w:rPr>
              <w:t>none</w:t>
            </w:r>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14:paraId="61F617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8EBE15F"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216D23">
              <w:rPr>
                <w:rFonts w:eastAsiaTheme="minorHAnsi" w:cstheme="minorHAnsi"/>
                <w:color w:val="000000"/>
                <w:sz w:val="24"/>
                <w:szCs w:val="24"/>
              </w:rPr>
              <w:t>up</w:t>
            </w:r>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14:paraId="4C31BA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ABA6115"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down</w:t>
            </w:r>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14:paraId="4B2B217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0B0C7D2" w14:textId="77777777"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14:paraId="28EEB675" w14:textId="77777777"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8DA60F2"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14:paraId="7608E375" w14:textId="77777777"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14:paraId="768CF9C7" w14:textId="77777777" w:rsidR="00792765" w:rsidRPr="00B5129E" w:rsidRDefault="00792765" w:rsidP="009B4965">
            <w:pPr>
              <w:rPr>
                <w:rFonts w:cstheme="minorHAnsi"/>
              </w:rPr>
            </w:pPr>
            <w:r w:rsidRPr="00B5129E">
              <w:rPr>
                <w:rFonts w:cstheme="minorHAnsi"/>
              </w:rPr>
              <w:t>windows_view</w:t>
            </w:r>
          </w:p>
        </w:tc>
        <w:tc>
          <w:tcPr>
            <w:tcW w:w="511" w:type="pct"/>
          </w:tcPr>
          <w:p w14:paraId="1957385D"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14:paraId="4219FF02" w14:textId="77777777"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14:paraId="7A58C48B" w14:textId="77777777"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A78FA03"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14:paraId="4E1C261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14:paraId="28EF55B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0B84140" w14:textId="77777777"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14:paraId="37ABD9B7" w14:textId="77777777"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6CC146D"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lastRenderedPageBreak/>
              <w:t>registry</w:t>
            </w:r>
            <w:r w:rsidR="00792765" w:rsidRPr="00F94FCA">
              <w:rPr>
                <w:rFonts w:cstheme="minorHAnsi"/>
                <w:color w:val="000000"/>
                <w:sz w:val="24"/>
                <w:szCs w:val="24"/>
              </w:rPr>
              <w:t>.</w:t>
            </w:r>
          </w:p>
          <w:p w14:paraId="6E3881D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D94888" w14:textId="77777777"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14:paraId="12C04AF9"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4E0AF7C3" w14:textId="77777777" w:rsidR="00792765" w:rsidRDefault="00792765" w:rsidP="00792765"/>
    <w:p w14:paraId="15CFE236" w14:textId="77777777" w:rsidR="00792765" w:rsidRDefault="00792765" w:rsidP="00C308FC">
      <w:pPr>
        <w:pStyle w:val="Heading2"/>
        <w:numPr>
          <w:ilvl w:val="1"/>
          <w:numId w:val="5"/>
        </w:numPr>
      </w:pPr>
      <w:r>
        <w:t xml:space="preserve"> </w:t>
      </w:r>
      <w:bookmarkStart w:id="36" w:name="_Toc334858785"/>
      <w:r>
        <w:t>win-def:registry_state</w:t>
      </w:r>
      <w:bookmarkEnd w:id="36"/>
    </w:p>
    <w:p w14:paraId="6325FA72" w14:textId="77777777"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14:paraId="4305D688" w14:textId="77777777" w:rsidR="00792765" w:rsidRDefault="000118F1" w:rsidP="00792765">
      <w:r>
        <w:object w:dxaOrig="4199" w:dyaOrig="5233" w14:anchorId="6B164C4A">
          <v:shape id="_x0000_i1031" type="#_x0000_t75" style="width:210pt;height:264pt" o:ole="">
            <v:imagedata r:id="rId22" o:title=""/>
          </v:shape>
          <o:OLEObject Type="Embed" ProgID="Visio.Drawing.11" ShapeID="_x0000_i1031" DrawAspect="Content" ObjectID="_1408602202" r:id="rId23"/>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14:paraId="2231E37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5204078E" w14:textId="77777777" w:rsidR="00792765" w:rsidRDefault="00792765" w:rsidP="009B4965">
            <w:pPr>
              <w:jc w:val="center"/>
              <w:rPr>
                <w:b w:val="0"/>
                <w:bCs w:val="0"/>
              </w:rPr>
            </w:pPr>
            <w:r>
              <w:t>Property</w:t>
            </w:r>
          </w:p>
        </w:tc>
        <w:tc>
          <w:tcPr>
            <w:tcW w:w="1551" w:type="pct"/>
          </w:tcPr>
          <w:p w14:paraId="7FA2BED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180C37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63D7288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14:paraId="503BD39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14:paraId="485F24A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6EEFECE6" w14:textId="77777777" w:rsidR="00792765" w:rsidRPr="009676C4" w:rsidRDefault="00792765" w:rsidP="009B4965">
            <w:r>
              <w:t>hive</w:t>
            </w:r>
          </w:p>
        </w:tc>
        <w:tc>
          <w:tcPr>
            <w:tcW w:w="1551" w:type="pct"/>
          </w:tcPr>
          <w:p w14:paraId="056014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520E2081"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14:paraId="0301DF1E"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9D924B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1A6352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6F57989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E8611A2" w14:textId="77777777"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xml:space="preserve">, which contains the list of </w:t>
            </w:r>
            <w:r w:rsidR="00220D7A">
              <w:rPr>
                <w:rFonts w:cstheme="minorHAnsi"/>
                <w:color w:val="000000"/>
              </w:rPr>
              <w:lastRenderedPageBreak/>
              <w:t>predefined hives</w:t>
            </w:r>
            <w:r w:rsidR="00220D7A">
              <w:rPr>
                <w:rStyle w:val="FootnoteReference"/>
                <w:rFonts w:cstheme="minorHAnsi"/>
                <w:color w:val="000000"/>
              </w:rPr>
              <w:footnoteReference w:id="78"/>
            </w:r>
            <w:r>
              <w:rPr>
                <w:rFonts w:cstheme="minorHAnsi"/>
                <w:color w:val="000000"/>
              </w:rPr>
              <w:t>.</w:t>
            </w:r>
          </w:p>
        </w:tc>
      </w:tr>
      <w:tr w:rsidR="00792765" w:rsidRPr="00E74797" w14:paraId="63427EF2"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050D17D9" w14:textId="77777777" w:rsidR="00792765" w:rsidRDefault="00792765" w:rsidP="009B4965">
            <w:r>
              <w:lastRenderedPageBreak/>
              <w:t>key</w:t>
            </w:r>
          </w:p>
        </w:tc>
        <w:tc>
          <w:tcPr>
            <w:tcW w:w="1551" w:type="pct"/>
          </w:tcPr>
          <w:p w14:paraId="62588D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A4358F0"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04B7ECF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F0BA537"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1CCDF9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24F36BF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9815FB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14:paraId="165A9B0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90CE6FB" w14:textId="77777777" w:rsidR="00792765" w:rsidRDefault="00792765" w:rsidP="009B4965">
            <w:r>
              <w:t>name</w:t>
            </w:r>
          </w:p>
        </w:tc>
        <w:tc>
          <w:tcPr>
            <w:tcW w:w="1551" w:type="pct"/>
          </w:tcPr>
          <w:p w14:paraId="4F05CF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CEBA5B6"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6740EF1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1211322"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2CE7C7A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52E35C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76976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240472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9A7A81" w14:textId="77777777"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14:paraId="18EE5BB2"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2CF93DAC" w14:textId="77777777" w:rsidR="00792765" w:rsidRDefault="00792765" w:rsidP="009B4965">
            <w:r>
              <w:t>last_write_time</w:t>
            </w:r>
          </w:p>
        </w:tc>
        <w:tc>
          <w:tcPr>
            <w:tcW w:w="1551" w:type="pct"/>
          </w:tcPr>
          <w:p w14:paraId="70BFADD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14:paraId="047C564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107183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839E7A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14:paraId="6079B9E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8DEB07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14:paraId="52245FE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80143B"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14:paraId="44950A2D"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w:t>
            </w:r>
            <w:r w:rsidRPr="008573D7">
              <w:rPr>
                <w:rFonts w:cstheme="minorHAnsi"/>
                <w:color w:val="000000"/>
              </w:rPr>
              <w:lastRenderedPageBreak/>
              <w:t xml:space="preserve">information about a registry hive or key the last write time will </w:t>
            </w:r>
          </w:p>
          <w:p w14:paraId="24B44C06"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be the time the key or any of its entries were modified. When collecting only information </w:t>
            </w:r>
          </w:p>
          <w:p w14:paraId="33D53655"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about a registry name the last write time will be the time the containing key was modified. </w:t>
            </w:r>
          </w:p>
          <w:p w14:paraId="15921E8B"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14:paraId="21AA6ECC" w14:textId="77777777"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directly to the specified name.</w:t>
            </w:r>
          </w:p>
          <w:p w14:paraId="226959B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EA3472D" w14:textId="77777777"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14:paraId="3A9D63A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B40870C" w14:textId="77777777" w:rsidR="00792765" w:rsidRDefault="00792765" w:rsidP="009B4965">
            <w:r>
              <w:lastRenderedPageBreak/>
              <w:t>type</w:t>
            </w:r>
          </w:p>
        </w:tc>
        <w:tc>
          <w:tcPr>
            <w:tcW w:w="1551" w:type="pct"/>
          </w:tcPr>
          <w:p w14:paraId="4589807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471357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14:paraId="4C0777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5592E5C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F86A87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14:paraId="6BFA940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0DE1D5" w14:textId="77777777"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14:paraId="41FADA4B"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4304A4C8" w14:textId="77777777" w:rsidR="00792765" w:rsidRDefault="00792765" w:rsidP="009B4965">
            <w:r>
              <w:t>value</w:t>
            </w:r>
          </w:p>
        </w:tc>
        <w:tc>
          <w:tcPr>
            <w:tcW w:w="1551" w:type="pct"/>
          </w:tcPr>
          <w:p w14:paraId="24325F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3B84B3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14:paraId="6CF8E7D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23E401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D0800D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14:paraId="37154B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14:paraId="46EF800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14:paraId="6D10A83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31183D2" w14:textId="77777777"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14:paraId="7CD6BD5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4F954244" w14:textId="77777777" w:rsidR="00792765" w:rsidRDefault="00792765" w:rsidP="009B4965">
            <w:r>
              <w:lastRenderedPageBreak/>
              <w:t>windows_view</w:t>
            </w:r>
          </w:p>
        </w:tc>
        <w:tc>
          <w:tcPr>
            <w:tcW w:w="1551" w:type="pct"/>
          </w:tcPr>
          <w:p w14:paraId="2C1C0E6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4B6289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14:paraId="1E3256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C30451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32D6FDE3" w14:textId="77777777"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14:paraId="552A7E35" w14:textId="77777777" w:rsidR="00792765" w:rsidRDefault="00792765" w:rsidP="00792765"/>
    <w:p w14:paraId="5A389BBB" w14:textId="77777777" w:rsidR="00792765" w:rsidRDefault="00792765" w:rsidP="00C308FC">
      <w:pPr>
        <w:pStyle w:val="Heading2"/>
        <w:numPr>
          <w:ilvl w:val="1"/>
          <w:numId w:val="5"/>
        </w:numPr>
      </w:pPr>
      <w:bookmarkStart w:id="37" w:name="_Toc334858786"/>
      <w:r>
        <w:t>win-sc:registry_item</w:t>
      </w:r>
      <w:bookmarkEnd w:id="37"/>
    </w:p>
    <w:p w14:paraId="48BB4507" w14:textId="77777777"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14:paraId="5353ED31" w14:textId="77777777" w:rsidR="00792765" w:rsidRDefault="000118F1" w:rsidP="00792765">
      <w:r>
        <w:object w:dxaOrig="4136" w:dyaOrig="3609" w14:anchorId="517991E4">
          <v:shape id="_x0000_i1032" type="#_x0000_t75" style="width:211pt;height:181pt" o:ole="">
            <v:imagedata r:id="rId24" o:title=""/>
          </v:shape>
          <o:OLEObject Type="Embed" ProgID="Visio.Drawing.11" ShapeID="_x0000_i1032" DrawAspect="Content" ObjectID="_1408602203" r:id="rId2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880"/>
        <w:gridCol w:w="1440"/>
        <w:gridCol w:w="990"/>
        <w:gridCol w:w="2538"/>
      </w:tblGrid>
      <w:tr w:rsidR="00792765" w14:paraId="42E9BBCF" w14:textId="77777777" w:rsidTr="00397F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5BF4DDC" w14:textId="77777777" w:rsidR="00792765" w:rsidRDefault="00792765" w:rsidP="009B4965">
            <w:pPr>
              <w:jc w:val="center"/>
              <w:rPr>
                <w:b w:val="0"/>
                <w:bCs w:val="0"/>
              </w:rPr>
            </w:pPr>
            <w:r>
              <w:t>Property</w:t>
            </w:r>
          </w:p>
        </w:tc>
        <w:tc>
          <w:tcPr>
            <w:tcW w:w="1504" w:type="pct"/>
          </w:tcPr>
          <w:p w14:paraId="271AE1B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52" w:type="pct"/>
          </w:tcPr>
          <w:p w14:paraId="4D5104F0"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3837498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14:paraId="3C0C677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14:paraId="5218B124" w14:textId="77777777" w:rsidTr="00397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BD6D8E8" w14:textId="77777777" w:rsidR="00CA1267" w:rsidRPr="009676C4" w:rsidRDefault="00CA1267" w:rsidP="009B4965">
            <w:r>
              <w:t>hive</w:t>
            </w:r>
          </w:p>
        </w:tc>
        <w:tc>
          <w:tcPr>
            <w:tcW w:w="1504" w:type="pct"/>
          </w:tcPr>
          <w:p w14:paraId="1C4BF48E"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28F1AEE0"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52" w:type="pct"/>
          </w:tcPr>
          <w:p w14:paraId="5ACE7F32"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EF2875E" w14:textId="77777777"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793FF1B1"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25281D9F"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051C3B" w14:textId="77777777"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14:paraId="6A92E701" w14:textId="77777777" w:rsidTr="00397FF4">
        <w:tc>
          <w:tcPr>
            <w:cnfStyle w:val="001000000000" w:firstRow="0" w:lastRow="0" w:firstColumn="1" w:lastColumn="0" w:oddVBand="0" w:evenVBand="0" w:oddHBand="0" w:evenHBand="0" w:firstRowFirstColumn="0" w:firstRowLastColumn="0" w:lastRowFirstColumn="0" w:lastRowLastColumn="0"/>
            <w:tcW w:w="902" w:type="pct"/>
          </w:tcPr>
          <w:p w14:paraId="18508447" w14:textId="77777777" w:rsidR="00CA1267" w:rsidRDefault="00CA1267" w:rsidP="009B4965">
            <w:r>
              <w:lastRenderedPageBreak/>
              <w:t>key</w:t>
            </w:r>
          </w:p>
        </w:tc>
        <w:tc>
          <w:tcPr>
            <w:tcW w:w="1504" w:type="pct"/>
          </w:tcPr>
          <w:p w14:paraId="63EF553B" w14:textId="286B19F5"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52" w:type="pct"/>
          </w:tcPr>
          <w:p w14:paraId="6FA5B689"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3589A82" w14:textId="77777777"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392C4711"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72AF28D8"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4BEE639" w14:textId="77777777"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14:paraId="131DAB45" w14:textId="77777777" w:rsidTr="00397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B50A73" w14:textId="77777777" w:rsidR="00CA1267" w:rsidRDefault="00CA1267" w:rsidP="009B4965">
            <w:r>
              <w:t>name</w:t>
            </w:r>
          </w:p>
        </w:tc>
        <w:tc>
          <w:tcPr>
            <w:tcW w:w="1504" w:type="pct"/>
          </w:tcPr>
          <w:p w14:paraId="5C5EA5A2" w14:textId="29D9ED23"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52" w:type="pct"/>
          </w:tcPr>
          <w:p w14:paraId="3605191C"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CA1182A" w14:textId="77777777"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4B291106"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017EE023"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6940BB"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0FE5319C"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6ACED6F" w14:textId="77777777"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14:paraId="2EBBB277" w14:textId="77777777" w:rsidTr="00397FF4">
        <w:tc>
          <w:tcPr>
            <w:cnfStyle w:val="001000000000" w:firstRow="0" w:lastRow="0" w:firstColumn="1" w:lastColumn="0" w:oddVBand="0" w:evenVBand="0" w:oddHBand="0" w:evenHBand="0" w:firstRowFirstColumn="0" w:firstRowLastColumn="0" w:lastRowFirstColumn="0" w:lastRowLastColumn="0"/>
            <w:tcW w:w="902" w:type="pct"/>
          </w:tcPr>
          <w:p w14:paraId="744037C7" w14:textId="77777777" w:rsidR="00CA1267" w:rsidRDefault="00CA1267" w:rsidP="009B4965">
            <w:r>
              <w:t>last_write_time</w:t>
            </w:r>
          </w:p>
        </w:tc>
        <w:tc>
          <w:tcPr>
            <w:tcW w:w="1504" w:type="pct"/>
          </w:tcPr>
          <w:p w14:paraId="5EA8B298" w14:textId="01F8336F"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52" w:type="pct"/>
          </w:tcPr>
          <w:p w14:paraId="08D8613E"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01729D7"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43ACFE4A"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14:paraId="5EA426FC"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A788409"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14:paraId="5C6E3C16"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C040AA3"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14:paraId="1218BF3F"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When collecting only information about a registry hive or key the </w:t>
            </w:r>
            <w:r w:rsidRPr="00593386">
              <w:rPr>
                <w:rFonts w:cstheme="minorHAnsi"/>
                <w:color w:val="000000"/>
              </w:rPr>
              <w:lastRenderedPageBreak/>
              <w:t xml:space="preserve">last write time will </w:t>
            </w:r>
          </w:p>
          <w:p w14:paraId="5A6D97EC"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be the time the key or any of its entries were modified. When collecting only information </w:t>
            </w:r>
          </w:p>
          <w:p w14:paraId="396A0FE0"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about a registry name the last write time will be the time the containing key was modified. </w:t>
            </w:r>
          </w:p>
          <w:p w14:paraId="34EFE7BB"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registry name, the last write time does not correlate </w:t>
            </w:r>
          </w:p>
          <w:p w14:paraId="7299C53A" w14:textId="77777777"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directly to the specified name.</w:t>
            </w:r>
          </w:p>
          <w:p w14:paraId="1030292D"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2A8546E" w14:textId="77777777"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14:paraId="59F8F021" w14:textId="77777777" w:rsidTr="00397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71BA430A" w14:textId="77777777" w:rsidR="00CA1267" w:rsidRDefault="006C6BB7" w:rsidP="009B4965">
            <w:r>
              <w:lastRenderedPageBreak/>
              <w:t>t</w:t>
            </w:r>
            <w:r w:rsidR="00CA1267">
              <w:t>ype</w:t>
            </w:r>
          </w:p>
        </w:tc>
        <w:tc>
          <w:tcPr>
            <w:tcW w:w="1504" w:type="pct"/>
          </w:tcPr>
          <w:p w14:paraId="11AABF3C"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5E772A26"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52" w:type="pct"/>
          </w:tcPr>
          <w:p w14:paraId="1C98ED57"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1D5EDE9"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7714CC2C"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14:paraId="73E9AD97"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6B57290" w14:textId="77777777"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14:paraId="550E2B83" w14:textId="77777777" w:rsidTr="00397FF4">
        <w:tc>
          <w:tcPr>
            <w:cnfStyle w:val="001000000000" w:firstRow="0" w:lastRow="0" w:firstColumn="1" w:lastColumn="0" w:oddVBand="0" w:evenVBand="0" w:oddHBand="0" w:evenHBand="0" w:firstRowFirstColumn="0" w:firstRowLastColumn="0" w:lastRowFirstColumn="0" w:lastRowLastColumn="0"/>
            <w:tcW w:w="902" w:type="pct"/>
          </w:tcPr>
          <w:p w14:paraId="3E20F875" w14:textId="77777777" w:rsidR="00CA1267" w:rsidRDefault="00CA1267" w:rsidP="009B4965">
            <w:r>
              <w:t>value</w:t>
            </w:r>
          </w:p>
        </w:tc>
        <w:tc>
          <w:tcPr>
            <w:tcW w:w="1504" w:type="pct"/>
          </w:tcPr>
          <w:p w14:paraId="11E86B83"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14:paraId="1C712D40"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52" w:type="pct"/>
          </w:tcPr>
          <w:p w14:paraId="3CE1AD9E"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38CE572C"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5EF3057B"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14:paraId="2C261900"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14:paraId="4C99DC42"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14:paraId="45A39FDA"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13839CD" w14:textId="77777777"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lastRenderedPageBreak/>
              <w:t>[2]</w:t>
            </w:r>
            <w:r w:rsidRPr="004B51DA">
              <w:rPr>
                <w:rFonts w:cstheme="minorHAnsi"/>
                <w:color w:val="000000"/>
              </w:rPr>
              <w:t xml:space="preserve"> for more information about how datatypes are assigned to OVAL Item Entities.</w:t>
            </w:r>
          </w:p>
        </w:tc>
      </w:tr>
      <w:tr w:rsidR="00CA1267" w:rsidRPr="006D5F15" w14:paraId="6C661CA5" w14:textId="77777777" w:rsidTr="00397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BA829B7" w14:textId="77777777" w:rsidR="00CA1267" w:rsidRDefault="00CA1267" w:rsidP="009B4965">
            <w:r>
              <w:lastRenderedPageBreak/>
              <w:t>windows_view</w:t>
            </w:r>
          </w:p>
        </w:tc>
        <w:tc>
          <w:tcPr>
            <w:tcW w:w="1504" w:type="pct"/>
          </w:tcPr>
          <w:p w14:paraId="1D552541"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6682E4EF"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52" w:type="pct"/>
          </w:tcPr>
          <w:p w14:paraId="4695991D"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41FC3C6"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01A685C2" w14:textId="77777777"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14:paraId="2465D67D" w14:textId="77777777" w:rsidR="00792765" w:rsidRDefault="00792765" w:rsidP="00C308FC">
      <w:pPr>
        <w:pStyle w:val="Heading2"/>
        <w:numPr>
          <w:ilvl w:val="1"/>
          <w:numId w:val="5"/>
        </w:numPr>
      </w:pPr>
      <w:bookmarkStart w:id="38" w:name="_Toc334858787"/>
      <w:r>
        <w:t>win-def:EntityObjectRegistryHiveType</w:t>
      </w:r>
      <w:bookmarkEnd w:id="38"/>
    </w:p>
    <w:p w14:paraId="71E231AE" w14:textId="77777777"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14:paraId="38DC40C1"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0D98C9DD"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3984DB42"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17C2930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4ACF46B" w14:textId="77777777" w:rsidR="00792765" w:rsidRPr="00A719C5" w:rsidRDefault="00792765" w:rsidP="009B4965">
            <w:r>
              <w:t>HKEY_CLASSES_ROOT</w:t>
            </w:r>
          </w:p>
        </w:tc>
        <w:tc>
          <w:tcPr>
            <w:tcW w:w="3675" w:type="pct"/>
            <w:tcBorders>
              <w:left w:val="single" w:sz="4" w:space="0" w:color="auto"/>
            </w:tcBorders>
          </w:tcPr>
          <w:p w14:paraId="2A299194"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44487FCA"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1E8FA9EC"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08767A8F"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24CB563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C5B38EF" w14:textId="77777777" w:rsidR="00792765" w:rsidRDefault="00792765" w:rsidP="009B4965">
            <w:r>
              <w:t>HKEY_CURRENT_USER</w:t>
            </w:r>
          </w:p>
        </w:tc>
        <w:tc>
          <w:tcPr>
            <w:tcW w:w="3675" w:type="pct"/>
            <w:tcBorders>
              <w:left w:val="single" w:sz="4" w:space="0" w:color="auto"/>
            </w:tcBorders>
          </w:tcPr>
          <w:p w14:paraId="42A3E66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14:paraId="5CAFB760"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7B63592" w14:textId="77777777" w:rsidR="00792765" w:rsidRDefault="00792765" w:rsidP="009B4965">
            <w:r>
              <w:t>HKEY_LOCAL_MACHINE</w:t>
            </w:r>
          </w:p>
        </w:tc>
        <w:tc>
          <w:tcPr>
            <w:tcW w:w="3675" w:type="pct"/>
            <w:tcBorders>
              <w:left w:val="single" w:sz="4" w:space="0" w:color="auto"/>
            </w:tcBorders>
          </w:tcPr>
          <w:p w14:paraId="1431FC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7321335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C1ABCA8" w14:textId="77777777" w:rsidR="00792765" w:rsidRDefault="00792765" w:rsidP="009B4965">
            <w:r>
              <w:t>HKEY_USERS</w:t>
            </w:r>
          </w:p>
        </w:tc>
        <w:tc>
          <w:tcPr>
            <w:tcW w:w="3675" w:type="pct"/>
            <w:tcBorders>
              <w:left w:val="single" w:sz="4" w:space="0" w:color="auto"/>
            </w:tcBorders>
          </w:tcPr>
          <w:p w14:paraId="08C4709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40C76CFD"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BBB778E" w14:textId="77777777" w:rsidR="00792765" w:rsidRPr="00BD4CA7" w:rsidRDefault="00792765" w:rsidP="009B4965">
            <w:pPr>
              <w:rPr>
                <w:i/>
              </w:rPr>
            </w:pPr>
            <w:r>
              <w:rPr>
                <w:i/>
              </w:rPr>
              <w:t>&lt;empty string&gt;</w:t>
            </w:r>
          </w:p>
        </w:tc>
        <w:tc>
          <w:tcPr>
            <w:tcW w:w="3675" w:type="pct"/>
            <w:tcBorders>
              <w:left w:val="single" w:sz="4" w:space="0" w:color="auto"/>
            </w:tcBorders>
          </w:tcPr>
          <w:p w14:paraId="41E6729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DAD0718" w14:textId="77777777" w:rsidR="00792765" w:rsidRDefault="00792765" w:rsidP="00C308FC">
      <w:pPr>
        <w:pStyle w:val="Heading2"/>
        <w:numPr>
          <w:ilvl w:val="1"/>
          <w:numId w:val="5"/>
        </w:numPr>
      </w:pPr>
      <w:bookmarkStart w:id="39" w:name="_Toc334858788"/>
      <w:r>
        <w:t>win-def:EntityStateRegistryHiveType</w:t>
      </w:r>
      <w:bookmarkEnd w:id="39"/>
    </w:p>
    <w:p w14:paraId="31F5EDC0" w14:textId="77777777"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14:paraId="7709CC9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42AEA3E9"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40D2EE3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280D9A9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DFB5696" w14:textId="77777777" w:rsidR="00792765" w:rsidRPr="00A719C5" w:rsidRDefault="00792765" w:rsidP="009B4965">
            <w:r>
              <w:t>HKEY_CLASSES_ROOT</w:t>
            </w:r>
          </w:p>
        </w:tc>
        <w:tc>
          <w:tcPr>
            <w:tcW w:w="3675" w:type="pct"/>
            <w:tcBorders>
              <w:left w:val="single" w:sz="4" w:space="0" w:color="auto"/>
            </w:tcBorders>
          </w:tcPr>
          <w:p w14:paraId="3E359122"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7B03832F"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2CF1945D"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4AD57C04"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13085A5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0CCAB31" w14:textId="77777777" w:rsidR="00792765" w:rsidRDefault="00792765" w:rsidP="009B4965">
            <w:r>
              <w:t>HKEY_CURRENT_USER</w:t>
            </w:r>
          </w:p>
        </w:tc>
        <w:tc>
          <w:tcPr>
            <w:tcW w:w="3675" w:type="pct"/>
            <w:tcBorders>
              <w:left w:val="single" w:sz="4" w:space="0" w:color="auto"/>
            </w:tcBorders>
          </w:tcPr>
          <w:p w14:paraId="56D060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6B136B" w:rsidRPr="00A719C5" w14:paraId="0952452E" w14:textId="77777777" w:rsidTr="00B0351F">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0016CE05" w14:textId="77777777" w:rsidR="006B136B" w:rsidRDefault="006B136B" w:rsidP="00B0351F">
            <w:r>
              <w:t>HKEY_CURRENT_USER_LOCAL_SETTINGS</w:t>
            </w:r>
          </w:p>
        </w:tc>
        <w:tc>
          <w:tcPr>
            <w:tcW w:w="3675" w:type="pct"/>
            <w:tcBorders>
              <w:left w:val="single" w:sz="4" w:space="0" w:color="auto"/>
            </w:tcBorders>
          </w:tcPr>
          <w:p w14:paraId="05EA51D6" w14:textId="77777777" w:rsidR="006B136B" w:rsidRPr="002A5F75" w:rsidRDefault="006B136B" w:rsidP="00B0351F">
            <w:pPr>
              <w:cnfStyle w:val="000000000000" w:firstRow="0" w:lastRow="0" w:firstColumn="0" w:lastColumn="0" w:oddVBand="0" w:evenVBand="0" w:oddHBand="0" w:evenHBand="0" w:firstRowFirstColumn="0" w:firstRowLastColumn="0" w:lastRowFirstColumn="0" w:lastRowLastColumn="0"/>
            </w:pPr>
            <w:r>
              <w:t>This value indicates configuration data for the current user not included in a roaming profile.</w:t>
            </w:r>
          </w:p>
        </w:tc>
      </w:tr>
      <w:tr w:rsidR="00792765" w14:paraId="7A071D5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27EFAE6" w14:textId="77777777" w:rsidR="00792765" w:rsidRDefault="00792765" w:rsidP="009B4965">
            <w:r>
              <w:t>HKEY_LOCAL_MACHINE</w:t>
            </w:r>
          </w:p>
        </w:tc>
        <w:tc>
          <w:tcPr>
            <w:tcW w:w="3675" w:type="pct"/>
            <w:tcBorders>
              <w:left w:val="single" w:sz="4" w:space="0" w:color="auto"/>
            </w:tcBorders>
          </w:tcPr>
          <w:p w14:paraId="1C6C18F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54ABA6AE"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DFD695E" w14:textId="77777777" w:rsidR="00792765" w:rsidRDefault="00792765" w:rsidP="009B4965">
            <w:r>
              <w:t>HKEY_USERS</w:t>
            </w:r>
          </w:p>
        </w:tc>
        <w:tc>
          <w:tcPr>
            <w:tcW w:w="3675" w:type="pct"/>
            <w:tcBorders>
              <w:left w:val="single" w:sz="4" w:space="0" w:color="auto"/>
            </w:tcBorders>
          </w:tcPr>
          <w:p w14:paraId="7DC048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2A8CC43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826453D" w14:textId="77777777" w:rsidR="00792765" w:rsidRPr="00BD4CA7" w:rsidRDefault="00792765" w:rsidP="009B4965">
            <w:pPr>
              <w:rPr>
                <w:i/>
              </w:rPr>
            </w:pPr>
            <w:r>
              <w:rPr>
                <w:i/>
              </w:rPr>
              <w:t>&lt;empty string&gt;</w:t>
            </w:r>
          </w:p>
        </w:tc>
        <w:tc>
          <w:tcPr>
            <w:tcW w:w="3675" w:type="pct"/>
            <w:tcBorders>
              <w:left w:val="single" w:sz="4" w:space="0" w:color="auto"/>
            </w:tcBorders>
          </w:tcPr>
          <w:p w14:paraId="4F3B21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is value indicates that no value has been specified and is permitted here </w:t>
            </w:r>
            <w:r>
              <w:lastRenderedPageBreak/>
              <w:t>to allow for an empty entity which is associated with a reference to an OVAL Variable.</w:t>
            </w:r>
          </w:p>
        </w:tc>
      </w:tr>
    </w:tbl>
    <w:p w14:paraId="7550266D" w14:textId="77777777" w:rsidR="00792765" w:rsidRDefault="00792765" w:rsidP="00C308FC">
      <w:pPr>
        <w:pStyle w:val="Heading2"/>
        <w:numPr>
          <w:ilvl w:val="1"/>
          <w:numId w:val="5"/>
        </w:numPr>
      </w:pPr>
      <w:bookmarkStart w:id="40" w:name="_Toc334858789"/>
      <w:r>
        <w:lastRenderedPageBreak/>
        <w:t>win-sc:EntityItemRegistryHiveType</w:t>
      </w:r>
      <w:bookmarkEnd w:id="40"/>
    </w:p>
    <w:p w14:paraId="1EDF297F" w14:textId="77777777"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14:paraId="4B66500E"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7247B763"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4453516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4B5D065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F1A040D" w14:textId="77777777" w:rsidR="00792765" w:rsidRPr="00A719C5" w:rsidRDefault="00792765" w:rsidP="009B4965">
            <w:r>
              <w:t>HKEY_CLASSES_ROOT</w:t>
            </w:r>
          </w:p>
        </w:tc>
        <w:tc>
          <w:tcPr>
            <w:tcW w:w="3675" w:type="pct"/>
            <w:tcBorders>
              <w:left w:val="single" w:sz="4" w:space="0" w:color="auto"/>
            </w:tcBorders>
          </w:tcPr>
          <w:p w14:paraId="141A2DD5"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7AAAA202"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4AC82545"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7B4AABB8"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12FE544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F1623C7" w14:textId="77777777" w:rsidR="00792765" w:rsidRDefault="00792765" w:rsidP="009B4965">
            <w:r>
              <w:t>HKEY_CURRENT_USER</w:t>
            </w:r>
          </w:p>
        </w:tc>
        <w:tc>
          <w:tcPr>
            <w:tcW w:w="3675" w:type="pct"/>
            <w:tcBorders>
              <w:left w:val="single" w:sz="4" w:space="0" w:color="auto"/>
            </w:tcBorders>
          </w:tcPr>
          <w:p w14:paraId="0F678F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6B136B" w:rsidRPr="00A719C5" w14:paraId="623B6483" w14:textId="77777777" w:rsidTr="00B0351F">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7AC0FC2" w14:textId="77777777" w:rsidR="006B136B" w:rsidRDefault="006B136B" w:rsidP="00B0351F">
            <w:r>
              <w:t>HKEY_CURRENT_USER_LOCAL_SETTINGS</w:t>
            </w:r>
          </w:p>
        </w:tc>
        <w:tc>
          <w:tcPr>
            <w:tcW w:w="3675" w:type="pct"/>
            <w:tcBorders>
              <w:left w:val="single" w:sz="4" w:space="0" w:color="auto"/>
            </w:tcBorders>
          </w:tcPr>
          <w:p w14:paraId="1EE56AB5" w14:textId="77777777" w:rsidR="006B136B" w:rsidRPr="002A5F75" w:rsidRDefault="006B136B" w:rsidP="00B0351F">
            <w:pPr>
              <w:cnfStyle w:val="000000000000" w:firstRow="0" w:lastRow="0" w:firstColumn="0" w:lastColumn="0" w:oddVBand="0" w:evenVBand="0" w:oddHBand="0" w:evenHBand="0" w:firstRowFirstColumn="0" w:firstRowLastColumn="0" w:lastRowFirstColumn="0" w:lastRowLastColumn="0"/>
            </w:pPr>
            <w:r>
              <w:t>This value indicates configuration data for the current user not included in a roaming profile.</w:t>
            </w:r>
          </w:p>
        </w:tc>
      </w:tr>
      <w:tr w:rsidR="00792765" w14:paraId="565EF4D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1F40F7E" w14:textId="77777777" w:rsidR="00792765" w:rsidRDefault="00792765" w:rsidP="009B4965">
            <w:r>
              <w:t>HKEY_LOCAL_MACHINE</w:t>
            </w:r>
          </w:p>
        </w:tc>
        <w:tc>
          <w:tcPr>
            <w:tcW w:w="3675" w:type="pct"/>
            <w:tcBorders>
              <w:left w:val="single" w:sz="4" w:space="0" w:color="auto"/>
            </w:tcBorders>
          </w:tcPr>
          <w:p w14:paraId="4B033D9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2D76C9AD"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3E3C947" w14:textId="77777777" w:rsidR="00792765" w:rsidRDefault="00792765" w:rsidP="009B4965">
            <w:r>
              <w:t>HKEY_USERS</w:t>
            </w:r>
          </w:p>
        </w:tc>
        <w:tc>
          <w:tcPr>
            <w:tcW w:w="3675" w:type="pct"/>
            <w:tcBorders>
              <w:left w:val="single" w:sz="4" w:space="0" w:color="auto"/>
            </w:tcBorders>
          </w:tcPr>
          <w:p w14:paraId="24AD753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14548BE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123ADA4" w14:textId="77777777" w:rsidR="00792765" w:rsidRPr="00BD4CA7" w:rsidRDefault="00792765" w:rsidP="009B4965">
            <w:pPr>
              <w:rPr>
                <w:i/>
              </w:rPr>
            </w:pPr>
            <w:r>
              <w:rPr>
                <w:i/>
              </w:rPr>
              <w:t>&lt;empty string&gt;</w:t>
            </w:r>
          </w:p>
        </w:tc>
        <w:tc>
          <w:tcPr>
            <w:tcW w:w="3675" w:type="pct"/>
            <w:tcBorders>
              <w:left w:val="single" w:sz="4" w:space="0" w:color="auto"/>
            </w:tcBorders>
          </w:tcPr>
          <w:p w14:paraId="10C9447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0A8814BB" w14:textId="77777777" w:rsidR="00792765" w:rsidRDefault="00792765" w:rsidP="00792765"/>
    <w:p w14:paraId="21900E6C" w14:textId="77777777" w:rsidR="00792765" w:rsidRDefault="00792765" w:rsidP="00C308FC">
      <w:pPr>
        <w:pStyle w:val="Heading2"/>
        <w:numPr>
          <w:ilvl w:val="1"/>
          <w:numId w:val="5"/>
        </w:numPr>
      </w:pPr>
      <w:bookmarkStart w:id="41" w:name="_Toc334858790"/>
      <w:r>
        <w:t>win-def:EntityStateRegistryTypeType</w:t>
      </w:r>
      <w:bookmarkEnd w:id="41"/>
      <w:r>
        <w:t xml:space="preserve"> </w:t>
      </w:r>
    </w:p>
    <w:p w14:paraId="2E85F976" w14:textId="77777777"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538"/>
        <w:gridCol w:w="7038"/>
      </w:tblGrid>
      <w:tr w:rsidR="00792765" w14:paraId="10166930" w14:textId="77777777" w:rsidTr="00DA21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64BFEE7E"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322D54A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1E59B391"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6CDFEF9" w14:textId="77777777" w:rsidR="00792765" w:rsidRPr="00A719C5" w:rsidRDefault="00792765" w:rsidP="009B4965">
            <w:r>
              <w:t>reg_binary</w:t>
            </w:r>
          </w:p>
        </w:tc>
        <w:tc>
          <w:tcPr>
            <w:tcW w:w="3675" w:type="pct"/>
            <w:tcBorders>
              <w:left w:val="single" w:sz="4" w:space="0" w:color="auto"/>
            </w:tcBorders>
          </w:tcPr>
          <w:p w14:paraId="67BB7A8F"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14:paraId="161CD260"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724A7F90" w14:textId="77777777" w:rsidR="00792765" w:rsidRPr="00A719C5" w:rsidRDefault="00792765" w:rsidP="009B4965">
            <w:r>
              <w:t>reg_dword</w:t>
            </w:r>
          </w:p>
        </w:tc>
        <w:tc>
          <w:tcPr>
            <w:tcW w:w="3675" w:type="pct"/>
            <w:tcBorders>
              <w:top w:val="single" w:sz="8" w:space="0" w:color="000000" w:themeColor="text1"/>
              <w:left w:val="single" w:sz="4" w:space="0" w:color="auto"/>
              <w:bottom w:val="single" w:sz="8" w:space="0" w:color="000000" w:themeColor="text1"/>
            </w:tcBorders>
          </w:tcPr>
          <w:p w14:paraId="2F0CB8DD"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DA2180" w:rsidRPr="00A719C5" w14:paraId="34A7B24F"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ABF696A" w14:textId="77777777" w:rsidR="00DA2180" w:rsidRDefault="00DA2180" w:rsidP="009377A7">
            <w:r>
              <w:t>reg_dword_little_endian</w:t>
            </w:r>
          </w:p>
        </w:tc>
        <w:tc>
          <w:tcPr>
            <w:tcW w:w="3675" w:type="pct"/>
            <w:tcBorders>
              <w:left w:val="single" w:sz="4" w:space="0" w:color="auto"/>
            </w:tcBorders>
          </w:tcPr>
          <w:p w14:paraId="4C3BFEB8" w14:textId="77777777"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DA2180" w:rsidRPr="00A719C5" w14:paraId="4ACBE001"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207055E5" w14:textId="77777777" w:rsidR="00DA2180" w:rsidRDefault="00DA2180" w:rsidP="009377A7">
            <w:r>
              <w:t>reg_dword_big_endian</w:t>
            </w:r>
          </w:p>
        </w:tc>
        <w:tc>
          <w:tcPr>
            <w:tcW w:w="3675" w:type="pct"/>
            <w:tcBorders>
              <w:top w:val="single" w:sz="8" w:space="0" w:color="000000" w:themeColor="text1"/>
              <w:left w:val="single" w:sz="4" w:space="0" w:color="auto"/>
              <w:bottom w:val="single" w:sz="8" w:space="0" w:color="000000" w:themeColor="text1"/>
            </w:tcBorders>
          </w:tcPr>
          <w:p w14:paraId="109BF9D3" w14:textId="77777777" w:rsidR="00DA2180" w:rsidRPr="00B8478F" w:rsidRDefault="00DA2180" w:rsidP="009B4965">
            <w:pPr>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DA2180" w:rsidRPr="00A719C5" w14:paraId="72E4EA8F"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0A5D63BA" w14:textId="77777777" w:rsidR="00DA2180" w:rsidRDefault="00DA2180" w:rsidP="009B4965">
            <w:r>
              <w:t>reg_expand_sz</w:t>
            </w:r>
          </w:p>
        </w:tc>
        <w:tc>
          <w:tcPr>
            <w:tcW w:w="3675" w:type="pct"/>
            <w:tcBorders>
              <w:left w:val="single" w:sz="4" w:space="0" w:color="auto"/>
            </w:tcBorders>
          </w:tcPr>
          <w:p w14:paraId="3BC7967C"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B431C8" w:rsidRPr="00A719C5" w14:paraId="6A955D9E"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3077625" w14:textId="77777777" w:rsidR="00B431C8" w:rsidRDefault="00B431C8" w:rsidP="009B4965">
            <w:r>
              <w:t>reg_link</w:t>
            </w:r>
          </w:p>
        </w:tc>
        <w:tc>
          <w:tcPr>
            <w:tcW w:w="3675" w:type="pct"/>
            <w:tcBorders>
              <w:left w:val="single" w:sz="4" w:space="0" w:color="auto"/>
            </w:tcBorders>
          </w:tcPr>
          <w:p w14:paraId="604C4F91" w14:textId="77777777" w:rsidR="00B431C8" w:rsidRPr="00CD1AB4" w:rsidRDefault="00B431C8"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DA2180" w14:paraId="79B32CFE"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F355E78" w14:textId="77777777" w:rsidR="00DA2180" w:rsidRDefault="00DA2180" w:rsidP="009B4965">
            <w:r>
              <w:t>reg_multi_sz</w:t>
            </w:r>
          </w:p>
        </w:tc>
        <w:tc>
          <w:tcPr>
            <w:tcW w:w="3675" w:type="pct"/>
            <w:tcBorders>
              <w:left w:val="single" w:sz="4" w:space="0" w:color="auto"/>
            </w:tcBorders>
          </w:tcPr>
          <w:p w14:paraId="3D762D43"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DA2180" w14:paraId="0B057172"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9D1FB51" w14:textId="77777777" w:rsidR="00DA2180" w:rsidRDefault="00DA2180" w:rsidP="009B4965">
            <w:r>
              <w:t>reg_none</w:t>
            </w:r>
          </w:p>
        </w:tc>
        <w:tc>
          <w:tcPr>
            <w:tcW w:w="3675" w:type="pct"/>
            <w:tcBorders>
              <w:left w:val="single" w:sz="4" w:space="0" w:color="auto"/>
            </w:tcBorders>
          </w:tcPr>
          <w:p w14:paraId="37A333C2" w14:textId="77777777" w:rsidR="00DA2180" w:rsidRDefault="00DA2180"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DA2180" w14:paraId="54AEEF1D"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ADDDF54" w14:textId="77777777" w:rsidR="00DA2180" w:rsidRDefault="00DA2180" w:rsidP="009B4965">
            <w:r>
              <w:lastRenderedPageBreak/>
              <w:t>reg_qword</w:t>
            </w:r>
          </w:p>
        </w:tc>
        <w:tc>
          <w:tcPr>
            <w:tcW w:w="3675" w:type="pct"/>
            <w:tcBorders>
              <w:left w:val="single" w:sz="4" w:space="0" w:color="auto"/>
            </w:tcBorders>
          </w:tcPr>
          <w:p w14:paraId="5CCD8D34"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5631BE" w14:paraId="1D1B574C"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618029A" w14:textId="77777777" w:rsidR="005631BE" w:rsidRDefault="005631BE" w:rsidP="009B4965">
            <w:r>
              <w:t>reg_qword_little_endian</w:t>
            </w:r>
          </w:p>
        </w:tc>
        <w:tc>
          <w:tcPr>
            <w:tcW w:w="3675" w:type="pct"/>
            <w:tcBorders>
              <w:left w:val="single" w:sz="4" w:space="0" w:color="auto"/>
            </w:tcBorders>
          </w:tcPr>
          <w:p w14:paraId="7228AA54" w14:textId="77777777" w:rsidR="005631BE" w:rsidRPr="00CD1AB4" w:rsidRDefault="000266B3" w:rsidP="000266B3">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A2180" w14:paraId="4603C357"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3CF0BEF9" w14:textId="77777777" w:rsidR="00DA2180" w:rsidRDefault="00DA2180" w:rsidP="009B4965">
            <w:r>
              <w:t>reg_sz</w:t>
            </w:r>
          </w:p>
        </w:tc>
        <w:tc>
          <w:tcPr>
            <w:tcW w:w="3675" w:type="pct"/>
            <w:tcBorders>
              <w:left w:val="single" w:sz="4" w:space="0" w:color="auto"/>
            </w:tcBorders>
          </w:tcPr>
          <w:p w14:paraId="7ADB316B" w14:textId="77777777"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A2180" w14:paraId="3EE8592C"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969C8FC" w14:textId="77777777" w:rsidR="00DA2180" w:rsidRPr="00BD4CA7" w:rsidRDefault="00DA2180" w:rsidP="009B4965">
            <w:pPr>
              <w:rPr>
                <w:i/>
              </w:rPr>
            </w:pPr>
            <w:r>
              <w:rPr>
                <w:i/>
              </w:rPr>
              <w:t>&lt;empty string&gt;</w:t>
            </w:r>
          </w:p>
        </w:tc>
        <w:tc>
          <w:tcPr>
            <w:tcW w:w="3675" w:type="pct"/>
            <w:tcBorders>
              <w:left w:val="single" w:sz="4" w:space="0" w:color="auto"/>
            </w:tcBorders>
          </w:tcPr>
          <w:p w14:paraId="0A502000" w14:textId="77777777" w:rsidR="00DA2180" w:rsidRDefault="00DA2180"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2B1B729" w14:textId="77777777" w:rsidR="00792765" w:rsidRDefault="00792765" w:rsidP="00792765"/>
    <w:p w14:paraId="26CC995B" w14:textId="77777777" w:rsidR="00102605" w:rsidRPr="00102605" w:rsidRDefault="00792765" w:rsidP="00C308FC">
      <w:pPr>
        <w:pStyle w:val="Heading2"/>
        <w:numPr>
          <w:ilvl w:val="1"/>
          <w:numId w:val="5"/>
        </w:numPr>
      </w:pPr>
      <w:bookmarkStart w:id="42" w:name="_Toc334858791"/>
      <w:r>
        <w:t>win-sc:EntityItemRegistryTypeType</w:t>
      </w:r>
      <w:bookmarkEnd w:id="42"/>
    </w:p>
    <w:p w14:paraId="1223FC79" w14:textId="77777777"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718"/>
        <w:gridCol w:w="6858"/>
      </w:tblGrid>
      <w:tr w:rsidR="00792765" w14:paraId="382DAB1A" w14:textId="77777777" w:rsidTr="00325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bottom w:val="single" w:sz="8" w:space="0" w:color="000000" w:themeColor="text1"/>
            </w:tcBorders>
          </w:tcPr>
          <w:p w14:paraId="09995B38" w14:textId="77777777" w:rsidR="00792765" w:rsidRDefault="00792765" w:rsidP="009B4965">
            <w:pPr>
              <w:rPr>
                <w:b w:val="0"/>
                <w:bCs w:val="0"/>
              </w:rPr>
            </w:pPr>
            <w:r w:rsidRPr="00A719C5">
              <w:t>Enumeration Value</w:t>
            </w:r>
          </w:p>
        </w:tc>
        <w:tc>
          <w:tcPr>
            <w:tcW w:w="3581" w:type="pct"/>
            <w:tcBorders>
              <w:bottom w:val="single" w:sz="8" w:space="0" w:color="000000" w:themeColor="text1"/>
            </w:tcBorders>
          </w:tcPr>
          <w:p w14:paraId="5B4D1BB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5332FB88"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B09D9F0" w14:textId="77777777" w:rsidR="00792765" w:rsidRPr="00A719C5" w:rsidRDefault="00792765" w:rsidP="009B4965">
            <w:r>
              <w:t>reg_binary</w:t>
            </w:r>
          </w:p>
        </w:tc>
        <w:tc>
          <w:tcPr>
            <w:tcW w:w="3581" w:type="pct"/>
            <w:tcBorders>
              <w:left w:val="single" w:sz="4" w:space="0" w:color="auto"/>
            </w:tcBorders>
          </w:tcPr>
          <w:p w14:paraId="53FAAFB1"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14:paraId="4C2F3203"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14:paraId="65E86F43" w14:textId="77777777" w:rsidR="00792765" w:rsidRPr="00A719C5" w:rsidRDefault="00792765" w:rsidP="009B4965">
            <w:r>
              <w:t>reg_dword</w:t>
            </w:r>
          </w:p>
        </w:tc>
        <w:tc>
          <w:tcPr>
            <w:tcW w:w="3581" w:type="pct"/>
            <w:tcBorders>
              <w:top w:val="single" w:sz="8" w:space="0" w:color="000000" w:themeColor="text1"/>
              <w:left w:val="single" w:sz="4" w:space="0" w:color="auto"/>
              <w:bottom w:val="single" w:sz="8" w:space="0" w:color="000000" w:themeColor="text1"/>
            </w:tcBorders>
          </w:tcPr>
          <w:p w14:paraId="21015BE5"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325FEE" w:rsidRPr="00A719C5" w14:paraId="0C221810"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99E846A" w14:textId="77777777" w:rsidR="00325FEE" w:rsidRDefault="00325FEE" w:rsidP="009377A7">
            <w:r>
              <w:t>reg_dword_little_endian</w:t>
            </w:r>
          </w:p>
        </w:tc>
        <w:tc>
          <w:tcPr>
            <w:tcW w:w="3581" w:type="pct"/>
            <w:tcBorders>
              <w:left w:val="single" w:sz="4" w:space="0" w:color="auto"/>
            </w:tcBorders>
          </w:tcPr>
          <w:p w14:paraId="614AC2DA" w14:textId="77777777" w:rsidR="00325FEE" w:rsidRPr="00CD1AB4" w:rsidRDefault="00325FEE"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325FEE" w:rsidRPr="00A719C5" w14:paraId="1011E281"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14:paraId="1301E2C0" w14:textId="77777777" w:rsidR="00325FEE" w:rsidRDefault="000B4AED" w:rsidP="009B4965">
            <w:r>
              <w:t>reg_dword_big_endian</w:t>
            </w:r>
          </w:p>
        </w:tc>
        <w:tc>
          <w:tcPr>
            <w:tcW w:w="3581" w:type="pct"/>
            <w:tcBorders>
              <w:top w:val="single" w:sz="8" w:space="0" w:color="000000" w:themeColor="text1"/>
              <w:left w:val="single" w:sz="4" w:space="0" w:color="auto"/>
              <w:bottom w:val="single" w:sz="8" w:space="0" w:color="000000" w:themeColor="text1"/>
            </w:tcBorders>
          </w:tcPr>
          <w:p w14:paraId="4A64976C" w14:textId="77777777" w:rsidR="00325FEE" w:rsidRPr="00CD1AB4" w:rsidRDefault="000B4AED" w:rsidP="000B4AED">
            <w:pPr>
              <w:tabs>
                <w:tab w:val="left" w:pos="970"/>
              </w:tabs>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325FEE" w:rsidRPr="00A719C5" w14:paraId="3B1BF3B7"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192B214B" w14:textId="77777777" w:rsidR="00325FEE" w:rsidRDefault="00325FEE" w:rsidP="009B4965">
            <w:r>
              <w:t>reg_expand_sz</w:t>
            </w:r>
          </w:p>
        </w:tc>
        <w:tc>
          <w:tcPr>
            <w:tcW w:w="3581" w:type="pct"/>
            <w:tcBorders>
              <w:left w:val="single" w:sz="4" w:space="0" w:color="auto"/>
            </w:tcBorders>
          </w:tcPr>
          <w:p w14:paraId="26A8F717"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AB1484" w:rsidRPr="00A719C5" w14:paraId="500CFADB"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A617C76" w14:textId="77777777" w:rsidR="00AB1484" w:rsidRDefault="00AB1484" w:rsidP="009B4965">
            <w:r>
              <w:t>reg_link</w:t>
            </w:r>
          </w:p>
        </w:tc>
        <w:tc>
          <w:tcPr>
            <w:tcW w:w="3581" w:type="pct"/>
            <w:tcBorders>
              <w:left w:val="single" w:sz="4" w:space="0" w:color="auto"/>
            </w:tcBorders>
          </w:tcPr>
          <w:p w14:paraId="48F0918F" w14:textId="77777777" w:rsidR="00AB1484" w:rsidRPr="00CD1AB4" w:rsidRDefault="00AB1484"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325FEE" w14:paraId="4B4F33F8"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1D009095" w14:textId="77777777" w:rsidR="00325FEE" w:rsidRDefault="00325FEE" w:rsidP="009B4965">
            <w:r>
              <w:t>reg_multi_sz</w:t>
            </w:r>
          </w:p>
        </w:tc>
        <w:tc>
          <w:tcPr>
            <w:tcW w:w="3581" w:type="pct"/>
            <w:tcBorders>
              <w:left w:val="single" w:sz="4" w:space="0" w:color="auto"/>
            </w:tcBorders>
          </w:tcPr>
          <w:p w14:paraId="39B7629F"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325FEE" w14:paraId="1A7DDC7C"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8899280" w14:textId="77777777" w:rsidR="00325FEE" w:rsidRDefault="00325FEE" w:rsidP="009B4965">
            <w:r>
              <w:t>reg_none</w:t>
            </w:r>
          </w:p>
        </w:tc>
        <w:tc>
          <w:tcPr>
            <w:tcW w:w="3581" w:type="pct"/>
            <w:tcBorders>
              <w:left w:val="single" w:sz="4" w:space="0" w:color="auto"/>
            </w:tcBorders>
          </w:tcPr>
          <w:p w14:paraId="10C61770" w14:textId="77777777" w:rsidR="00325FEE" w:rsidRDefault="00325FEE"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325FEE" w14:paraId="64837DD1"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69804EBF" w14:textId="77777777" w:rsidR="00325FEE" w:rsidRDefault="00325FEE" w:rsidP="009B4965">
            <w:r>
              <w:t>reg_qword</w:t>
            </w:r>
          </w:p>
        </w:tc>
        <w:tc>
          <w:tcPr>
            <w:tcW w:w="3581" w:type="pct"/>
            <w:tcBorders>
              <w:left w:val="single" w:sz="4" w:space="0" w:color="auto"/>
            </w:tcBorders>
          </w:tcPr>
          <w:p w14:paraId="7A59DD16"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DD7251" w14:paraId="52C8E034"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237E9943" w14:textId="77777777" w:rsidR="00DD7251" w:rsidRDefault="00DD7251" w:rsidP="009377A7">
            <w:r>
              <w:t>reg_qword_little_endian</w:t>
            </w:r>
          </w:p>
        </w:tc>
        <w:tc>
          <w:tcPr>
            <w:tcW w:w="3581" w:type="pct"/>
            <w:tcBorders>
              <w:left w:val="single" w:sz="4" w:space="0" w:color="auto"/>
            </w:tcBorders>
          </w:tcPr>
          <w:p w14:paraId="4ACA6D1D" w14:textId="77777777" w:rsidR="00DD7251" w:rsidRPr="00CD1AB4" w:rsidRDefault="00422A9C" w:rsidP="009B4965">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D7251" w14:paraId="07FB4CEC"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7F4E0F97" w14:textId="77777777" w:rsidR="00DD7251" w:rsidRDefault="00DD7251" w:rsidP="009B4965">
            <w:r>
              <w:t>reg_sz</w:t>
            </w:r>
          </w:p>
        </w:tc>
        <w:tc>
          <w:tcPr>
            <w:tcW w:w="3581" w:type="pct"/>
            <w:tcBorders>
              <w:left w:val="single" w:sz="4" w:space="0" w:color="auto"/>
            </w:tcBorders>
          </w:tcPr>
          <w:p w14:paraId="70B918DA" w14:textId="77777777" w:rsidR="00DD7251" w:rsidRPr="00CD1AB4" w:rsidRDefault="00DD7251"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D7251" w14:paraId="29A849A8"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EC2B899" w14:textId="77777777" w:rsidR="00DD7251" w:rsidRPr="00BD4CA7" w:rsidRDefault="00DD7251" w:rsidP="009B4965">
            <w:pPr>
              <w:rPr>
                <w:i/>
              </w:rPr>
            </w:pPr>
            <w:r>
              <w:rPr>
                <w:i/>
              </w:rPr>
              <w:t>&lt;empty string&gt;</w:t>
            </w:r>
          </w:p>
        </w:tc>
        <w:tc>
          <w:tcPr>
            <w:tcW w:w="3581" w:type="pct"/>
            <w:tcBorders>
              <w:left w:val="single" w:sz="4" w:space="0" w:color="auto"/>
            </w:tcBorders>
          </w:tcPr>
          <w:p w14:paraId="1F30AEA2" w14:textId="77777777" w:rsidR="00DD7251" w:rsidRDefault="00DD7251"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381E6C7A" w14:textId="77777777" w:rsidR="00792765" w:rsidRDefault="00792765" w:rsidP="00792765"/>
    <w:p w14:paraId="023451E0" w14:textId="77777777" w:rsidR="00792765" w:rsidRDefault="00792765" w:rsidP="00792765"/>
    <w:p w14:paraId="2C35B1C7" w14:textId="77777777" w:rsidR="00792765" w:rsidRDefault="00792765" w:rsidP="00792765"/>
    <w:p w14:paraId="22F1EA00" w14:textId="77777777" w:rsidR="00792765" w:rsidRPr="007D21D8" w:rsidRDefault="00792765" w:rsidP="00C308FC">
      <w:pPr>
        <w:pStyle w:val="Heading2"/>
        <w:numPr>
          <w:ilvl w:val="1"/>
          <w:numId w:val="5"/>
        </w:numPr>
      </w:pPr>
      <w:bookmarkStart w:id="43" w:name="_Toc334858792"/>
      <w:r w:rsidRPr="007D21D8">
        <w:t>win-def:fileeffectiverights53_test</w:t>
      </w:r>
      <w:bookmarkEnd w:id="43"/>
    </w:p>
    <w:p w14:paraId="35AAD027" w14:textId="77777777"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t>fileeffectiverights53_states</w:t>
      </w:r>
      <w:r w:rsidRPr="007D21D8">
        <w:t>.</w:t>
      </w:r>
      <w:r>
        <w:br/>
      </w:r>
      <w:r>
        <w:object w:dxaOrig="7714" w:dyaOrig="4175" w14:anchorId="3FDEBDF5">
          <v:shape id="_x0000_i1033" type="#_x0000_t75" style="width:384pt;height:210pt" o:ole="">
            <v:imagedata r:id="rId26" o:title=""/>
          </v:shape>
          <o:OLEObject Type="Embed" ProgID="Visio.Drawing.11" ShapeID="_x0000_i1033" DrawAspect="Content" ObjectID="_1408602204" r:id="rId27"/>
        </w:object>
      </w:r>
    </w:p>
    <w:p w14:paraId="75002CF3" w14:textId="77777777" w:rsidR="00792765" w:rsidRDefault="00792765" w:rsidP="00C308FC">
      <w:pPr>
        <w:pStyle w:val="Heading3"/>
        <w:numPr>
          <w:ilvl w:val="2"/>
          <w:numId w:val="5"/>
        </w:numPr>
        <w:rPr>
          <w:rStyle w:val="Emphasis"/>
          <w:i w:val="0"/>
        </w:rPr>
      </w:pPr>
      <w:r>
        <w:rPr>
          <w:rStyle w:val="Emphasis"/>
          <w:i w:val="0"/>
        </w:rPr>
        <w:tab/>
      </w:r>
      <w:bookmarkStart w:id="44" w:name="_Toc334858793"/>
      <w:r w:rsidRPr="00143ED0">
        <w:rPr>
          <w:rStyle w:val="Emphasis"/>
          <w:i w:val="0"/>
        </w:rPr>
        <w:t xml:space="preserve">Known </w:t>
      </w:r>
      <w:r>
        <w:rPr>
          <w:rStyle w:val="Emphasis"/>
          <w:i w:val="0"/>
        </w:rPr>
        <w:t>Supported Platforms</w:t>
      </w:r>
      <w:bookmarkEnd w:id="44"/>
    </w:p>
    <w:p w14:paraId="22C95CBE" w14:textId="77777777" w:rsidR="00792765" w:rsidRDefault="00792765" w:rsidP="00BE7B76">
      <w:pPr>
        <w:pStyle w:val="ListParagraph"/>
        <w:numPr>
          <w:ilvl w:val="0"/>
          <w:numId w:val="3"/>
        </w:numPr>
      </w:pPr>
      <w:r>
        <w:t>Windows XP</w:t>
      </w:r>
    </w:p>
    <w:p w14:paraId="21F79F3F" w14:textId="77777777" w:rsidR="00792765" w:rsidRDefault="00792765" w:rsidP="00BE7B76">
      <w:pPr>
        <w:pStyle w:val="ListParagraph"/>
        <w:numPr>
          <w:ilvl w:val="0"/>
          <w:numId w:val="3"/>
        </w:numPr>
      </w:pPr>
      <w:r>
        <w:t>Windows Vista</w:t>
      </w:r>
    </w:p>
    <w:p w14:paraId="33A4EC89" w14:textId="77777777" w:rsidR="00792765" w:rsidRDefault="00792765" w:rsidP="00BE7B76">
      <w:pPr>
        <w:pStyle w:val="ListParagraph"/>
        <w:numPr>
          <w:ilvl w:val="0"/>
          <w:numId w:val="3"/>
        </w:numPr>
      </w:pPr>
      <w:r>
        <w:t>Windows 7</w:t>
      </w:r>
    </w:p>
    <w:p w14:paraId="0134C14A" w14:textId="60F96B32" w:rsidR="00397FF4" w:rsidRDefault="00397FF4" w:rsidP="00BE7B76">
      <w:pPr>
        <w:pStyle w:val="ListParagraph"/>
        <w:numPr>
          <w:ilvl w:val="0"/>
          <w:numId w:val="3"/>
        </w:numPr>
      </w:pPr>
      <w:r>
        <w:t>Windows 8</w:t>
      </w:r>
    </w:p>
    <w:p w14:paraId="5FE7F6F1" w14:textId="130196CA" w:rsidR="00397FF4" w:rsidRDefault="00397FF4" w:rsidP="00BE7B76">
      <w:pPr>
        <w:pStyle w:val="ListParagraph"/>
        <w:numPr>
          <w:ilvl w:val="0"/>
          <w:numId w:val="3"/>
        </w:numPr>
      </w:pPr>
      <w:r>
        <w:t>Windows 10</w:t>
      </w:r>
    </w:p>
    <w:p w14:paraId="5B9234D4" w14:textId="5D2F00BD" w:rsidR="00397FF4" w:rsidRDefault="00397FF4" w:rsidP="00BE7B76">
      <w:pPr>
        <w:pStyle w:val="ListParagraph"/>
        <w:numPr>
          <w:ilvl w:val="0"/>
          <w:numId w:val="3"/>
        </w:numPr>
      </w:pPr>
      <w:r>
        <w:t>Windows Server 2003</w:t>
      </w:r>
    </w:p>
    <w:p w14:paraId="3F027AD5" w14:textId="743608A4" w:rsidR="00397FF4" w:rsidRDefault="00397FF4" w:rsidP="00BE7B76">
      <w:pPr>
        <w:pStyle w:val="ListParagraph"/>
        <w:numPr>
          <w:ilvl w:val="0"/>
          <w:numId w:val="3"/>
        </w:numPr>
      </w:pPr>
      <w:r>
        <w:t>Windows Server 2008 and R2</w:t>
      </w:r>
    </w:p>
    <w:p w14:paraId="6F3C37D0" w14:textId="57F672F0" w:rsidR="00397FF4" w:rsidRPr="00CD0931" w:rsidRDefault="00397FF4" w:rsidP="00BE7B76">
      <w:pPr>
        <w:pStyle w:val="ListParagraph"/>
        <w:numPr>
          <w:ilvl w:val="0"/>
          <w:numId w:val="3"/>
        </w:numPr>
      </w:pPr>
      <w:r>
        <w:t>Windows Server 2012</w:t>
      </w:r>
    </w:p>
    <w:p w14:paraId="59130388" w14:textId="77777777" w:rsidR="00792765" w:rsidRDefault="00792765" w:rsidP="00C308FC">
      <w:pPr>
        <w:pStyle w:val="Heading2"/>
        <w:numPr>
          <w:ilvl w:val="1"/>
          <w:numId w:val="5"/>
        </w:numPr>
      </w:pPr>
      <w:bookmarkStart w:id="45" w:name="_Toc334858794"/>
      <w:r>
        <w:t>win-def:fileeffectiverights53_object</w:t>
      </w:r>
      <w:bookmarkEnd w:id="45"/>
      <w:r w:rsidDel="00341AB3">
        <w:t xml:space="preserve"> </w:t>
      </w:r>
    </w:p>
    <w:p w14:paraId="497B6859" w14:textId="77777777"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28"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w:t>
      </w:r>
      <w:r>
        <w:lastRenderedPageBreak/>
        <w:t xml:space="preserve">directiories and all file types as defined in the EntityStateFileTypeType </w:t>
      </w:r>
      <w:r>
        <w:object w:dxaOrig="8716" w:dyaOrig="4611" w14:anchorId="5F2A2995">
          <v:shape id="_x0000_i1034" type="#_x0000_t75" style="width:6in;height:229pt" o:ole="">
            <v:imagedata r:id="rId29" o:title=""/>
          </v:shape>
          <o:OLEObject Type="Embed" ProgID="Visio.Drawing.11" ShapeID="_x0000_i1034" DrawAspect="Content" ObjectID="_1408602205" r:id="rId3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14:paraId="4F55ADF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1E5F0669" w14:textId="77777777" w:rsidR="00792765" w:rsidRDefault="00792765" w:rsidP="009B4965">
            <w:pPr>
              <w:jc w:val="center"/>
              <w:rPr>
                <w:b w:val="0"/>
                <w:bCs w:val="0"/>
              </w:rPr>
            </w:pPr>
            <w:r>
              <w:t>Property</w:t>
            </w:r>
          </w:p>
        </w:tc>
        <w:tc>
          <w:tcPr>
            <w:tcW w:w="1551" w:type="pct"/>
          </w:tcPr>
          <w:p w14:paraId="3E85A91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8B47AA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14:paraId="2ED1FAF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14:paraId="489676B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09D04AB1"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14:paraId="24FFA1E4" w14:textId="77777777" w:rsidR="00792765" w:rsidRDefault="00D142D6" w:rsidP="009B4965">
            <w:r>
              <w:t>S</w:t>
            </w:r>
            <w:r w:rsidR="00792765">
              <w:t>et</w:t>
            </w:r>
          </w:p>
        </w:tc>
        <w:tc>
          <w:tcPr>
            <w:tcW w:w="1551" w:type="pct"/>
          </w:tcPr>
          <w:p w14:paraId="7DF274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14:paraId="596885A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19DD64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14:paraId="5D67C7E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14:paraId="716D79E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0FE9A2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filepath, path, filename, trustee_sid, and filter properties MUST NOT be specified when this property is specified.</w:t>
            </w:r>
          </w:p>
          <w:p w14:paraId="10FB9E2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1FEE08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14:paraId="42F6CC26"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16CE1A5B" w14:textId="77777777" w:rsidR="00792765" w:rsidRDefault="00792765" w:rsidP="009B4965">
            <w:r>
              <w:t>behaviors</w:t>
            </w:r>
          </w:p>
        </w:tc>
        <w:tc>
          <w:tcPr>
            <w:tcW w:w="1551" w:type="pct"/>
          </w:tcPr>
          <w:p w14:paraId="7BD5D56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55696B3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14:paraId="48424AC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14:paraId="323BD0E5"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14:paraId="3BC9ACC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w:t>
            </w:r>
          </w:p>
        </w:tc>
      </w:tr>
      <w:tr w:rsidR="00792765" w:rsidRPr="009F2226" w14:paraId="2DD834C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1102B6EF" w14:textId="77777777" w:rsidR="00792765" w:rsidRPr="009676C4" w:rsidRDefault="00D142D6" w:rsidP="009B4965">
            <w:r>
              <w:lastRenderedPageBreak/>
              <w:t>f</w:t>
            </w:r>
            <w:r w:rsidR="00792765">
              <w:t>ilepath</w:t>
            </w:r>
          </w:p>
        </w:tc>
        <w:tc>
          <w:tcPr>
            <w:tcW w:w="1551" w:type="pct"/>
          </w:tcPr>
          <w:p w14:paraId="30309C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3E6601E"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14:paraId="48025330"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1C3E2EAF"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1891A5A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268D96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E1A54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14:paraId="0B8D89F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F219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15BE99C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1DC9EC" w14:textId="77777777"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14:paraId="59BB8FD8"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5A6DB286" w14:textId="77777777" w:rsidR="00792765" w:rsidRDefault="00D142D6" w:rsidP="009B4965">
            <w:r>
              <w:t>p</w:t>
            </w:r>
            <w:r w:rsidR="00792765">
              <w:t>ath</w:t>
            </w:r>
          </w:p>
        </w:tc>
        <w:tc>
          <w:tcPr>
            <w:tcW w:w="1551" w:type="pct"/>
          </w:tcPr>
          <w:p w14:paraId="3D669EA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24E1AD63"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14:paraId="00C569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14:paraId="3066CED3"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731952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2D804D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E3BC6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14:paraId="462B0D2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CA4CF8F"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14:paraId="75AF529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0B8A24B8" w14:textId="77777777" w:rsidR="00792765" w:rsidRDefault="00792765" w:rsidP="009B4965">
            <w:r>
              <w:t>filename</w:t>
            </w:r>
          </w:p>
        </w:tc>
        <w:tc>
          <w:tcPr>
            <w:tcW w:w="1551" w:type="pct"/>
          </w:tcPr>
          <w:p w14:paraId="4DAF52C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A067A8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14:paraId="45973A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55A46AB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14:paraId="1F9F116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46A655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0BFAAA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6C6BB7">
              <w:rPr>
                <w:rFonts w:cstheme="minorHAnsi"/>
                <w:color w:val="000000"/>
              </w:rPr>
              <w:t>{</w:t>
            </w:r>
            <w:r>
              <w:rPr>
                <w:rFonts w:cstheme="minorHAnsi"/>
                <w:color w:val="000000"/>
              </w:rPr>
              <w:t xml:space="preserve"> /, \, ?, |, &gt;, :, *</w:t>
            </w:r>
            <w:r w:rsidR="006C6BB7">
              <w:rPr>
                <w:rFonts w:cstheme="minorHAnsi"/>
                <w:color w:val="000000"/>
              </w:rPr>
              <w:t>}</w:t>
            </w:r>
            <w:r>
              <w:rPr>
                <w:rFonts w:cstheme="minorHAnsi"/>
                <w:color w:val="000000"/>
              </w:rPr>
              <w:t xml:space="preserve">.  The filename SHOULD also align with the guidance provided in the MSDN </w:t>
            </w:r>
            <w:r>
              <w:rPr>
                <w:rFonts w:cstheme="minorHAnsi"/>
                <w:color w:val="000000"/>
              </w:rPr>
              <w:lastRenderedPageBreak/>
              <w:t>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14:paraId="0402AA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563187C"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tc>
      </w:tr>
      <w:tr w:rsidR="00792765" w:rsidRPr="009F2226" w14:paraId="185D84F6"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61FF78E3" w14:textId="77777777" w:rsidR="00792765" w:rsidRDefault="00792765" w:rsidP="009B4965">
            <w:r>
              <w:lastRenderedPageBreak/>
              <w:t>trustee_sid</w:t>
            </w:r>
          </w:p>
        </w:tc>
        <w:tc>
          <w:tcPr>
            <w:tcW w:w="1551" w:type="pct"/>
          </w:tcPr>
          <w:p w14:paraId="20CD922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96DAFE7"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14:paraId="5001E57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14:paraId="73CC068D"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75243BA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0A10FC7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8B30F44"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14:paraId="0903DED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56C2A25D" w14:textId="77777777" w:rsidR="00792765" w:rsidRDefault="00792765" w:rsidP="009B4965">
            <w:r>
              <w:t>filter</w:t>
            </w:r>
          </w:p>
        </w:tc>
        <w:tc>
          <w:tcPr>
            <w:tcW w:w="1551" w:type="pct"/>
          </w:tcPr>
          <w:p w14:paraId="03DBB1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14:paraId="1E294B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14:paraId="313E03B6"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14:paraId="3321226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14:paraId="19328A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14:paraId="42E93E32"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74883C9C" w14:textId="77777777" w:rsidR="00792765" w:rsidRDefault="00792765" w:rsidP="00792765"/>
    <w:p w14:paraId="298A2575" w14:textId="77777777" w:rsidR="00792765" w:rsidRDefault="00792765" w:rsidP="00C308FC">
      <w:pPr>
        <w:pStyle w:val="Heading2"/>
        <w:numPr>
          <w:ilvl w:val="1"/>
          <w:numId w:val="5"/>
        </w:numPr>
      </w:pPr>
      <w:bookmarkStart w:id="46" w:name="_Toc334858795"/>
      <w:r>
        <w:t>FileEffectiveRights53Behaviors</w:t>
      </w:r>
      <w:bookmarkEnd w:id="46"/>
    </w:p>
    <w:p w14:paraId="33CBCBDA" w14:textId="77777777"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14:paraId="2C583593" w14:textId="77777777" w:rsidR="00792765" w:rsidRPr="00810AEC" w:rsidRDefault="00792765" w:rsidP="00792765">
      <w:pPr>
        <w:rPr>
          <w:i/>
        </w:rPr>
      </w:pPr>
      <w:r>
        <w:object w:dxaOrig="4239" w:dyaOrig="2829" w14:anchorId="6F8A2134">
          <v:shape id="_x0000_i1035" type="#_x0000_t75" style="width:211pt;height:2in" o:ole="">
            <v:imagedata r:id="rId31" o:title=""/>
          </v:shape>
          <o:OLEObject Type="Embed" ProgID="Visio.Drawing.11" ShapeID="_x0000_i1035" DrawAspect="Content" ObjectID="_1408602206" r:id="rId32"/>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14:paraId="2F0F1C65"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4F0C17E7" w14:textId="77777777" w:rsidR="00792765" w:rsidRPr="00BA65C7" w:rsidRDefault="00792765" w:rsidP="009B4965">
            <w:pPr>
              <w:jc w:val="center"/>
              <w:rPr>
                <w:rFonts w:cstheme="minorHAnsi"/>
                <w:b w:val="0"/>
                <w:bCs w:val="0"/>
              </w:rPr>
            </w:pPr>
            <w:r w:rsidRPr="00BA65C7">
              <w:rPr>
                <w:rFonts w:cstheme="minorHAnsi"/>
              </w:rPr>
              <w:t>Attribute</w:t>
            </w:r>
          </w:p>
        </w:tc>
        <w:tc>
          <w:tcPr>
            <w:tcW w:w="463" w:type="pct"/>
          </w:tcPr>
          <w:p w14:paraId="1DFDC80B"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2BF020A5"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14:paraId="36211AD5"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14:paraId="5DCE4EA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71C11F50" w14:textId="77777777" w:rsidR="00792765" w:rsidRPr="00BA65C7" w:rsidRDefault="00792765" w:rsidP="009B4965">
            <w:pPr>
              <w:rPr>
                <w:rFonts w:cstheme="minorHAnsi"/>
              </w:rPr>
            </w:pPr>
            <w:r>
              <w:rPr>
                <w:rFonts w:cstheme="minorHAnsi"/>
              </w:rPr>
              <w:t>include_group</w:t>
            </w:r>
          </w:p>
        </w:tc>
        <w:tc>
          <w:tcPr>
            <w:tcW w:w="463" w:type="pct"/>
          </w:tcPr>
          <w:p w14:paraId="18DB2AFD"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14:paraId="2B0CE72E" w14:textId="77777777"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14:paraId="290D9D3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A540D3D" w14:textId="77777777"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14:paraId="558C859F"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0AEF01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E28A5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87258FA"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14:paraId="65CC4D8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9C724A8"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14:paraId="17D64176"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19A0C15"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14:paraId="3F5499DC" w14:textId="77777777" w:rsidTr="009B4965">
        <w:tc>
          <w:tcPr>
            <w:cnfStyle w:val="001000000000" w:firstRow="0" w:lastRow="0" w:firstColumn="1" w:lastColumn="0" w:oddVBand="0" w:evenVBand="0" w:oddHBand="0" w:evenHBand="0" w:firstRowFirstColumn="0" w:firstRowLastColumn="0" w:lastRowFirstColumn="0" w:lastRowLastColumn="0"/>
            <w:tcW w:w="1174" w:type="pct"/>
          </w:tcPr>
          <w:p w14:paraId="4EAC5261" w14:textId="77777777" w:rsidR="00792765" w:rsidRPr="00BA65C7" w:rsidRDefault="00792765" w:rsidP="009B4965">
            <w:pPr>
              <w:rPr>
                <w:rFonts w:cstheme="minorHAnsi"/>
              </w:rPr>
            </w:pPr>
            <w:r>
              <w:rPr>
                <w:rFonts w:cstheme="minorHAnsi"/>
              </w:rPr>
              <w:t>resolve_group</w:t>
            </w:r>
          </w:p>
        </w:tc>
        <w:tc>
          <w:tcPr>
            <w:tcW w:w="463" w:type="pct"/>
          </w:tcPr>
          <w:p w14:paraId="43E13ACA" w14:textId="77777777"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14:paraId="32993246"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14:paraId="3A2A67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7D4121A" w14:textId="77777777"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14:paraId="6DC71C8D" w14:textId="77777777"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0A9F3467" w14:textId="77777777"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8AA0B8B" w14:textId="77777777"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4E8988D8" w14:textId="77777777"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D53AC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5E1CB2A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DFE3B89"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Pr>
                <w:rFonts w:eastAsiaTheme="minorHAnsi" w:cstheme="minorHAnsi"/>
                <w:i/>
                <w:color w:val="000000"/>
                <w:sz w:val="24"/>
                <w:szCs w:val="24"/>
              </w:rPr>
              <w:t>true</w:t>
            </w:r>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14:paraId="6D3EB7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A074E30"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Pr>
                <w:rFonts w:cstheme="minorHAnsi"/>
                <w:color w:val="000000"/>
                <w:sz w:val="24"/>
                <w:szCs w:val="24"/>
              </w:rPr>
              <w:t>false</w:t>
            </w:r>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14:paraId="254F4A80" w14:textId="77777777"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6DE9D9C7" w14:textId="77777777"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2B9F5C6C" w14:textId="77777777" w:rsidR="00792765" w:rsidRDefault="00792765" w:rsidP="00792765"/>
    <w:p w14:paraId="1BA96A5C" w14:textId="77777777" w:rsidR="00792765" w:rsidRDefault="00792765" w:rsidP="00C308FC">
      <w:pPr>
        <w:pStyle w:val="Heading2"/>
        <w:numPr>
          <w:ilvl w:val="1"/>
          <w:numId w:val="5"/>
        </w:numPr>
      </w:pPr>
      <w:r>
        <w:t xml:space="preserve"> </w:t>
      </w:r>
      <w:bookmarkStart w:id="47" w:name="_Toc334858796"/>
      <w:r>
        <w:t>win-def:fileeffectiverights53_state</w:t>
      </w:r>
      <w:bookmarkEnd w:id="47"/>
    </w:p>
    <w:p w14:paraId="4D621E11" w14:textId="77777777"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14:paraId="4828596D" w14:textId="77777777" w:rsidR="00792765" w:rsidRDefault="00792765" w:rsidP="00792765">
      <w:r>
        <w:object w:dxaOrig="4234" w:dyaOrig="7137" w14:anchorId="2128AD32">
          <v:shape id="_x0000_i1036" type="#_x0000_t75" style="width:210pt;height:353pt" o:ole="">
            <v:imagedata r:id="rId33" o:title=""/>
          </v:shape>
          <o:OLEObject Type="Embed" ProgID="Visio.Drawing.11" ShapeID="_x0000_i1036" DrawAspect="Content" ObjectID="_1408602207" r:id="rId34"/>
        </w:object>
      </w:r>
      <w:r w:rsidDel="00C858A5">
        <w:t xml:space="preserve"> </w:t>
      </w:r>
    </w:p>
    <w:tbl>
      <w:tblPr>
        <w:tblStyle w:val="LightList1"/>
        <w:tblW w:w="4899" w:type="pct"/>
        <w:tblBorders>
          <w:insideH w:val="single" w:sz="8" w:space="0" w:color="000000" w:themeColor="text1"/>
          <w:insideV w:val="single" w:sz="4" w:space="0" w:color="auto"/>
        </w:tblBorders>
        <w:tblLayout w:type="fixed"/>
        <w:tblLook w:val="04A0" w:firstRow="1" w:lastRow="0" w:firstColumn="1" w:lastColumn="0" w:noHBand="0" w:noVBand="1"/>
      </w:tblPr>
      <w:tblGrid>
        <w:gridCol w:w="2183"/>
        <w:gridCol w:w="2246"/>
        <w:gridCol w:w="1349"/>
        <w:gridCol w:w="1081"/>
        <w:gridCol w:w="2524"/>
      </w:tblGrid>
      <w:tr w:rsidR="00BF5B3B" w14:paraId="331C1049" w14:textId="77777777" w:rsidTr="00BF5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4EFB8FFA" w14:textId="77777777" w:rsidR="00792765" w:rsidRDefault="00792765" w:rsidP="009B4965">
            <w:pPr>
              <w:jc w:val="center"/>
              <w:rPr>
                <w:b w:val="0"/>
                <w:bCs w:val="0"/>
              </w:rPr>
            </w:pPr>
            <w:r>
              <w:t>Property</w:t>
            </w:r>
          </w:p>
        </w:tc>
        <w:tc>
          <w:tcPr>
            <w:tcW w:w="1197" w:type="pct"/>
          </w:tcPr>
          <w:p w14:paraId="23CF3A72"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19" w:type="pct"/>
          </w:tcPr>
          <w:p w14:paraId="6001EBF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76" w:type="pct"/>
          </w:tcPr>
          <w:p w14:paraId="44C6910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46" w:type="pct"/>
          </w:tcPr>
          <w:p w14:paraId="10B60CF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F5B3B" w:rsidRPr="00E74797" w14:paraId="2DCBCAAC"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56A98EF8" w14:textId="77777777" w:rsidR="00336F22" w:rsidRPr="009676C4" w:rsidRDefault="00E91B41" w:rsidP="009B4965">
            <w:r>
              <w:t>f</w:t>
            </w:r>
            <w:r w:rsidR="00336F22">
              <w:t>ilepath</w:t>
            </w:r>
          </w:p>
        </w:tc>
        <w:tc>
          <w:tcPr>
            <w:tcW w:w="1197" w:type="pct"/>
          </w:tcPr>
          <w:p w14:paraId="41DEA0C0"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14:paraId="14C9CBBB"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19" w:type="pct"/>
          </w:tcPr>
          <w:p w14:paraId="1C998094"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47E677B8" w14:textId="77777777"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6F8BB265"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5D47C3C0"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52D8EB8"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14:paraId="5FC8E6E2"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94E553A"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0D2865D8"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1D7C5CA" w14:textId="77777777"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be used in conjunction with </w:t>
            </w:r>
            <w:r w:rsidRPr="008D1704">
              <w:rPr>
                <w:rFonts w:cstheme="minorHAnsi"/>
                <w:color w:val="000000"/>
              </w:rPr>
              <w:lastRenderedPageBreak/>
              <w:t>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BF5B3B" w:rsidRPr="00E74797" w14:paraId="7CE0030C"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7E2AFEB9" w14:textId="77777777" w:rsidR="00336F22" w:rsidRDefault="00E91B41" w:rsidP="009B4965">
            <w:r>
              <w:lastRenderedPageBreak/>
              <w:t>p</w:t>
            </w:r>
            <w:r w:rsidR="00336F22">
              <w:t>ath</w:t>
            </w:r>
          </w:p>
        </w:tc>
        <w:tc>
          <w:tcPr>
            <w:tcW w:w="1197" w:type="pct"/>
          </w:tcPr>
          <w:p w14:paraId="527B0208"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14:paraId="5409CC70" w14:textId="77777777"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19" w:type="pct"/>
          </w:tcPr>
          <w:p w14:paraId="16F4D53C"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49A50B87" w14:textId="77777777"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5BB824BD"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426659AD"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B8B14B7"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14:paraId="51A6ACA3"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239C24F" w14:textId="77777777"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BF5B3B" w:rsidRPr="00E74797" w14:paraId="176D7E6B"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38E1E5F6" w14:textId="77777777" w:rsidR="00336F22" w:rsidRDefault="00336F22" w:rsidP="009B4965">
            <w:r>
              <w:t>filename</w:t>
            </w:r>
          </w:p>
        </w:tc>
        <w:tc>
          <w:tcPr>
            <w:tcW w:w="1197" w:type="pct"/>
          </w:tcPr>
          <w:p w14:paraId="4D3FEFD9"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14:paraId="28E13DBC"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19" w:type="pct"/>
          </w:tcPr>
          <w:p w14:paraId="640A3055"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75ED2151" w14:textId="77777777"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2524049B"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71D1829A"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8C350D"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w:t>
            </w:r>
            <w:r>
              <w:rPr>
                <w:rFonts w:cstheme="minorHAnsi"/>
                <w:color w:val="000000"/>
              </w:rPr>
              <w:t xml:space="preserve"> /,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14:paraId="56DBE4CD"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E56556" w14:textId="77777777"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BF5B3B" w:rsidRPr="00E74797" w14:paraId="29893262"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5E97911B" w14:textId="77777777" w:rsidR="00336F22" w:rsidRDefault="00336F22" w:rsidP="009B4965">
            <w:r>
              <w:t>trustee_sid</w:t>
            </w:r>
          </w:p>
        </w:tc>
        <w:tc>
          <w:tcPr>
            <w:tcW w:w="1197" w:type="pct"/>
          </w:tcPr>
          <w:p w14:paraId="77A6A886"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14:paraId="4F9C1636"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19" w:type="pct"/>
          </w:tcPr>
          <w:p w14:paraId="320D076F"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38E303CB"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78154DBF"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645491C5"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B69164C" w14:textId="77777777"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an operation other </w:t>
            </w:r>
            <w:r>
              <w:rPr>
                <w:rFonts w:cstheme="minorHAnsi"/>
                <w:color w:val="000000"/>
              </w:rPr>
              <w:lastRenderedPageBreak/>
              <w:t>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BF5B3B" w:rsidRPr="00E74797" w14:paraId="45A1CF25"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0F5EAC1A" w14:textId="77777777" w:rsidR="00792765" w:rsidRDefault="00792765" w:rsidP="009B4965">
            <w:r>
              <w:lastRenderedPageBreak/>
              <w:t>standard_delete</w:t>
            </w:r>
          </w:p>
        </w:tc>
        <w:tc>
          <w:tcPr>
            <w:tcW w:w="1197" w:type="pct"/>
          </w:tcPr>
          <w:p w14:paraId="3DFD146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310454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0E2350F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7BE4D2C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147773CA" w14:textId="77777777"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BF5B3B" w:rsidRPr="00E74797" w14:paraId="7B887222"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6B949235" w14:textId="77777777" w:rsidR="00792765" w:rsidRDefault="00792765" w:rsidP="009B4965">
            <w:r>
              <w:t>standard_read_control</w:t>
            </w:r>
          </w:p>
        </w:tc>
        <w:tc>
          <w:tcPr>
            <w:tcW w:w="1197" w:type="pct"/>
          </w:tcPr>
          <w:p w14:paraId="3DB9FE4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235DC4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5F41F4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004BDE7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79A2F470" w14:textId="77777777"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BF5B3B" w:rsidRPr="00E74797" w14:paraId="250FE172"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3C8F7DE9" w14:textId="77777777" w:rsidR="00792765" w:rsidRDefault="00792765" w:rsidP="009B4965">
            <w:r>
              <w:t>standard_write_dac</w:t>
            </w:r>
          </w:p>
        </w:tc>
        <w:tc>
          <w:tcPr>
            <w:tcW w:w="1197" w:type="pct"/>
          </w:tcPr>
          <w:p w14:paraId="67DE1B5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4ECC1F0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07CEB5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201D2DF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1A78BDA3" w14:textId="77777777"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BF5B3B" w:rsidRPr="00E74797" w14:paraId="74A42749"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6D4893F9" w14:textId="77777777" w:rsidR="00792765" w:rsidRDefault="00792765" w:rsidP="009B4965">
            <w:r>
              <w:t>standard_write_owner</w:t>
            </w:r>
          </w:p>
        </w:tc>
        <w:tc>
          <w:tcPr>
            <w:tcW w:w="1197" w:type="pct"/>
          </w:tcPr>
          <w:p w14:paraId="1461B53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370C47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182E9EE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4F9356F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627D1BE6" w14:textId="77777777"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BF5B3B" w:rsidRPr="00E74797" w14:paraId="699B1551"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58840877" w14:textId="77777777" w:rsidR="00792765" w:rsidRDefault="00792765" w:rsidP="009B4965">
            <w:r>
              <w:t>standard_synchronize</w:t>
            </w:r>
          </w:p>
        </w:tc>
        <w:tc>
          <w:tcPr>
            <w:tcW w:w="1197" w:type="pct"/>
          </w:tcPr>
          <w:p w14:paraId="5C459B4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756257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58D59DE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1616CA6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035EDEEE" w14:textId="77777777"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BF5B3B" w:rsidRPr="00E74797" w14:paraId="4EB41D9F"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7D8DC1DA" w14:textId="77777777" w:rsidR="00792765" w:rsidRDefault="00792765" w:rsidP="009B4965">
            <w:r>
              <w:t>access_system_security</w:t>
            </w:r>
          </w:p>
        </w:tc>
        <w:tc>
          <w:tcPr>
            <w:tcW w:w="1197" w:type="pct"/>
          </w:tcPr>
          <w:p w14:paraId="4252CAF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D407E6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2E3E231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20D5E6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48F3DEB8" w14:textId="77777777"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BF5B3B" w:rsidRPr="00E74797" w14:paraId="148B2CE8"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6EE1425D" w14:textId="77777777" w:rsidR="00792765" w:rsidRDefault="00792765" w:rsidP="009B4965">
            <w:r>
              <w:t>generic_read</w:t>
            </w:r>
          </w:p>
        </w:tc>
        <w:tc>
          <w:tcPr>
            <w:tcW w:w="1197" w:type="pct"/>
          </w:tcPr>
          <w:p w14:paraId="52BBCF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A0D0EB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31F9AC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5254573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08A3F218" w14:textId="77777777"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BF5B3B" w:rsidRPr="00E74797" w14:paraId="3E7D4B0B"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3A467DDF" w14:textId="77777777" w:rsidR="00792765" w:rsidRDefault="00792765" w:rsidP="009B4965">
            <w:r>
              <w:t>generic_write</w:t>
            </w:r>
          </w:p>
        </w:tc>
        <w:tc>
          <w:tcPr>
            <w:tcW w:w="1197" w:type="pct"/>
          </w:tcPr>
          <w:p w14:paraId="3D57B9B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97B81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422159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147D70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2B60DFF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BF5B3B" w:rsidRPr="00E74797" w14:paraId="547E831D" w14:textId="77777777" w:rsidTr="00BF5B3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63" w:type="pct"/>
          </w:tcPr>
          <w:p w14:paraId="67B4BAF0" w14:textId="77777777" w:rsidR="00792765" w:rsidRDefault="00792765" w:rsidP="009B4965">
            <w:r>
              <w:t>generic_execute</w:t>
            </w:r>
          </w:p>
        </w:tc>
        <w:tc>
          <w:tcPr>
            <w:tcW w:w="1197" w:type="pct"/>
          </w:tcPr>
          <w:p w14:paraId="1B74702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CFEDE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38ADDB3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00C076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728431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sidR="00D718A9">
              <w:rPr>
                <w:rStyle w:val="FootnoteReference"/>
                <w:rFonts w:cstheme="minorHAnsi"/>
                <w:color w:val="000000"/>
              </w:rPr>
              <w:footnoteReference w:id="116"/>
            </w:r>
            <w:r w:rsidR="00D718A9">
              <w:rPr>
                <w:rFonts w:cstheme="minorHAnsi"/>
                <w:color w:val="000000"/>
              </w:rPr>
              <w:t>.</w:t>
            </w:r>
          </w:p>
        </w:tc>
      </w:tr>
      <w:tr w:rsidR="00BF5B3B" w:rsidRPr="00E74797" w14:paraId="22B5054C"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1478CA93" w14:textId="77777777" w:rsidR="00792765" w:rsidRDefault="00792765" w:rsidP="009B4965">
            <w:r>
              <w:lastRenderedPageBreak/>
              <w:t>generic_all</w:t>
            </w:r>
          </w:p>
        </w:tc>
        <w:tc>
          <w:tcPr>
            <w:tcW w:w="1197" w:type="pct"/>
          </w:tcPr>
          <w:p w14:paraId="7900377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185D278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48C12DC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3606ABD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38FB7B46" w14:textId="77777777"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BF5B3B" w:rsidRPr="00E74797" w14:paraId="6F6D3410" w14:textId="77777777" w:rsidTr="00BF5B3B">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163" w:type="pct"/>
          </w:tcPr>
          <w:p w14:paraId="1598F86C" w14:textId="77777777" w:rsidR="00792765" w:rsidRDefault="00792765" w:rsidP="009B4965">
            <w:r>
              <w:t>file_read_data</w:t>
            </w:r>
          </w:p>
        </w:tc>
        <w:tc>
          <w:tcPr>
            <w:tcW w:w="1197" w:type="pct"/>
          </w:tcPr>
          <w:p w14:paraId="287F097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C9B30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589940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0A42091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2263F2FA" w14:textId="77777777"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BF5B3B" w:rsidRPr="00E74797" w14:paraId="4A2FA2BD"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4B734272" w14:textId="77777777" w:rsidR="00792765" w:rsidRDefault="00792765" w:rsidP="009B4965">
            <w:r>
              <w:t>file_write_data</w:t>
            </w:r>
          </w:p>
        </w:tc>
        <w:tc>
          <w:tcPr>
            <w:tcW w:w="1197" w:type="pct"/>
          </w:tcPr>
          <w:p w14:paraId="1FC8FA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C3896C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21FDFCF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27DF002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311693C4" w14:textId="77777777"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BF5B3B" w:rsidRPr="00E74797" w14:paraId="78F00489"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20831304" w14:textId="77777777" w:rsidR="00792765" w:rsidRDefault="00792765" w:rsidP="009B4965">
            <w:r>
              <w:t>file_append_data</w:t>
            </w:r>
          </w:p>
        </w:tc>
        <w:tc>
          <w:tcPr>
            <w:tcW w:w="1197" w:type="pct"/>
          </w:tcPr>
          <w:p w14:paraId="5F7D389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61F03B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5818ADF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45D69BD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55249EE1" w14:textId="77777777"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BF5B3B" w:rsidRPr="00E74797" w14:paraId="53044726"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2AEB0411" w14:textId="77777777" w:rsidR="00792765" w:rsidRDefault="00792765" w:rsidP="009B4965">
            <w:r>
              <w:t>file_read_ea</w:t>
            </w:r>
          </w:p>
        </w:tc>
        <w:tc>
          <w:tcPr>
            <w:tcW w:w="1197" w:type="pct"/>
          </w:tcPr>
          <w:p w14:paraId="1507C33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5D9C47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6E51EF4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5854600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37F527CA" w14:textId="77777777"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BF5B3B" w:rsidRPr="00E74797" w14:paraId="72A025AA"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662A63AE" w14:textId="77777777" w:rsidR="00792765" w:rsidRDefault="00792765" w:rsidP="009B4965">
            <w:r>
              <w:t>file_write _ea</w:t>
            </w:r>
          </w:p>
        </w:tc>
        <w:tc>
          <w:tcPr>
            <w:tcW w:w="1197" w:type="pct"/>
          </w:tcPr>
          <w:p w14:paraId="033EF3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1015E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4C8F581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3233E79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0C4949C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sidR="00D718A9">
              <w:rPr>
                <w:rStyle w:val="FootnoteReference"/>
                <w:rFonts w:cstheme="minorHAnsi"/>
                <w:color w:val="000000"/>
              </w:rPr>
              <w:footnoteReference w:id="122"/>
            </w:r>
            <w:r>
              <w:rPr>
                <w:rFonts w:cstheme="minorHAnsi"/>
                <w:color w:val="000000"/>
              </w:rPr>
              <w:t>.</w:t>
            </w:r>
          </w:p>
        </w:tc>
      </w:tr>
      <w:tr w:rsidR="00BF5B3B" w:rsidRPr="00E74797" w14:paraId="1F459CDE"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04D1EAD0" w14:textId="77777777" w:rsidR="00792765" w:rsidRDefault="00792765" w:rsidP="009B4965">
            <w:r>
              <w:t>file_execute</w:t>
            </w:r>
          </w:p>
        </w:tc>
        <w:tc>
          <w:tcPr>
            <w:tcW w:w="1197" w:type="pct"/>
          </w:tcPr>
          <w:p w14:paraId="0429F16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581DB21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0646CBE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6508BCF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1B47744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BF5B3B" w:rsidRPr="00E74797" w14:paraId="7BC25102"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4C9FC3E5" w14:textId="77777777" w:rsidR="00792765" w:rsidRDefault="00792765" w:rsidP="009B4965">
            <w:r>
              <w:t>file_delete_child</w:t>
            </w:r>
          </w:p>
        </w:tc>
        <w:tc>
          <w:tcPr>
            <w:tcW w:w="1197" w:type="pct"/>
          </w:tcPr>
          <w:p w14:paraId="282AFA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13D76B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4A49463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7816E14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20CD36F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sidR="00D718A9">
              <w:rPr>
                <w:rStyle w:val="FootnoteReference"/>
                <w:rFonts w:cstheme="minorHAnsi"/>
                <w:color w:val="000000"/>
              </w:rPr>
              <w:footnoteReference w:id="124"/>
            </w:r>
            <w:r>
              <w:rPr>
                <w:rFonts w:cstheme="minorHAnsi"/>
                <w:color w:val="000000"/>
              </w:rPr>
              <w:t>.</w:t>
            </w:r>
          </w:p>
        </w:tc>
      </w:tr>
      <w:tr w:rsidR="00BF5B3B" w:rsidRPr="00E74797" w14:paraId="24D5E471"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68AAAB2A" w14:textId="77777777" w:rsidR="00792765" w:rsidRDefault="00792765" w:rsidP="009B4965">
            <w:r>
              <w:t>file_read_attributes</w:t>
            </w:r>
          </w:p>
        </w:tc>
        <w:tc>
          <w:tcPr>
            <w:tcW w:w="1197" w:type="pct"/>
          </w:tcPr>
          <w:p w14:paraId="76756AC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719" w:type="pct"/>
          </w:tcPr>
          <w:p w14:paraId="118D82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7CC1E9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361D807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BF5B3B" w:rsidRPr="00E74797" w14:paraId="5A0BD078"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3CA99805" w14:textId="77777777" w:rsidR="00792765" w:rsidRDefault="00792765" w:rsidP="009B4965">
            <w:r>
              <w:t>file_write_attributes</w:t>
            </w:r>
          </w:p>
        </w:tc>
        <w:tc>
          <w:tcPr>
            <w:tcW w:w="1197" w:type="pct"/>
          </w:tcPr>
          <w:p w14:paraId="5139D0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32102CF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319B0EE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249671D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3A9AA72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 xml:space="preserve">r directory, </w:t>
            </w:r>
            <w:r w:rsidR="00D718A9">
              <w:rPr>
                <w:rFonts w:cstheme="minorHAnsi"/>
                <w:color w:val="000000"/>
              </w:rPr>
              <w:lastRenderedPageBreak/>
              <w:t>attributes</w:t>
            </w:r>
            <w:r w:rsidR="00D718A9">
              <w:rPr>
                <w:rStyle w:val="FootnoteReference"/>
                <w:rFonts w:cstheme="minorHAnsi"/>
                <w:color w:val="000000"/>
              </w:rPr>
              <w:footnoteReference w:id="126"/>
            </w:r>
            <w:r>
              <w:rPr>
                <w:rFonts w:cstheme="minorHAnsi"/>
                <w:color w:val="000000"/>
              </w:rPr>
              <w:t>.</w:t>
            </w:r>
          </w:p>
        </w:tc>
      </w:tr>
      <w:tr w:rsidR="00BF5B3B" w:rsidRPr="00E74797" w14:paraId="66F136F1"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1249801C" w14:textId="77777777" w:rsidR="00792765" w:rsidRDefault="00792765" w:rsidP="009B4965">
            <w:r>
              <w:lastRenderedPageBreak/>
              <w:t>windows_view</w:t>
            </w:r>
          </w:p>
        </w:tc>
        <w:tc>
          <w:tcPr>
            <w:tcW w:w="1197" w:type="pct"/>
          </w:tcPr>
          <w:p w14:paraId="28C476F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1414651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719" w:type="pct"/>
          </w:tcPr>
          <w:p w14:paraId="6D7776F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1B1B46A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00736B8A" w14:textId="77777777"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14:paraId="4ED5A307" w14:textId="77777777" w:rsidR="00792765" w:rsidRDefault="00792765" w:rsidP="00792765"/>
    <w:p w14:paraId="74DC22EC" w14:textId="77777777" w:rsidR="00792765" w:rsidRPr="008B05C1" w:rsidRDefault="00792765" w:rsidP="00C308FC">
      <w:pPr>
        <w:pStyle w:val="Heading2"/>
        <w:numPr>
          <w:ilvl w:val="1"/>
          <w:numId w:val="5"/>
        </w:numPr>
      </w:pPr>
      <w:bookmarkStart w:id="48" w:name="_Toc334858797"/>
      <w:r w:rsidRPr="008B05C1">
        <w:t>win-sc:</w:t>
      </w:r>
      <w:r>
        <w:t>fileeffectiverights53</w:t>
      </w:r>
      <w:r w:rsidR="00C87472">
        <w:t>_</w:t>
      </w:r>
      <w:r w:rsidRPr="008B05C1">
        <w:t>item</w:t>
      </w:r>
      <w:bookmarkEnd w:id="48"/>
    </w:p>
    <w:p w14:paraId="3C34C0B4" w14:textId="77777777"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14:paraId="4ED194BA" w14:textId="77777777" w:rsidR="00792765" w:rsidRDefault="00792765" w:rsidP="00792765">
      <w:r>
        <w:object w:dxaOrig="4172" w:dyaOrig="6511" w14:anchorId="308920D2">
          <v:shape id="_x0000_i1037" type="#_x0000_t75" style="width:203pt;height:323pt" o:ole="">
            <v:imagedata r:id="rId35" o:title=""/>
          </v:shape>
          <o:OLEObject Type="Embed" ProgID="Visio.Drawing.11" ShapeID="_x0000_i1037" DrawAspect="Content" ObjectID="_1408602208" r:id="rId3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430"/>
        <w:gridCol w:w="1331"/>
        <w:gridCol w:w="739"/>
        <w:gridCol w:w="2898"/>
      </w:tblGrid>
      <w:tr w:rsidR="00792765" w14:paraId="45333BF8" w14:textId="77777777" w:rsidTr="00113D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59438D85" w14:textId="77777777" w:rsidR="00792765" w:rsidRDefault="00792765" w:rsidP="009B4965">
            <w:pPr>
              <w:jc w:val="center"/>
              <w:rPr>
                <w:b w:val="0"/>
                <w:bCs w:val="0"/>
              </w:rPr>
            </w:pPr>
            <w:r>
              <w:t>Property</w:t>
            </w:r>
          </w:p>
        </w:tc>
        <w:tc>
          <w:tcPr>
            <w:tcW w:w="1269" w:type="pct"/>
          </w:tcPr>
          <w:p w14:paraId="0F98FB0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5" w:type="pct"/>
          </w:tcPr>
          <w:p w14:paraId="7AE277C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D1B123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297D0D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14:paraId="23D093B1"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599062BF" w14:textId="77777777" w:rsidR="00D718A9" w:rsidRPr="009676C4" w:rsidRDefault="00DD24C7" w:rsidP="009B4965">
            <w:r>
              <w:t>f</w:t>
            </w:r>
            <w:r w:rsidR="00D718A9">
              <w:t>ilepath</w:t>
            </w:r>
          </w:p>
        </w:tc>
        <w:tc>
          <w:tcPr>
            <w:tcW w:w="1269" w:type="pct"/>
          </w:tcPr>
          <w:p w14:paraId="1329286F"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2D00E525"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695" w:type="pct"/>
          </w:tcPr>
          <w:p w14:paraId="16638679"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32A951F" w14:textId="77777777"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A76C7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18F9503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F878BA0"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w:t>
            </w:r>
            <w:r>
              <w:rPr>
                <w:rFonts w:cstheme="minorHAnsi"/>
                <w:color w:val="000000"/>
              </w:rPr>
              <w:lastRenderedPageBreak/>
              <w:t>provided in the MSDN documentation</w:t>
            </w:r>
            <w:r>
              <w:rPr>
                <w:rStyle w:val="FootnoteReference"/>
                <w:rFonts w:cstheme="minorHAnsi"/>
                <w:color w:val="000000"/>
              </w:rPr>
              <w:footnoteReference w:id="128"/>
            </w:r>
            <w:r w:rsidRPr="00E74797">
              <w:rPr>
                <w:rFonts w:cstheme="minorHAnsi"/>
                <w:color w:val="000000"/>
              </w:rPr>
              <w:t xml:space="preserve">. </w:t>
            </w:r>
          </w:p>
          <w:p w14:paraId="7E0448B2"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565D120"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2E1460DD"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D4C684" w14:textId="77777777"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D718A9" w:rsidRPr="00E74797" w14:paraId="587C40EE"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13BEA9B2" w14:textId="77777777" w:rsidR="00D718A9" w:rsidRDefault="00D718A9" w:rsidP="009B4965">
            <w:r>
              <w:lastRenderedPageBreak/>
              <w:t>path</w:t>
            </w:r>
          </w:p>
        </w:tc>
        <w:tc>
          <w:tcPr>
            <w:tcW w:w="1269" w:type="pct"/>
          </w:tcPr>
          <w:p w14:paraId="1480D49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2D67ED1C" w14:textId="77777777"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695" w:type="pct"/>
          </w:tcPr>
          <w:p w14:paraId="07001F9F"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C9BF13" w14:textId="77777777"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B40B1B"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4E1ABE0F"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2FA2894"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14:paraId="01F39B86"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9A20A90" w14:textId="77777777"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D718A9" w:rsidRPr="00E74797" w14:paraId="53EF3D6B"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31D3DCBA" w14:textId="77777777" w:rsidR="00D718A9" w:rsidRDefault="00D718A9" w:rsidP="009B4965">
            <w:r>
              <w:t>filename</w:t>
            </w:r>
          </w:p>
        </w:tc>
        <w:tc>
          <w:tcPr>
            <w:tcW w:w="1269" w:type="pct"/>
          </w:tcPr>
          <w:p w14:paraId="27C7A57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31245EB0"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695" w:type="pct"/>
          </w:tcPr>
          <w:p w14:paraId="5B515B34"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B24CEDA" w14:textId="77777777"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14:paraId="2E206FC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2D6D761F"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593FA7"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 xml:space="preserve">{ </w:t>
            </w:r>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14:paraId="09EBD2F2"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7084942" w14:textId="77777777"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14:paraId="28878A80"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1C1426E9" w14:textId="77777777" w:rsidR="00D718A9" w:rsidRDefault="00D718A9" w:rsidP="009B4965">
            <w:r>
              <w:t>trustee_sid</w:t>
            </w:r>
          </w:p>
        </w:tc>
        <w:tc>
          <w:tcPr>
            <w:tcW w:w="1269" w:type="pct"/>
          </w:tcPr>
          <w:p w14:paraId="4C2587D8" w14:textId="77777777"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14:paraId="56D94315" w14:textId="77777777" w:rsidR="00D718A9" w:rsidRDefault="00D718A9" w:rsidP="00C15D6D">
            <w:pPr>
              <w:cnfStyle w:val="000000000000" w:firstRow="0" w:lastRow="0" w:firstColumn="0" w:lastColumn="0" w:oddVBand="0" w:evenVBand="0" w:oddHBand="0" w:evenHBand="0" w:firstRowFirstColumn="0" w:firstRowLastColumn="0" w:lastRowFirstColumn="0" w:lastRowLastColumn="0"/>
            </w:pPr>
            <w:r>
              <w:lastRenderedPageBreak/>
              <w:t>EntityItemStringType</w:t>
            </w:r>
          </w:p>
        </w:tc>
        <w:tc>
          <w:tcPr>
            <w:tcW w:w="695" w:type="pct"/>
          </w:tcPr>
          <w:p w14:paraId="67EF5FC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65397B3A"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395388"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w:t>
            </w:r>
            <w:r>
              <w:rPr>
                <w:rFonts w:cstheme="minorHAnsi"/>
                <w:color w:val="000000"/>
              </w:rPr>
              <w:lastRenderedPageBreak/>
              <w:t xml:space="preserve">associated with a user account, group account, or logon session. </w:t>
            </w:r>
          </w:p>
          <w:p w14:paraId="57468516"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76C806C" w14:textId="77777777"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14:paraId="3DD81E09"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72D90D1D" w14:textId="77777777" w:rsidR="00D718A9" w:rsidRDefault="00D718A9" w:rsidP="009B4965">
            <w:r>
              <w:lastRenderedPageBreak/>
              <w:t>standard_delete</w:t>
            </w:r>
          </w:p>
        </w:tc>
        <w:tc>
          <w:tcPr>
            <w:tcW w:w="1269" w:type="pct"/>
          </w:tcPr>
          <w:p w14:paraId="41EECFC2" w14:textId="77777777" w:rsidR="00113DA8" w:rsidRDefault="00D718A9" w:rsidP="00C15D6D">
            <w:pPr>
              <w:cnfStyle w:val="000000100000" w:firstRow="0" w:lastRow="0" w:firstColumn="0" w:lastColumn="0" w:oddVBand="0" w:evenVBand="0" w:oddHBand="1" w:evenHBand="0" w:firstRowFirstColumn="0" w:firstRowLastColumn="0" w:lastRowFirstColumn="0" w:lastRowLastColumn="0"/>
            </w:pPr>
            <w:r>
              <w:t>oval-sc:</w:t>
            </w:r>
          </w:p>
          <w:p w14:paraId="0BD90FB8" w14:textId="01A50EC3" w:rsidR="00D718A9" w:rsidRDefault="00D718A9" w:rsidP="00C15D6D">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213CB4D3"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F1D83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00C6D1"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14:paraId="454F9531"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27051E81" w14:textId="77777777" w:rsidR="00D718A9" w:rsidRDefault="00D718A9" w:rsidP="009B4965">
            <w:r>
              <w:t>standard_read_control</w:t>
            </w:r>
          </w:p>
        </w:tc>
        <w:tc>
          <w:tcPr>
            <w:tcW w:w="1269" w:type="pct"/>
          </w:tcPr>
          <w:p w14:paraId="7D5B7C55"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0A700F89" w14:textId="39BDD05A"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0810B7F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6F27C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54A520" w14:textId="77777777"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14:paraId="6E4BA750"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191B471B" w14:textId="77777777" w:rsidR="00D718A9" w:rsidRDefault="00D718A9" w:rsidP="009B4965">
            <w:r>
              <w:t>standard_write_dac</w:t>
            </w:r>
          </w:p>
        </w:tc>
        <w:tc>
          <w:tcPr>
            <w:tcW w:w="1269" w:type="pct"/>
          </w:tcPr>
          <w:p w14:paraId="7E594639"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4683832B" w14:textId="41E806D9"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3E4BD07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14:paraId="7D89B993"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14:paraId="27A133C4"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14:paraId="5E390659"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675EA258" w14:textId="77777777" w:rsidR="00D718A9" w:rsidRDefault="00D718A9" w:rsidP="009B4965">
            <w:r>
              <w:t>standard_write_owner</w:t>
            </w:r>
          </w:p>
        </w:tc>
        <w:tc>
          <w:tcPr>
            <w:tcW w:w="1269" w:type="pct"/>
          </w:tcPr>
          <w:p w14:paraId="475A0208"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3486F498" w14:textId="630CD521"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386230E7"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9FAE4E9"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2C9411"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14:paraId="7B0A191D"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4CB56AAF" w14:textId="77777777" w:rsidR="00D718A9" w:rsidRDefault="00D718A9" w:rsidP="009B4965">
            <w:r>
              <w:t>standard_synchronize</w:t>
            </w:r>
          </w:p>
        </w:tc>
        <w:tc>
          <w:tcPr>
            <w:tcW w:w="1269" w:type="pct"/>
          </w:tcPr>
          <w:p w14:paraId="24B271B6"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66CA9A0F" w14:textId="6CC11BF2"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05850D2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56C45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B6633F"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14:paraId="4CEDBFB2"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4D725456" w14:textId="77777777" w:rsidR="00D718A9" w:rsidRDefault="00D718A9" w:rsidP="009B4965">
            <w:r>
              <w:t>access_system_security</w:t>
            </w:r>
          </w:p>
        </w:tc>
        <w:tc>
          <w:tcPr>
            <w:tcW w:w="1269" w:type="pct"/>
          </w:tcPr>
          <w:p w14:paraId="6E68B6F5"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361A492D" w14:textId="423FCD44"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2976065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FDDD38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09BEE8" w14:textId="77777777"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14:paraId="72B6BB04"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57DFDB6A" w14:textId="77777777" w:rsidR="00D718A9" w:rsidRDefault="00D718A9" w:rsidP="009B4965">
            <w:r>
              <w:t>generic_read</w:t>
            </w:r>
          </w:p>
        </w:tc>
        <w:tc>
          <w:tcPr>
            <w:tcW w:w="1269" w:type="pct"/>
          </w:tcPr>
          <w:p w14:paraId="401E4007"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41F163D9" w14:textId="638B3477"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64905CB6"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141AD01"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96AEA5"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14:paraId="683035B7"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673188CE" w14:textId="77777777" w:rsidR="00D718A9" w:rsidRDefault="00D718A9" w:rsidP="009B4965">
            <w:r>
              <w:t>generic_write</w:t>
            </w:r>
          </w:p>
        </w:tc>
        <w:tc>
          <w:tcPr>
            <w:tcW w:w="1269" w:type="pct"/>
          </w:tcPr>
          <w:p w14:paraId="5E562AD9"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725A2684" w14:textId="2AB6C131"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0784947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3F312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4E76CC"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14:paraId="53FEE724"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1C89A3DF" w14:textId="77777777" w:rsidR="00D718A9" w:rsidRDefault="00D718A9" w:rsidP="009B4965">
            <w:r>
              <w:lastRenderedPageBreak/>
              <w:t>generic_execute</w:t>
            </w:r>
          </w:p>
        </w:tc>
        <w:tc>
          <w:tcPr>
            <w:tcW w:w="1269" w:type="pct"/>
          </w:tcPr>
          <w:p w14:paraId="7EAE3154"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67605530" w14:textId="7BA75AE0"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75B0EE9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FBE4D75"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AE4E4E"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40"/>
            </w:r>
            <w:r>
              <w:rPr>
                <w:rFonts w:cstheme="minorHAnsi"/>
                <w:color w:val="000000"/>
              </w:rPr>
              <w:t>.</w:t>
            </w:r>
          </w:p>
        </w:tc>
      </w:tr>
      <w:tr w:rsidR="00D718A9" w14:paraId="065EEB7D"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74F643FD" w14:textId="77777777" w:rsidR="00D718A9" w:rsidRDefault="00D718A9" w:rsidP="009B4965">
            <w:r>
              <w:t>generic_all</w:t>
            </w:r>
          </w:p>
        </w:tc>
        <w:tc>
          <w:tcPr>
            <w:tcW w:w="1269" w:type="pct"/>
          </w:tcPr>
          <w:p w14:paraId="1FC00964"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269B410A" w14:textId="25350930"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2D1AE77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2F6B7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23BACBF"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14:paraId="4197A214" w14:textId="77777777" w:rsidTr="00113DA8">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137" w:type="pct"/>
          </w:tcPr>
          <w:p w14:paraId="027CD48F" w14:textId="77777777" w:rsidR="00D718A9" w:rsidRDefault="00D718A9" w:rsidP="009B4965">
            <w:r>
              <w:t>file_read_data</w:t>
            </w:r>
          </w:p>
        </w:tc>
        <w:tc>
          <w:tcPr>
            <w:tcW w:w="1269" w:type="pct"/>
          </w:tcPr>
          <w:p w14:paraId="0B27E1A9"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09F323A1" w14:textId="1408C4C6"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4FAA9B60"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F17921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4BB626" w14:textId="77777777"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14:paraId="5D01D9C2"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71319DAC" w14:textId="77777777" w:rsidR="00D718A9" w:rsidRDefault="00D718A9" w:rsidP="009B4965">
            <w:r>
              <w:t>file_write_data</w:t>
            </w:r>
          </w:p>
        </w:tc>
        <w:tc>
          <w:tcPr>
            <w:tcW w:w="1269" w:type="pct"/>
          </w:tcPr>
          <w:p w14:paraId="2F719222"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177AC978" w14:textId="32FFF0A7"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5C8FCF5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412392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26C936" w14:textId="77777777"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14:paraId="6A471867"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B0BC9B6" w14:textId="77777777" w:rsidR="00D718A9" w:rsidRDefault="00D718A9" w:rsidP="009B4965">
            <w:r>
              <w:t>file_append_data</w:t>
            </w:r>
          </w:p>
        </w:tc>
        <w:tc>
          <w:tcPr>
            <w:tcW w:w="1269" w:type="pct"/>
          </w:tcPr>
          <w:p w14:paraId="06256967"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7E46039C" w14:textId="644935E9"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5F05763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F9560F7"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B5D206"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14:paraId="46C7FC9A"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44801AA8" w14:textId="77777777" w:rsidR="00D718A9" w:rsidRDefault="00D718A9" w:rsidP="009B4965">
            <w:r>
              <w:t>file_read_ea</w:t>
            </w:r>
          </w:p>
        </w:tc>
        <w:tc>
          <w:tcPr>
            <w:tcW w:w="1269" w:type="pct"/>
          </w:tcPr>
          <w:p w14:paraId="67A60CE6"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018B86D0" w14:textId="6849CAEA"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60BF7CA1"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1D06A1"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D942122"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14:paraId="06E10DE6"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01328554" w14:textId="77777777" w:rsidR="00D718A9" w:rsidRDefault="00D718A9" w:rsidP="009B4965">
            <w:r>
              <w:t>file_write _ea</w:t>
            </w:r>
          </w:p>
        </w:tc>
        <w:tc>
          <w:tcPr>
            <w:tcW w:w="1269" w:type="pct"/>
          </w:tcPr>
          <w:p w14:paraId="71FA5A68"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0A3191C7" w14:textId="2C6B3B19"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2AB243DB"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E1EF4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DA465C5"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14:paraId="1A30D836"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02DEEBC1" w14:textId="77777777" w:rsidR="00D718A9" w:rsidRDefault="00D718A9" w:rsidP="009B4965">
            <w:r>
              <w:t>file_execute</w:t>
            </w:r>
          </w:p>
        </w:tc>
        <w:tc>
          <w:tcPr>
            <w:tcW w:w="1269" w:type="pct"/>
          </w:tcPr>
          <w:p w14:paraId="28C6F68A"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3D06EB42" w14:textId="73ECD868"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4D7C19E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CFA4BA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34D089"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14:paraId="587AEC1E"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5EE34B2F" w14:textId="77777777" w:rsidR="00D718A9" w:rsidRDefault="00D718A9" w:rsidP="009B4965">
            <w:r>
              <w:t>file_delete_child</w:t>
            </w:r>
          </w:p>
        </w:tc>
        <w:tc>
          <w:tcPr>
            <w:tcW w:w="1269" w:type="pct"/>
          </w:tcPr>
          <w:p w14:paraId="60370A89"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50C8336C" w14:textId="3A9C143E"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2B699EE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E0220F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B79926"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Pr>
                <w:rStyle w:val="FootnoteReference"/>
                <w:rFonts w:cstheme="minorHAnsi"/>
                <w:color w:val="000000"/>
              </w:rPr>
              <w:footnoteReference w:id="148"/>
            </w:r>
            <w:r>
              <w:rPr>
                <w:rFonts w:cstheme="minorHAnsi"/>
                <w:color w:val="000000"/>
              </w:rPr>
              <w:t>.</w:t>
            </w:r>
          </w:p>
        </w:tc>
      </w:tr>
      <w:tr w:rsidR="00D718A9" w14:paraId="3A74B292"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7EC12645" w14:textId="77777777" w:rsidR="00D718A9" w:rsidRDefault="00D718A9" w:rsidP="009B4965">
            <w:r>
              <w:t>file_read_attributes</w:t>
            </w:r>
          </w:p>
        </w:tc>
        <w:tc>
          <w:tcPr>
            <w:tcW w:w="1269" w:type="pct"/>
          </w:tcPr>
          <w:p w14:paraId="10C16CA3"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52E62112" w14:textId="67716215"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618FA10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22770B"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3DBC7B"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14:paraId="454AB108"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9F3567E" w14:textId="77777777" w:rsidR="00D718A9" w:rsidRDefault="00D718A9" w:rsidP="009B4965">
            <w:r>
              <w:t>file_write_attributes</w:t>
            </w:r>
          </w:p>
        </w:tc>
        <w:tc>
          <w:tcPr>
            <w:tcW w:w="1269" w:type="pct"/>
          </w:tcPr>
          <w:p w14:paraId="03CCBAAA"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7749F63D" w14:textId="6021C8F9"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6B787386"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6F4D524"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9A18A7C"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14:paraId="2188E50A"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5D764EA8" w14:textId="77777777" w:rsidR="00D718A9" w:rsidRDefault="00D718A9" w:rsidP="009B4965">
            <w:r>
              <w:lastRenderedPageBreak/>
              <w:t>windows_view</w:t>
            </w:r>
          </w:p>
        </w:tc>
        <w:tc>
          <w:tcPr>
            <w:tcW w:w="1269" w:type="pct"/>
          </w:tcPr>
          <w:p w14:paraId="1EB45933"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14:paraId="07CECF0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695" w:type="pct"/>
          </w:tcPr>
          <w:p w14:paraId="23E8D653"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672EA0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88A0AC" w14:textId="77777777"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14:paraId="1BC78288" w14:textId="77777777" w:rsidR="00792765" w:rsidRDefault="00792765" w:rsidP="00792765"/>
    <w:p w14:paraId="4FE76356" w14:textId="77777777" w:rsidR="00792765" w:rsidRDefault="00792765" w:rsidP="00792765"/>
    <w:p w14:paraId="7ADAC277" w14:textId="77777777" w:rsidR="00792765" w:rsidRDefault="00792765" w:rsidP="00792765"/>
    <w:p w14:paraId="35634279" w14:textId="77777777" w:rsidR="00792765" w:rsidRDefault="00792765" w:rsidP="00792765"/>
    <w:p w14:paraId="3BF9DD85" w14:textId="77777777" w:rsidR="00591B85" w:rsidRDefault="00591B85" w:rsidP="00591B85"/>
    <w:p w14:paraId="7BB40EAE" w14:textId="77777777" w:rsidR="00591B85" w:rsidRDefault="00591B85" w:rsidP="00591B85"/>
    <w:p w14:paraId="45A42179" w14:textId="77777777" w:rsidR="00591B85" w:rsidRDefault="00591B85" w:rsidP="00591B85"/>
    <w:p w14:paraId="44A4E6F7" w14:textId="77777777" w:rsidR="00591B85" w:rsidRDefault="00591B85" w:rsidP="00591B85"/>
    <w:p w14:paraId="053D5A91" w14:textId="77777777" w:rsidR="00591B85" w:rsidRDefault="00591B85" w:rsidP="00591B85"/>
    <w:p w14:paraId="1DC80F12" w14:textId="77777777" w:rsidR="00591B85" w:rsidRPr="00D718A9" w:rsidRDefault="00591B85" w:rsidP="00C308FC">
      <w:pPr>
        <w:pStyle w:val="Heading2"/>
        <w:numPr>
          <w:ilvl w:val="1"/>
          <w:numId w:val="5"/>
        </w:numPr>
      </w:pPr>
      <w:bookmarkStart w:id="49" w:name="_Toc334858798"/>
      <w:r w:rsidRPr="00D718A9">
        <w:t>win-def:printereffectiverights_test</w:t>
      </w:r>
      <w:bookmarkEnd w:id="49"/>
    </w:p>
    <w:p w14:paraId="1EF6E754" w14:textId="77777777"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w14:anchorId="17BCE0F9">
          <v:shape id="_x0000_i1038" type="#_x0000_t75" style="width:397pt;height:203pt" o:ole="">
            <v:imagedata r:id="rId37" o:title=""/>
          </v:shape>
          <o:OLEObject Type="Embed" ProgID="Visio.Drawing.11" ShapeID="_x0000_i1038" DrawAspect="Content" ObjectID="_1408602209" r:id="rId38"/>
        </w:object>
      </w:r>
    </w:p>
    <w:p w14:paraId="0115476E" w14:textId="77777777" w:rsidR="00591B85" w:rsidRDefault="00591B85" w:rsidP="00C308FC">
      <w:pPr>
        <w:pStyle w:val="Heading3"/>
        <w:numPr>
          <w:ilvl w:val="2"/>
          <w:numId w:val="5"/>
        </w:numPr>
        <w:rPr>
          <w:rStyle w:val="Emphasis"/>
          <w:i w:val="0"/>
        </w:rPr>
      </w:pPr>
      <w:bookmarkStart w:id="50" w:name="_Toc334858799"/>
      <w:r w:rsidRPr="00143ED0">
        <w:rPr>
          <w:rStyle w:val="Emphasis"/>
          <w:i w:val="0"/>
        </w:rPr>
        <w:lastRenderedPageBreak/>
        <w:t xml:space="preserve">Known </w:t>
      </w:r>
      <w:r>
        <w:rPr>
          <w:rStyle w:val="Emphasis"/>
          <w:i w:val="0"/>
        </w:rPr>
        <w:t>Supported Platforms</w:t>
      </w:r>
      <w:bookmarkEnd w:id="50"/>
    </w:p>
    <w:p w14:paraId="2861E622" w14:textId="77777777" w:rsidR="00591B85" w:rsidRDefault="00591B85" w:rsidP="00BE7B76">
      <w:pPr>
        <w:pStyle w:val="ListParagraph"/>
        <w:numPr>
          <w:ilvl w:val="0"/>
          <w:numId w:val="3"/>
        </w:numPr>
      </w:pPr>
      <w:r>
        <w:t>Windows XP</w:t>
      </w:r>
    </w:p>
    <w:p w14:paraId="4EC66F68" w14:textId="77777777" w:rsidR="00591B85" w:rsidRDefault="00591B85" w:rsidP="00BE7B76">
      <w:pPr>
        <w:pStyle w:val="ListParagraph"/>
        <w:numPr>
          <w:ilvl w:val="0"/>
          <w:numId w:val="3"/>
        </w:numPr>
      </w:pPr>
      <w:r>
        <w:t>Windows Vista</w:t>
      </w:r>
    </w:p>
    <w:p w14:paraId="2DACD1F2" w14:textId="77777777" w:rsidR="00591B85" w:rsidRDefault="00591B85" w:rsidP="00BE7B76">
      <w:pPr>
        <w:pStyle w:val="ListParagraph"/>
        <w:numPr>
          <w:ilvl w:val="0"/>
          <w:numId w:val="3"/>
        </w:numPr>
      </w:pPr>
      <w:r>
        <w:t>Windows 7</w:t>
      </w:r>
    </w:p>
    <w:p w14:paraId="48597A42" w14:textId="33B04F0B" w:rsidR="001032C1" w:rsidRDefault="001032C1" w:rsidP="00BE7B76">
      <w:pPr>
        <w:pStyle w:val="ListParagraph"/>
        <w:numPr>
          <w:ilvl w:val="0"/>
          <w:numId w:val="3"/>
        </w:numPr>
      </w:pPr>
      <w:r>
        <w:t>Windows 8</w:t>
      </w:r>
    </w:p>
    <w:p w14:paraId="2BB401A8" w14:textId="42F89C5C" w:rsidR="001032C1" w:rsidRDefault="001032C1" w:rsidP="00BE7B76">
      <w:pPr>
        <w:pStyle w:val="ListParagraph"/>
        <w:numPr>
          <w:ilvl w:val="0"/>
          <w:numId w:val="3"/>
        </w:numPr>
      </w:pPr>
      <w:r>
        <w:t>Windows 10</w:t>
      </w:r>
    </w:p>
    <w:p w14:paraId="0DD517A4" w14:textId="6C3AB02C" w:rsidR="001032C1" w:rsidRDefault="001032C1" w:rsidP="00BE7B76">
      <w:pPr>
        <w:pStyle w:val="ListParagraph"/>
        <w:numPr>
          <w:ilvl w:val="0"/>
          <w:numId w:val="3"/>
        </w:numPr>
      </w:pPr>
      <w:r>
        <w:t>Windows Server 2003</w:t>
      </w:r>
    </w:p>
    <w:p w14:paraId="56934E96" w14:textId="77844E15" w:rsidR="001032C1" w:rsidRDefault="001032C1" w:rsidP="00BE7B76">
      <w:pPr>
        <w:pStyle w:val="ListParagraph"/>
        <w:numPr>
          <w:ilvl w:val="0"/>
          <w:numId w:val="3"/>
        </w:numPr>
      </w:pPr>
      <w:r>
        <w:t>Windows Server 2008 and R2</w:t>
      </w:r>
    </w:p>
    <w:p w14:paraId="22858677" w14:textId="7EFB1A5F" w:rsidR="001032C1" w:rsidRPr="00CD0931" w:rsidRDefault="001032C1" w:rsidP="00BE7B76">
      <w:pPr>
        <w:pStyle w:val="ListParagraph"/>
        <w:numPr>
          <w:ilvl w:val="0"/>
          <w:numId w:val="3"/>
        </w:numPr>
      </w:pPr>
      <w:r>
        <w:t>Windows Server 2012</w:t>
      </w:r>
    </w:p>
    <w:p w14:paraId="59FEF4F3" w14:textId="77777777" w:rsidR="00591B85" w:rsidRDefault="00591B85" w:rsidP="00C308FC">
      <w:pPr>
        <w:pStyle w:val="Heading2"/>
        <w:numPr>
          <w:ilvl w:val="1"/>
          <w:numId w:val="5"/>
        </w:numPr>
      </w:pPr>
      <w:bookmarkStart w:id="51" w:name="_Toc334858800"/>
      <w:r>
        <w:t>win-def:printereffectiverights_object</w:t>
      </w:r>
      <w:bookmarkEnd w:id="51"/>
      <w:r w:rsidDel="00341AB3">
        <w:t xml:space="preserve"> </w:t>
      </w:r>
    </w:p>
    <w:p w14:paraId="2507E56C" w14:textId="77777777"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effective rights object. </w:t>
      </w:r>
      <w:r>
        <w:object w:dxaOrig="8571" w:dyaOrig="4784" w14:anchorId="440F6B47">
          <v:shape id="_x0000_i1039" type="#_x0000_t75" style="width:6in;height:241pt" o:ole="">
            <v:imagedata r:id="rId39" o:title=""/>
          </v:shape>
          <o:OLEObject Type="Embed" ProgID="Visio.Drawing.11" ShapeID="_x0000_i1039" DrawAspect="Content" ObjectID="_1408602210" r:id="rId4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14:paraId="6A4E85FC" w14:textId="77777777"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3AF91D3A" w14:textId="77777777" w:rsidR="00591B85" w:rsidRDefault="00591B85" w:rsidP="003F6455">
            <w:pPr>
              <w:jc w:val="center"/>
              <w:rPr>
                <w:b w:val="0"/>
                <w:bCs w:val="0"/>
              </w:rPr>
            </w:pPr>
            <w:r>
              <w:t>Property</w:t>
            </w:r>
          </w:p>
        </w:tc>
        <w:tc>
          <w:tcPr>
            <w:tcW w:w="1607" w:type="pct"/>
          </w:tcPr>
          <w:p w14:paraId="01E30E5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7EAAECE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7E4E97E8"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14:paraId="28268F2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14:paraId="3A0E057F" w14:textId="77777777"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14:paraId="617704F0" w14:textId="77777777" w:rsidR="00591B85" w:rsidRDefault="00591B85" w:rsidP="003F6455">
            <w:r>
              <w:lastRenderedPageBreak/>
              <w:t>set</w:t>
            </w:r>
          </w:p>
        </w:tc>
        <w:tc>
          <w:tcPr>
            <w:tcW w:w="1607" w:type="pct"/>
          </w:tcPr>
          <w:p w14:paraId="2E0556B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14:paraId="1DDC50B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2810889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14:paraId="1D53FC9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14:paraId="1B2CD93E" w14:textId="77777777" w:rsidTr="00FD6C8A">
        <w:tc>
          <w:tcPr>
            <w:cnfStyle w:val="001000000000" w:firstRow="0" w:lastRow="0" w:firstColumn="1" w:lastColumn="0" w:oddVBand="0" w:evenVBand="0" w:oddHBand="0" w:evenHBand="0" w:firstRowFirstColumn="0" w:firstRowLastColumn="0" w:lastRowFirstColumn="0" w:lastRowLastColumn="0"/>
            <w:tcW w:w="753" w:type="pct"/>
          </w:tcPr>
          <w:p w14:paraId="46F5AE68" w14:textId="77777777" w:rsidR="00591B85" w:rsidRDefault="00591B85" w:rsidP="003F6455">
            <w:r>
              <w:t>behavior</w:t>
            </w:r>
            <w:r w:rsidR="007F71E3">
              <w:t>s</w:t>
            </w:r>
          </w:p>
        </w:tc>
        <w:tc>
          <w:tcPr>
            <w:tcW w:w="1607" w:type="pct"/>
          </w:tcPr>
          <w:p w14:paraId="5A309A6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59F69D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14:paraId="1FABEE1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21DAB14B" w14:textId="77777777"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14:paraId="5DD04D28" w14:textId="77777777"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14:paraId="71CCD5FA" w14:textId="77777777"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2296CD9B" w14:textId="77777777" w:rsidR="00591B85" w:rsidRPr="009676C4" w:rsidRDefault="00591B85" w:rsidP="003F6455">
            <w:r>
              <w:t>printer_name</w:t>
            </w:r>
          </w:p>
        </w:tc>
        <w:tc>
          <w:tcPr>
            <w:tcW w:w="1607" w:type="pct"/>
          </w:tcPr>
          <w:p w14:paraId="0E5A81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1396FB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14:paraId="5380CC00"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F1EFF22"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14:paraId="332E7AB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1927982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03D9F2" w14:textId="77777777"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14:paraId="4497B505" w14:textId="77777777" w:rsidTr="00FD6C8A">
        <w:tc>
          <w:tcPr>
            <w:cnfStyle w:val="001000000000" w:firstRow="0" w:lastRow="0" w:firstColumn="1" w:lastColumn="0" w:oddVBand="0" w:evenVBand="0" w:oddHBand="0" w:evenHBand="0" w:firstRowFirstColumn="0" w:firstRowLastColumn="0" w:lastRowFirstColumn="0" w:lastRowLastColumn="0"/>
            <w:tcW w:w="753" w:type="pct"/>
          </w:tcPr>
          <w:p w14:paraId="5A39D972" w14:textId="77777777" w:rsidR="00591B85" w:rsidRDefault="00591B85" w:rsidP="003F6455">
            <w:r>
              <w:t>trustee_sid</w:t>
            </w:r>
          </w:p>
        </w:tc>
        <w:tc>
          <w:tcPr>
            <w:tcW w:w="1607" w:type="pct"/>
          </w:tcPr>
          <w:p w14:paraId="7857CD8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B75333F"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ObjectStringType</w:t>
            </w:r>
          </w:p>
        </w:tc>
        <w:tc>
          <w:tcPr>
            <w:tcW w:w="704" w:type="pct"/>
          </w:tcPr>
          <w:p w14:paraId="3A3BEB80" w14:textId="77777777" w:rsidR="00591B85" w:rsidRDefault="00FB749E" w:rsidP="003F6455">
            <w:pPr>
              <w:cnfStyle w:val="000000000000" w:firstRow="0" w:lastRow="0" w:firstColumn="0" w:lastColumn="0" w:oddVBand="0" w:evenVBand="0" w:oddHBand="0" w:evenHBand="0" w:firstRowFirstColumn="0" w:firstRowLastColumn="0" w:lastRowFirstColumn="0" w:lastRowLastColumn="0"/>
            </w:pPr>
            <w:r>
              <w:t>0</w:t>
            </w:r>
            <w:r w:rsidR="00591B85">
              <w:t>..1</w:t>
            </w:r>
          </w:p>
        </w:tc>
        <w:tc>
          <w:tcPr>
            <w:tcW w:w="517" w:type="pct"/>
          </w:tcPr>
          <w:p w14:paraId="27C671C1"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14:paraId="0306D44E" w14:textId="77777777"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ith a user, group, system, or program (such as a Windows service). </w:t>
            </w:r>
          </w:p>
          <w:p w14:paraId="380B69FC" w14:textId="77777777"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8EDC47D" w14:textId="77777777"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14:paraId="28940F57" w14:textId="77777777"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0B0850D8" w14:textId="77777777" w:rsidR="00591B85" w:rsidRDefault="00591B85" w:rsidP="003F6455">
            <w:r>
              <w:t>filter</w:t>
            </w:r>
          </w:p>
        </w:tc>
        <w:tc>
          <w:tcPr>
            <w:tcW w:w="1607" w:type="pct"/>
          </w:tcPr>
          <w:p w14:paraId="591221A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14:paraId="27A1931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14:paraId="7C95365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14:paraId="0351B485" w14:textId="77777777"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w:t>
            </w:r>
            <w:r>
              <w:rPr>
                <w:rFonts w:ascii="Courier New" w:hAnsi="Courier New" w:cs="Courier New"/>
              </w:rPr>
              <w:lastRenderedPageBreak/>
              <w:t>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14:paraId="708705CA" w14:textId="77777777"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14:paraId="06F60E6D" w14:textId="77777777"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531D48BB" w14:textId="77777777" w:rsidR="00591B85" w:rsidRDefault="00591B85" w:rsidP="00591B85"/>
    <w:p w14:paraId="257C1CC1" w14:textId="77777777" w:rsidR="00591B85" w:rsidRDefault="00591B85" w:rsidP="00C308FC">
      <w:pPr>
        <w:pStyle w:val="Heading2"/>
        <w:numPr>
          <w:ilvl w:val="1"/>
          <w:numId w:val="5"/>
        </w:numPr>
      </w:pPr>
      <w:bookmarkStart w:id="52" w:name="_Toc334858801"/>
      <w:r>
        <w:t>win-def:PrinterEffectiveRightsBehaviors</w:t>
      </w:r>
      <w:bookmarkEnd w:id="52"/>
    </w:p>
    <w:p w14:paraId="2567E464" w14:textId="77777777"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14:paraId="0BD0D5D5" w14:textId="77777777"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DB1A6B9" w14:textId="77777777" w:rsidR="00591B85" w:rsidRPr="00BA65C7" w:rsidRDefault="00591B85" w:rsidP="003F6455">
            <w:pPr>
              <w:jc w:val="center"/>
              <w:rPr>
                <w:rFonts w:cstheme="minorHAnsi"/>
                <w:b w:val="0"/>
                <w:bCs w:val="0"/>
              </w:rPr>
            </w:pPr>
            <w:r w:rsidRPr="00BA65C7">
              <w:rPr>
                <w:rFonts w:cstheme="minorHAnsi"/>
              </w:rPr>
              <w:t>Attribute</w:t>
            </w:r>
          </w:p>
        </w:tc>
        <w:tc>
          <w:tcPr>
            <w:tcW w:w="463" w:type="pct"/>
          </w:tcPr>
          <w:p w14:paraId="4355CB3E"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4D62E0AA"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6551BD1C"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14:paraId="51FD6350" w14:textId="77777777"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5A80D1D" w14:textId="77777777" w:rsidR="00591B85" w:rsidRPr="00BA65C7" w:rsidRDefault="00591B85" w:rsidP="003F6455">
            <w:pPr>
              <w:rPr>
                <w:rFonts w:cstheme="minorHAnsi"/>
              </w:rPr>
            </w:pPr>
            <w:r>
              <w:rPr>
                <w:rFonts w:cstheme="minorHAnsi"/>
              </w:rPr>
              <w:t>include_group</w:t>
            </w:r>
          </w:p>
        </w:tc>
        <w:tc>
          <w:tcPr>
            <w:tcW w:w="463" w:type="pct"/>
          </w:tcPr>
          <w:p w14:paraId="7B0C0F56" w14:textId="77777777"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18B55579" w14:textId="77777777"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14:paraId="7F9CC6EA" w14:textId="77777777"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14:paraId="3C87F58B" w14:textId="77777777"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14:paraId="46E3BD1F" w14:textId="77777777"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29DB301F"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8D1D147"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14:paraId="04567D98"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51CD9CF"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3EDC8668" w14:textId="77777777"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D1D2411" w14:textId="77777777"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14:paraId="37EFDB15" w14:textId="77777777" w:rsidTr="00826353">
        <w:tc>
          <w:tcPr>
            <w:cnfStyle w:val="001000000000" w:firstRow="0" w:lastRow="0" w:firstColumn="1" w:lastColumn="0" w:oddVBand="0" w:evenVBand="0" w:oddHBand="0" w:evenHBand="0" w:firstRowFirstColumn="0" w:firstRowLastColumn="0" w:lastRowFirstColumn="0" w:lastRowLastColumn="0"/>
            <w:tcW w:w="1174" w:type="pct"/>
          </w:tcPr>
          <w:p w14:paraId="00D7C451" w14:textId="77777777" w:rsidR="00591B85" w:rsidRPr="00BA65C7" w:rsidRDefault="00591B85" w:rsidP="003F6455">
            <w:pPr>
              <w:rPr>
                <w:rFonts w:cstheme="minorHAnsi"/>
              </w:rPr>
            </w:pPr>
            <w:r>
              <w:rPr>
                <w:rFonts w:cstheme="minorHAnsi"/>
              </w:rPr>
              <w:t>resolve_group</w:t>
            </w:r>
          </w:p>
        </w:tc>
        <w:tc>
          <w:tcPr>
            <w:tcW w:w="463" w:type="pct"/>
          </w:tcPr>
          <w:p w14:paraId="7092F924" w14:textId="77777777"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516CD03E" w14:textId="77777777"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14:paraId="567DAAC5" w14:textId="77777777"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2E0D3603" w14:textId="77777777"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14:paraId="4BDDE0E3"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1A094F77"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23A4A64"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4144C714"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69621B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4897F59E"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8B69893"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600801A3"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E33B9EF"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1170D8FF" w14:textId="77777777"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14179F1" w14:textId="77777777"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07B487E1" w14:textId="77777777" w:rsidR="00591B85" w:rsidRDefault="00591B85" w:rsidP="00591B85"/>
    <w:p w14:paraId="33CD6EA6" w14:textId="77777777" w:rsidR="00591B85" w:rsidRDefault="00591B85" w:rsidP="00C308FC">
      <w:pPr>
        <w:pStyle w:val="Heading2"/>
        <w:numPr>
          <w:ilvl w:val="1"/>
          <w:numId w:val="5"/>
        </w:numPr>
      </w:pPr>
      <w:r>
        <w:t xml:space="preserve"> </w:t>
      </w:r>
      <w:bookmarkStart w:id="53" w:name="_Toc334858802"/>
      <w:r>
        <w:t>win-def:printereffectiverights_state</w:t>
      </w:r>
      <w:bookmarkEnd w:id="53"/>
    </w:p>
    <w:p w14:paraId="6B1A9AB6" w14:textId="77777777"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14:paraId="76AE3219" w14:textId="77777777" w:rsidR="00591B85" w:rsidRDefault="00591B85" w:rsidP="00591B85">
      <w:r>
        <w:object w:dxaOrig="4368" w:dyaOrig="5261" w14:anchorId="1E934CD3">
          <v:shape id="_x0000_i1040" type="#_x0000_t75" style="width:3in;height:263pt" o:ole="">
            <v:imagedata r:id="rId41" o:title=""/>
          </v:shape>
          <o:OLEObject Type="Embed" ProgID="Visio.Drawing.11" ShapeID="_x0000_i1040" DrawAspect="Content" ObjectID="_1408602211" r:id="rId42"/>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0D8C2B1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3C4DE33" w14:textId="77777777" w:rsidR="00591B85" w:rsidRDefault="00591B85" w:rsidP="003F6455">
            <w:pPr>
              <w:jc w:val="center"/>
              <w:rPr>
                <w:b w:val="0"/>
                <w:bCs w:val="0"/>
              </w:rPr>
            </w:pPr>
            <w:r>
              <w:t>Property</w:t>
            </w:r>
          </w:p>
        </w:tc>
        <w:tc>
          <w:tcPr>
            <w:tcW w:w="1431" w:type="pct"/>
          </w:tcPr>
          <w:p w14:paraId="028CFA6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56F443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899DDE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51E306E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248CCE0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55E48DB" w14:textId="77777777" w:rsidR="00591B85" w:rsidRPr="009676C4" w:rsidRDefault="00591B85" w:rsidP="003F6455">
            <w:r>
              <w:t>printer_name</w:t>
            </w:r>
          </w:p>
        </w:tc>
        <w:tc>
          <w:tcPr>
            <w:tcW w:w="1431" w:type="pct"/>
          </w:tcPr>
          <w:p w14:paraId="1D1DCD2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B552C7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2D978109"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3E0BC4"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561B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5563E13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3C34075" w14:textId="77777777"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14:paraId="6A6EF51A"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8C8B065" w14:textId="77777777" w:rsidR="00591B85" w:rsidRDefault="00591B85" w:rsidP="003F6455">
            <w:r>
              <w:t>trustee_sid</w:t>
            </w:r>
          </w:p>
        </w:tc>
        <w:tc>
          <w:tcPr>
            <w:tcW w:w="1431" w:type="pct"/>
          </w:tcPr>
          <w:p w14:paraId="5623E1F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9A0A15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259591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8BAED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3C82B3" w14:textId="77777777"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14:paraId="00E9F70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BDCBC0" w14:textId="77777777" w:rsidR="006277BA" w:rsidRDefault="006277BA" w:rsidP="003F6455">
            <w:r>
              <w:t>standard_delete</w:t>
            </w:r>
          </w:p>
        </w:tc>
        <w:tc>
          <w:tcPr>
            <w:tcW w:w="1431" w:type="pct"/>
          </w:tcPr>
          <w:p w14:paraId="353E4E6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3252B476"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9E1F40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5C60C0"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EF89145" w14:textId="77777777"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r>
              <w:rPr>
                <w:rStyle w:val="FootnoteReference"/>
                <w:rFonts w:cstheme="minorHAnsi"/>
                <w:color w:val="000000"/>
              </w:rPr>
              <w:footnoteReference w:id="156"/>
            </w:r>
            <w:r>
              <w:rPr>
                <w:rFonts w:cstheme="minorHAnsi"/>
                <w:color w:val="000000"/>
              </w:rPr>
              <w:t>.</w:t>
            </w:r>
          </w:p>
        </w:tc>
      </w:tr>
      <w:tr w:rsidR="006277BA" w:rsidRPr="00E74797" w14:paraId="678E65D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AB5D3A1" w14:textId="77777777" w:rsidR="006277BA" w:rsidRDefault="006277BA" w:rsidP="003F6455">
            <w:r>
              <w:t>standard_read_control</w:t>
            </w:r>
          </w:p>
        </w:tc>
        <w:tc>
          <w:tcPr>
            <w:tcW w:w="1431" w:type="pct"/>
          </w:tcPr>
          <w:p w14:paraId="1C84A168"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2730D090"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16BDE1D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D8ED0AA"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E7BEC5" w14:textId="77777777"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14:paraId="404FEDD5"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CE4E7C7" w14:textId="77777777" w:rsidR="006277BA" w:rsidRDefault="006277BA" w:rsidP="003F6455">
            <w:r>
              <w:lastRenderedPageBreak/>
              <w:t>standard_write_dac</w:t>
            </w:r>
          </w:p>
        </w:tc>
        <w:tc>
          <w:tcPr>
            <w:tcW w:w="1431" w:type="pct"/>
          </w:tcPr>
          <w:p w14:paraId="549CA9D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192D64B2"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7D7CB93B"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DB11F5"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4CB1DB" w14:textId="77777777"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14:paraId="02D6D9A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5563E4F6" w14:textId="77777777" w:rsidR="006277BA" w:rsidRDefault="006277BA" w:rsidP="003F6455">
            <w:r>
              <w:t>standard_write_owner</w:t>
            </w:r>
          </w:p>
        </w:tc>
        <w:tc>
          <w:tcPr>
            <w:tcW w:w="1431" w:type="pct"/>
          </w:tcPr>
          <w:p w14:paraId="74539060"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44D6990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77B8850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D3D97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64BBE77" w14:textId="77777777"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14:paraId="7AD891D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768061B" w14:textId="77777777" w:rsidR="006277BA" w:rsidRDefault="006277BA" w:rsidP="003F6455">
            <w:r>
              <w:t>standard_synchronize</w:t>
            </w:r>
          </w:p>
        </w:tc>
        <w:tc>
          <w:tcPr>
            <w:tcW w:w="1431" w:type="pct"/>
          </w:tcPr>
          <w:p w14:paraId="3CBEDCA7"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0123CEE6"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55C508BF"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2ED7443"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91EA5B" w14:textId="77777777"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025F02">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14:paraId="5F086B0C"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1606582" w14:textId="77777777" w:rsidR="006277BA" w:rsidRDefault="006277BA" w:rsidP="003F6455">
            <w:r>
              <w:t>access_system_security</w:t>
            </w:r>
          </w:p>
        </w:tc>
        <w:tc>
          <w:tcPr>
            <w:tcW w:w="1431" w:type="pct"/>
          </w:tcPr>
          <w:p w14:paraId="4A231C3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3FFF659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43E84CDC"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1D95DF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AF61ECD" w14:textId="77777777"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14:paraId="3179005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FF9DA0" w14:textId="77777777" w:rsidR="006277BA" w:rsidRDefault="006277BA" w:rsidP="003F6455">
            <w:r>
              <w:t>generic_read</w:t>
            </w:r>
          </w:p>
        </w:tc>
        <w:tc>
          <w:tcPr>
            <w:tcW w:w="1431" w:type="pct"/>
          </w:tcPr>
          <w:p w14:paraId="494EDD0A"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7182A145"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3B71CFB3"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839D4C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DA4AC75" w14:textId="77777777"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14:paraId="1258FDD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A0FAD01" w14:textId="77777777" w:rsidR="006277BA" w:rsidRDefault="006277BA" w:rsidP="003F6455">
            <w:r>
              <w:t>generic_write</w:t>
            </w:r>
          </w:p>
        </w:tc>
        <w:tc>
          <w:tcPr>
            <w:tcW w:w="1431" w:type="pct"/>
          </w:tcPr>
          <w:p w14:paraId="166CC23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6562F943"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1017E45"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155EB5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3347DE" w14:textId="77777777"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14:paraId="56117A4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B100EE7" w14:textId="77777777" w:rsidR="006277BA" w:rsidRDefault="006277BA" w:rsidP="003F6455">
            <w:r>
              <w:t>generic_execute</w:t>
            </w:r>
          </w:p>
        </w:tc>
        <w:tc>
          <w:tcPr>
            <w:tcW w:w="1431" w:type="pct"/>
          </w:tcPr>
          <w:p w14:paraId="3218AB4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776FAA44"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1E3ECF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076A2B"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80DFAA" w14:textId="77777777"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64"/>
            </w:r>
            <w:r>
              <w:rPr>
                <w:rFonts w:cstheme="minorHAnsi"/>
                <w:color w:val="000000"/>
              </w:rPr>
              <w:t>.</w:t>
            </w:r>
          </w:p>
        </w:tc>
      </w:tr>
      <w:tr w:rsidR="006277BA" w:rsidRPr="00E74797" w14:paraId="285BDDB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78C3FB1" w14:textId="77777777" w:rsidR="006277BA" w:rsidRDefault="006277BA" w:rsidP="003F6455">
            <w:r>
              <w:t>generic_all</w:t>
            </w:r>
          </w:p>
        </w:tc>
        <w:tc>
          <w:tcPr>
            <w:tcW w:w="1431" w:type="pct"/>
          </w:tcPr>
          <w:p w14:paraId="5A7463F5"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3E2B952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906E41F"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6A4E02"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3F66E9" w14:textId="77777777"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14:paraId="0FB0C833" w14:textId="7777777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6755DD65" w14:textId="77777777" w:rsidR="00591B85" w:rsidRDefault="00591B85" w:rsidP="003F6455">
            <w:r>
              <w:t>printer_access_administer</w:t>
            </w:r>
          </w:p>
        </w:tc>
        <w:tc>
          <w:tcPr>
            <w:tcW w:w="1431" w:type="pct"/>
          </w:tcPr>
          <w:p w14:paraId="641B47B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59AA0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8058B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C4ED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CA306E" w14:textId="77777777"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which include pausing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14:paraId="4DF047C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BFD1702" w14:textId="77777777" w:rsidR="00591B85" w:rsidRDefault="00591B85" w:rsidP="003F6455">
            <w:r>
              <w:t>printer_access_use</w:t>
            </w:r>
          </w:p>
        </w:tc>
        <w:tc>
          <w:tcPr>
            <w:tcW w:w="1431" w:type="pct"/>
          </w:tcPr>
          <w:p w14:paraId="076870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CAA471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3B7631D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63FCC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E5EE35" w14:textId="77777777"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14:paraId="5F2F0AA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5FDDBE2" w14:textId="77777777" w:rsidR="00591B85" w:rsidRDefault="00591B85" w:rsidP="003F6455">
            <w:r>
              <w:t>job_access_administer</w:t>
            </w:r>
          </w:p>
        </w:tc>
        <w:tc>
          <w:tcPr>
            <w:tcW w:w="1431" w:type="pct"/>
          </w:tcPr>
          <w:p w14:paraId="46E930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B09231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894FB2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731AE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DBB15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sidR="00383C6D">
              <w:rPr>
                <w:rStyle w:val="FootnoteReference"/>
                <w:rFonts w:cstheme="minorHAnsi"/>
                <w:color w:val="000000"/>
              </w:rPr>
              <w:footnoteReference w:id="169"/>
            </w:r>
            <w:r>
              <w:rPr>
                <w:rFonts w:cstheme="minorHAnsi"/>
                <w:color w:val="000000"/>
              </w:rPr>
              <w:t>.</w:t>
            </w:r>
          </w:p>
        </w:tc>
      </w:tr>
      <w:tr w:rsidR="00591B85" w:rsidRPr="00E74797" w14:paraId="6CE5E396"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AB99845" w14:textId="77777777" w:rsidR="00591B85" w:rsidRDefault="00591B85" w:rsidP="003F6455">
            <w:r>
              <w:lastRenderedPageBreak/>
              <w:t>job_access_read</w:t>
            </w:r>
          </w:p>
        </w:tc>
        <w:tc>
          <w:tcPr>
            <w:tcW w:w="1431" w:type="pct"/>
          </w:tcPr>
          <w:p w14:paraId="2D13477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7AA57A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3CF0B7C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C7CDB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2B158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14:paraId="4A58E1E3" w14:textId="77777777" w:rsidR="00591B85" w:rsidRDefault="00591B85" w:rsidP="00591B85"/>
    <w:p w14:paraId="4EDE9229" w14:textId="77777777" w:rsidR="00591B85" w:rsidRPr="008B05C1" w:rsidRDefault="00591B85" w:rsidP="00C308FC">
      <w:pPr>
        <w:pStyle w:val="Heading2"/>
        <w:numPr>
          <w:ilvl w:val="1"/>
          <w:numId w:val="5"/>
        </w:numPr>
      </w:pPr>
      <w:bookmarkStart w:id="54" w:name="_Toc334858803"/>
      <w:r w:rsidRPr="008B05C1">
        <w:t>win-sc:</w:t>
      </w:r>
      <w:r>
        <w:t>printereffectiverights_item</w:t>
      </w:r>
      <w:bookmarkEnd w:id="54"/>
    </w:p>
    <w:p w14:paraId="4B9A20C9" w14:textId="77777777"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14:paraId="72E89C74" w14:textId="77777777" w:rsidR="00591B85" w:rsidRDefault="00591B85" w:rsidP="00591B85">
      <w:r>
        <w:object w:dxaOrig="4306" w:dyaOrig="4699" w14:anchorId="13F6FFD0">
          <v:shape id="_x0000_i1041" type="#_x0000_t75" style="width:3in;height:235pt" o:ole="">
            <v:imagedata r:id="rId43" o:title=""/>
          </v:shape>
          <o:OLEObject Type="Embed" ProgID="Visio.Drawing.11" ShapeID="_x0000_i1041" DrawAspect="Content" ObjectID="_1408602212" r:id="rId4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3C2E6BE2"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C6FB62" w14:textId="77777777" w:rsidR="00591B85" w:rsidRDefault="00591B85" w:rsidP="003F6455">
            <w:pPr>
              <w:jc w:val="center"/>
              <w:rPr>
                <w:b w:val="0"/>
                <w:bCs w:val="0"/>
              </w:rPr>
            </w:pPr>
            <w:r>
              <w:t>Property</w:t>
            </w:r>
          </w:p>
        </w:tc>
        <w:tc>
          <w:tcPr>
            <w:tcW w:w="1431" w:type="pct"/>
          </w:tcPr>
          <w:p w14:paraId="4CA6D88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7CCE15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9EED3C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A40349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14:paraId="67853F2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ED8D93" w14:textId="77777777" w:rsidR="00C16362" w:rsidRPr="009676C4" w:rsidRDefault="00C16362" w:rsidP="003F6455">
            <w:r>
              <w:t>printer_name</w:t>
            </w:r>
          </w:p>
        </w:tc>
        <w:tc>
          <w:tcPr>
            <w:tcW w:w="1431" w:type="pct"/>
          </w:tcPr>
          <w:p w14:paraId="435D1D6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14:paraId="663D48C3" w14:textId="77777777"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81D4CF6" w14:textId="77777777"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71E5753" w14:textId="77777777"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0902D0"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0EBDC28D"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DD5EA9" w14:textId="77777777"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14:paraId="28CA352D"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DD49920" w14:textId="77777777" w:rsidR="00C16362" w:rsidRDefault="00C16362" w:rsidP="003F6455">
            <w:r>
              <w:t>trustee_sid</w:t>
            </w:r>
          </w:p>
        </w:tc>
        <w:tc>
          <w:tcPr>
            <w:tcW w:w="1431" w:type="pct"/>
          </w:tcPr>
          <w:p w14:paraId="6003584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14:paraId="7B5EC581"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7DCBCFA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EEA728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380FFD" w14:textId="77777777"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14:paraId="4D205D9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66D823" w14:textId="77777777" w:rsidR="00C16362" w:rsidRDefault="00C16362" w:rsidP="003F6455">
            <w:r>
              <w:t>standard_delete</w:t>
            </w:r>
          </w:p>
        </w:tc>
        <w:tc>
          <w:tcPr>
            <w:tcW w:w="1431" w:type="pct"/>
          </w:tcPr>
          <w:p w14:paraId="347E99EC"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7E3B91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4096B2"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E227DF" w14:textId="77777777"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E81DCE">
              <w:rPr>
                <w:rFonts w:cstheme="minorHAnsi"/>
                <w:color w:val="000000"/>
              </w:rPr>
              <w:t>printer object</w:t>
            </w:r>
            <w:r>
              <w:rPr>
                <w:rStyle w:val="FootnoteReference"/>
                <w:rFonts w:cstheme="minorHAnsi"/>
                <w:color w:val="000000"/>
              </w:rPr>
              <w:footnoteReference w:id="172"/>
            </w:r>
            <w:r>
              <w:rPr>
                <w:rFonts w:cstheme="minorHAnsi"/>
                <w:color w:val="000000"/>
              </w:rPr>
              <w:t>.</w:t>
            </w:r>
          </w:p>
        </w:tc>
      </w:tr>
      <w:tr w:rsidR="00C16362" w:rsidRPr="00E74797" w14:paraId="04EF88D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DB26F6C" w14:textId="77777777" w:rsidR="00C16362" w:rsidRDefault="00C16362" w:rsidP="003F6455">
            <w:r>
              <w:lastRenderedPageBreak/>
              <w:t>standard_read_control</w:t>
            </w:r>
          </w:p>
        </w:tc>
        <w:tc>
          <w:tcPr>
            <w:tcW w:w="1431" w:type="pct"/>
          </w:tcPr>
          <w:p w14:paraId="716963B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7323497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BC5EF9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851E7D" w14:textId="77777777"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14:paraId="4FE44D9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4606083" w14:textId="77777777" w:rsidR="00C16362" w:rsidRDefault="00C16362" w:rsidP="003F6455">
            <w:r>
              <w:t>standard_write_dac</w:t>
            </w:r>
          </w:p>
        </w:tc>
        <w:tc>
          <w:tcPr>
            <w:tcW w:w="1431" w:type="pct"/>
          </w:tcPr>
          <w:p w14:paraId="30637056"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1D958B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A2CB37A"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EE3140" w14:textId="77777777"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14:paraId="0ABCA0C4"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481CF43" w14:textId="77777777" w:rsidR="00C16362" w:rsidRDefault="00C16362" w:rsidP="003F6455">
            <w:r>
              <w:t>standard_write_owner</w:t>
            </w:r>
          </w:p>
        </w:tc>
        <w:tc>
          <w:tcPr>
            <w:tcW w:w="1431" w:type="pct"/>
          </w:tcPr>
          <w:p w14:paraId="02F8E74E"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1CE440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11465DD"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69484F0" w14:textId="77777777"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14:paraId="1E9B566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70394F" w14:textId="77777777" w:rsidR="00C16362" w:rsidRDefault="00C16362" w:rsidP="003F6455">
            <w:r>
              <w:t>standard_synchronize</w:t>
            </w:r>
          </w:p>
        </w:tc>
        <w:tc>
          <w:tcPr>
            <w:tcW w:w="1431" w:type="pct"/>
          </w:tcPr>
          <w:p w14:paraId="4953457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1A9C3031"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F1900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2F60A4" w14:textId="77777777"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7D3639">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14:paraId="4E9BDD2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84EC419" w14:textId="77777777" w:rsidR="00C16362" w:rsidRDefault="00C16362" w:rsidP="003F6455">
            <w:r>
              <w:t>access_system_security</w:t>
            </w:r>
          </w:p>
        </w:tc>
        <w:tc>
          <w:tcPr>
            <w:tcW w:w="1431" w:type="pct"/>
          </w:tcPr>
          <w:p w14:paraId="10C5D7A4"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10EE58EA"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2D5D48A"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476936" w14:textId="77777777"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14:paraId="3DBE5A1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7F5B1C" w14:textId="77777777" w:rsidR="00C16362" w:rsidRDefault="00C16362" w:rsidP="003F6455">
            <w:r>
              <w:t>generic_read</w:t>
            </w:r>
          </w:p>
        </w:tc>
        <w:tc>
          <w:tcPr>
            <w:tcW w:w="1431" w:type="pct"/>
          </w:tcPr>
          <w:p w14:paraId="4CD72FC4"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6504FEF"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2178CF2"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86E2F9"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14:paraId="119A1CE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A937AA6" w14:textId="77777777" w:rsidR="00C16362" w:rsidRDefault="00C16362" w:rsidP="003F6455">
            <w:r>
              <w:t>generic_write</w:t>
            </w:r>
          </w:p>
        </w:tc>
        <w:tc>
          <w:tcPr>
            <w:tcW w:w="1431" w:type="pct"/>
          </w:tcPr>
          <w:p w14:paraId="16D51F0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914188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2FDA35F"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71536C"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14:paraId="3410029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533BAE" w14:textId="77777777" w:rsidR="00C16362" w:rsidRDefault="00C16362" w:rsidP="003F6455">
            <w:r>
              <w:t>generic_execute</w:t>
            </w:r>
          </w:p>
        </w:tc>
        <w:tc>
          <w:tcPr>
            <w:tcW w:w="1431" w:type="pct"/>
          </w:tcPr>
          <w:p w14:paraId="74256EC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B17D010"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B95D4BF"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0F828B"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80"/>
            </w:r>
            <w:r>
              <w:rPr>
                <w:rFonts w:cstheme="minorHAnsi"/>
                <w:color w:val="000000"/>
              </w:rPr>
              <w:t>.</w:t>
            </w:r>
          </w:p>
        </w:tc>
      </w:tr>
      <w:tr w:rsidR="00C16362" w:rsidRPr="00E74797" w14:paraId="7999919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53F0FB9" w14:textId="77777777" w:rsidR="00C16362" w:rsidRDefault="00C16362" w:rsidP="003F6455">
            <w:r>
              <w:t>generic_all</w:t>
            </w:r>
          </w:p>
        </w:tc>
        <w:tc>
          <w:tcPr>
            <w:tcW w:w="1431" w:type="pct"/>
          </w:tcPr>
          <w:p w14:paraId="3F4B1C00"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F7E0624"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0BE5A42"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998540"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14:paraId="156D6EC1" w14:textId="7777777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1373F1B5" w14:textId="77777777" w:rsidR="00C16362" w:rsidRDefault="00C16362" w:rsidP="003F6455">
            <w:r>
              <w:t>printer_access_administer</w:t>
            </w:r>
          </w:p>
        </w:tc>
        <w:tc>
          <w:tcPr>
            <w:tcW w:w="1431" w:type="pct"/>
          </w:tcPr>
          <w:p w14:paraId="620C5849"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0EA3D6D1"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E74D1CA"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2A0FF43" w14:textId="77777777"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which include pausing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14:paraId="67D3E962"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23EAB8C" w14:textId="77777777" w:rsidR="00C16362" w:rsidRDefault="00C16362" w:rsidP="003F6455">
            <w:r>
              <w:t>printer_access_use</w:t>
            </w:r>
          </w:p>
        </w:tc>
        <w:tc>
          <w:tcPr>
            <w:tcW w:w="1431" w:type="pct"/>
          </w:tcPr>
          <w:p w14:paraId="5947CDA2"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2A8AD6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C10EAF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12AF18" w14:textId="77777777"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14:paraId="5B38862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7AD4140" w14:textId="77777777" w:rsidR="00C16362" w:rsidRDefault="00C16362" w:rsidP="003F6455">
            <w:r>
              <w:lastRenderedPageBreak/>
              <w:t>job_access_administer</w:t>
            </w:r>
          </w:p>
        </w:tc>
        <w:tc>
          <w:tcPr>
            <w:tcW w:w="1431" w:type="pct"/>
          </w:tcPr>
          <w:p w14:paraId="5CAD03E6"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47B6B9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DDC56C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FADE8C"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Pr>
                <w:rStyle w:val="FootnoteReference"/>
                <w:rFonts w:cstheme="minorHAnsi"/>
                <w:color w:val="000000"/>
              </w:rPr>
              <w:footnoteReference w:id="185"/>
            </w:r>
            <w:r>
              <w:rPr>
                <w:rFonts w:cstheme="minorHAnsi"/>
                <w:color w:val="000000"/>
              </w:rPr>
              <w:t>.</w:t>
            </w:r>
          </w:p>
        </w:tc>
      </w:tr>
      <w:tr w:rsidR="00C16362" w:rsidRPr="00E74797" w14:paraId="6A6E4B5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27FC2EA" w14:textId="77777777" w:rsidR="00C16362" w:rsidRDefault="00C16362" w:rsidP="003F6455">
            <w:r>
              <w:t>job_access_read</w:t>
            </w:r>
          </w:p>
        </w:tc>
        <w:tc>
          <w:tcPr>
            <w:tcW w:w="1431" w:type="pct"/>
          </w:tcPr>
          <w:p w14:paraId="1A6553B1"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C48681F"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CF374B"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88FD67"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14:paraId="244DD454" w14:textId="77777777" w:rsidR="00591B85" w:rsidRDefault="00591B85" w:rsidP="00591B85"/>
    <w:p w14:paraId="58D74E11" w14:textId="77777777" w:rsidR="00591B85" w:rsidRDefault="00591B85" w:rsidP="00C308FC">
      <w:pPr>
        <w:pStyle w:val="Heading2"/>
        <w:numPr>
          <w:ilvl w:val="1"/>
          <w:numId w:val="5"/>
        </w:numPr>
      </w:pPr>
      <w:bookmarkStart w:id="55" w:name="_Toc334858804"/>
      <w:r>
        <w:t>win-def:accesstoken_test</w:t>
      </w:r>
      <w:bookmarkEnd w:id="55"/>
    </w:p>
    <w:p w14:paraId="56DABAD1" w14:textId="77777777" w:rsidR="00E43254"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rsidR="00E43254">
        <w:t xml:space="preserve"> </w:t>
      </w:r>
    </w:p>
    <w:p w14:paraId="203DB932" w14:textId="77777777" w:rsidR="00591B85" w:rsidRDefault="00E43254" w:rsidP="00591B85">
      <w:r w:rsidRPr="00E43254">
        <w:rPr>
          <w:b/>
        </w:rPr>
        <w:t>This test has been deprecated and will be removed in version 6.0 of the language. Due to scalability issues, it is encouraged that you use the userright_test.</w:t>
      </w:r>
      <w:r w:rsidR="00591B85">
        <w:br/>
      </w:r>
      <w:r w:rsidR="00086FE2">
        <w:object w:dxaOrig="6867" w:dyaOrig="3597" w14:anchorId="05C09B25">
          <v:shape id="_x0000_i1042" type="#_x0000_t75" style="width:342pt;height:180pt" o:ole="">
            <v:imagedata r:id="rId45" o:title=""/>
          </v:shape>
          <o:OLEObject Type="Embed" ProgID="Visio.Drawing.11" ShapeID="_x0000_i1042" DrawAspect="Content" ObjectID="_1408602213" r:id="rId46"/>
        </w:object>
      </w:r>
    </w:p>
    <w:p w14:paraId="7AF681C3" w14:textId="77777777" w:rsidR="00591B85" w:rsidRDefault="00591B85" w:rsidP="00C308FC">
      <w:pPr>
        <w:pStyle w:val="Heading3"/>
        <w:numPr>
          <w:ilvl w:val="2"/>
          <w:numId w:val="5"/>
        </w:numPr>
        <w:rPr>
          <w:rStyle w:val="Emphasis"/>
          <w:i w:val="0"/>
        </w:rPr>
      </w:pPr>
      <w:bookmarkStart w:id="56" w:name="_Toc334858805"/>
      <w:r w:rsidRPr="00143ED0">
        <w:rPr>
          <w:rStyle w:val="Emphasis"/>
          <w:i w:val="0"/>
        </w:rPr>
        <w:t xml:space="preserve">Known </w:t>
      </w:r>
      <w:r>
        <w:rPr>
          <w:rStyle w:val="Emphasis"/>
          <w:i w:val="0"/>
        </w:rPr>
        <w:t>Supported Platforms</w:t>
      </w:r>
      <w:bookmarkEnd w:id="56"/>
    </w:p>
    <w:p w14:paraId="5DDD046F" w14:textId="77777777" w:rsidR="00591B85" w:rsidRDefault="00591B85" w:rsidP="00BE7B76">
      <w:pPr>
        <w:pStyle w:val="ListParagraph"/>
        <w:numPr>
          <w:ilvl w:val="0"/>
          <w:numId w:val="3"/>
        </w:numPr>
      </w:pPr>
      <w:r>
        <w:t>Windows XP</w:t>
      </w:r>
    </w:p>
    <w:p w14:paraId="02FFF410" w14:textId="77777777" w:rsidR="00591B85" w:rsidRDefault="00591B85" w:rsidP="00BE7B76">
      <w:pPr>
        <w:pStyle w:val="ListParagraph"/>
        <w:numPr>
          <w:ilvl w:val="0"/>
          <w:numId w:val="3"/>
        </w:numPr>
      </w:pPr>
      <w:r>
        <w:t>Windows Vista</w:t>
      </w:r>
    </w:p>
    <w:p w14:paraId="3042C635" w14:textId="77777777" w:rsidR="00591B85" w:rsidRDefault="00591B85" w:rsidP="00BE7B76">
      <w:pPr>
        <w:pStyle w:val="ListParagraph"/>
        <w:numPr>
          <w:ilvl w:val="0"/>
          <w:numId w:val="3"/>
        </w:numPr>
      </w:pPr>
      <w:r>
        <w:t>Windows 7</w:t>
      </w:r>
    </w:p>
    <w:p w14:paraId="0F95ACAF" w14:textId="4E0F3E58" w:rsidR="00C308FC" w:rsidRDefault="00C308FC" w:rsidP="00BE7B76">
      <w:pPr>
        <w:pStyle w:val="ListParagraph"/>
        <w:numPr>
          <w:ilvl w:val="0"/>
          <w:numId w:val="3"/>
        </w:numPr>
      </w:pPr>
      <w:r>
        <w:t>Windows 8</w:t>
      </w:r>
    </w:p>
    <w:p w14:paraId="7C0E5CE9" w14:textId="1FF3B002" w:rsidR="00C308FC" w:rsidRDefault="00C308FC" w:rsidP="00BE7B76">
      <w:pPr>
        <w:pStyle w:val="ListParagraph"/>
        <w:numPr>
          <w:ilvl w:val="0"/>
          <w:numId w:val="3"/>
        </w:numPr>
      </w:pPr>
      <w:r>
        <w:t>Windows 10</w:t>
      </w:r>
    </w:p>
    <w:p w14:paraId="39D79ECB" w14:textId="2EF86B33" w:rsidR="00C308FC" w:rsidRDefault="00C308FC" w:rsidP="00BE7B76">
      <w:pPr>
        <w:pStyle w:val="ListParagraph"/>
        <w:numPr>
          <w:ilvl w:val="0"/>
          <w:numId w:val="3"/>
        </w:numPr>
      </w:pPr>
      <w:r>
        <w:t>Windows Server 2003</w:t>
      </w:r>
    </w:p>
    <w:p w14:paraId="62B40388" w14:textId="487D652C" w:rsidR="00C308FC" w:rsidRDefault="00C308FC" w:rsidP="00BE7B76">
      <w:pPr>
        <w:pStyle w:val="ListParagraph"/>
        <w:numPr>
          <w:ilvl w:val="0"/>
          <w:numId w:val="3"/>
        </w:numPr>
      </w:pPr>
      <w:r>
        <w:t>Windows Server 2008 and R2</w:t>
      </w:r>
    </w:p>
    <w:p w14:paraId="50BEF302" w14:textId="0D9F33D6" w:rsidR="00C308FC" w:rsidRPr="00CD0931" w:rsidRDefault="00C308FC" w:rsidP="00BE7B76">
      <w:pPr>
        <w:pStyle w:val="ListParagraph"/>
        <w:numPr>
          <w:ilvl w:val="0"/>
          <w:numId w:val="3"/>
        </w:numPr>
      </w:pPr>
      <w:r>
        <w:t>Windows Server 2012</w:t>
      </w:r>
    </w:p>
    <w:p w14:paraId="0CBAA22C" w14:textId="77777777" w:rsidR="00591B85" w:rsidRDefault="00591B85" w:rsidP="00C308FC">
      <w:pPr>
        <w:pStyle w:val="Heading2"/>
        <w:numPr>
          <w:ilvl w:val="1"/>
          <w:numId w:val="5"/>
        </w:numPr>
      </w:pPr>
      <w:bookmarkStart w:id="57" w:name="_Toc334858806"/>
      <w:r>
        <w:lastRenderedPageBreak/>
        <w:t>win-def:accesstoken_object</w:t>
      </w:r>
      <w:bookmarkEnd w:id="57"/>
      <w:r w:rsidDel="00341AB3">
        <w:t xml:space="preserve"> </w:t>
      </w:r>
    </w:p>
    <w:p w14:paraId="6AD9CE76" w14:textId="77777777" w:rsidR="00D77F38"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p>
    <w:p w14:paraId="6EEC1DF7" w14:textId="37DC99B9" w:rsidR="00591B85" w:rsidRDefault="00D77F38" w:rsidP="00591B85">
      <w:r w:rsidRPr="00E43254">
        <w:rPr>
          <w:b/>
        </w:rPr>
        <w:t xml:space="preserve">This </w:t>
      </w:r>
      <w:r>
        <w:rPr>
          <w:b/>
        </w:rPr>
        <w:t>object</w:t>
      </w:r>
      <w:r w:rsidRPr="00E43254">
        <w:rPr>
          <w:b/>
        </w:rPr>
        <w:t xml:space="preserve"> has been deprecated and will be removed in version 6.0 of the language. Due to scalability issues, it is encouraged that you use the userright_</w:t>
      </w:r>
      <w:r>
        <w:rPr>
          <w:b/>
        </w:rPr>
        <w:t>object</w:t>
      </w:r>
      <w:r w:rsidRPr="00E43254">
        <w:rPr>
          <w:b/>
        </w:rPr>
        <w:t>.</w:t>
      </w:r>
      <w:r w:rsidR="00FF2ABC">
        <w:object w:dxaOrig="6960" w:dyaOrig="4496" w14:anchorId="490C7FFB">
          <v:shape id="_x0000_i1043" type="#_x0000_t75" style="width:348pt;height:221pt" o:ole="">
            <v:imagedata r:id="rId47" o:title=""/>
          </v:shape>
          <o:OLEObject Type="Embed" ProgID="Visio.Drawing.11" ShapeID="_x0000_i1043" DrawAspect="Content" ObjectID="_1408602214" r:id="rId48"/>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14:paraId="4859EA4E"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14:paraId="73467E78" w14:textId="77777777" w:rsidR="00591B85" w:rsidRDefault="00591B85" w:rsidP="003F6455">
            <w:pPr>
              <w:jc w:val="center"/>
              <w:rPr>
                <w:b w:val="0"/>
                <w:bCs w:val="0"/>
              </w:rPr>
            </w:pPr>
            <w:r>
              <w:t>Property</w:t>
            </w:r>
          </w:p>
        </w:tc>
        <w:tc>
          <w:tcPr>
            <w:tcW w:w="1601" w:type="pct"/>
          </w:tcPr>
          <w:p w14:paraId="726EB79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14:paraId="1C86927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14:paraId="71ACF0D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14:paraId="12A112C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14:paraId="32405542" w14:textId="77777777"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14:paraId="3C7E8AE7" w14:textId="77777777" w:rsidR="00591B85" w:rsidRDefault="00591B85" w:rsidP="003F6455">
            <w:r>
              <w:t>set</w:t>
            </w:r>
          </w:p>
        </w:tc>
        <w:tc>
          <w:tcPr>
            <w:tcW w:w="1601" w:type="pct"/>
          </w:tcPr>
          <w:p w14:paraId="5DA38E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14:paraId="6693CD1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14:paraId="4F2ECD0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14:paraId="517C8D2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14:paraId="4A87E788" w14:textId="77777777" w:rsidTr="003F6455">
        <w:tc>
          <w:tcPr>
            <w:cnfStyle w:val="001000000000" w:firstRow="0" w:lastRow="0" w:firstColumn="1" w:lastColumn="0" w:oddVBand="0" w:evenVBand="0" w:oddHBand="0" w:evenHBand="0" w:firstRowFirstColumn="0" w:firstRowLastColumn="0" w:lastRowFirstColumn="0" w:lastRowLastColumn="0"/>
            <w:tcW w:w="877" w:type="pct"/>
          </w:tcPr>
          <w:p w14:paraId="69138603" w14:textId="77777777" w:rsidR="00591B85" w:rsidRDefault="00591B85" w:rsidP="003F6455">
            <w:r>
              <w:t>behavior</w:t>
            </w:r>
            <w:r w:rsidR="007F71E3">
              <w:t>s</w:t>
            </w:r>
          </w:p>
        </w:tc>
        <w:tc>
          <w:tcPr>
            <w:tcW w:w="1601" w:type="pct"/>
          </w:tcPr>
          <w:p w14:paraId="2D09146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060A22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14:paraId="2639EA9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14:paraId="16E89731" w14:textId="77777777"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14:paraId="73FCF67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_items</w:t>
            </w:r>
            <w:r>
              <w:t xml:space="preserve"> from the system.</w:t>
            </w:r>
          </w:p>
        </w:tc>
      </w:tr>
      <w:tr w:rsidR="00591B85" w:rsidRPr="009F2226" w14:paraId="3D2807E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14:paraId="5ACA1E27" w14:textId="77777777" w:rsidR="00591B85" w:rsidRPr="009676C4" w:rsidRDefault="00591B85" w:rsidP="003F6455">
            <w:r>
              <w:t>security_principle</w:t>
            </w:r>
          </w:p>
        </w:tc>
        <w:tc>
          <w:tcPr>
            <w:tcW w:w="1601" w:type="pct"/>
          </w:tcPr>
          <w:p w14:paraId="16F39E8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B156B2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14:paraId="1FBC5CE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14:paraId="18460548"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14:paraId="5145676F" w14:textId="77777777"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 xml:space="preserve">s include users or groups with either local or domain </w:t>
            </w:r>
            <w:r w:rsidRPr="00CA2CD3">
              <w:rPr>
                <w:rFonts w:cstheme="minorHAnsi"/>
                <w:color w:val="000000"/>
              </w:rPr>
              <w:lastRenderedPageBreak/>
              <w:t>accounts, and computer accounts created when a computer joins a domain</w:t>
            </w:r>
            <w:r w:rsidR="00086FE2">
              <w:rPr>
                <w:rFonts w:cstheme="minorHAnsi"/>
                <w:color w:val="000000"/>
              </w:rPr>
              <w:t>.</w:t>
            </w:r>
          </w:p>
          <w:p w14:paraId="6E9DE3B7" w14:textId="77777777"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A35CDE1" w14:textId="77777777"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14:paraId="41A503CB" w14:textId="77777777" w:rsidTr="003F6455">
        <w:tc>
          <w:tcPr>
            <w:cnfStyle w:val="001000000000" w:firstRow="0" w:lastRow="0" w:firstColumn="1" w:lastColumn="0" w:oddVBand="0" w:evenVBand="0" w:oddHBand="0" w:evenHBand="0" w:firstRowFirstColumn="0" w:firstRowLastColumn="0" w:lastRowFirstColumn="0" w:lastRowLastColumn="0"/>
            <w:tcW w:w="877" w:type="pct"/>
          </w:tcPr>
          <w:p w14:paraId="43C32618" w14:textId="77777777" w:rsidR="00591B85" w:rsidRDefault="00591B85" w:rsidP="003F6455">
            <w:r>
              <w:lastRenderedPageBreak/>
              <w:t>filter</w:t>
            </w:r>
          </w:p>
        </w:tc>
        <w:tc>
          <w:tcPr>
            <w:tcW w:w="1601" w:type="pct"/>
          </w:tcPr>
          <w:p w14:paraId="30993B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14:paraId="0179C9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14:paraId="3828343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14:paraId="79690763"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accesstoken_object</w:t>
            </w:r>
            <w:r w:rsidRPr="00E74797">
              <w:rPr>
                <w:rFonts w:cstheme="minorHAnsi"/>
              </w:rPr>
              <w:t xml:space="preserve">. </w:t>
            </w:r>
          </w:p>
          <w:p w14:paraId="4D4D569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14:paraId="2B0032A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728F60A1" w14:textId="77777777" w:rsidR="00591B85" w:rsidRDefault="00591B85" w:rsidP="00591B85"/>
    <w:p w14:paraId="017AF12F" w14:textId="77777777" w:rsidR="00591B85" w:rsidRDefault="00591B85" w:rsidP="00C308FC">
      <w:pPr>
        <w:pStyle w:val="Heading2"/>
        <w:numPr>
          <w:ilvl w:val="1"/>
          <w:numId w:val="5"/>
        </w:numPr>
      </w:pPr>
      <w:bookmarkStart w:id="58" w:name="_Toc334858807"/>
      <w:r>
        <w:t>win-def:AccesstokenBehaviors</w:t>
      </w:r>
      <w:bookmarkEnd w:id="58"/>
    </w:p>
    <w:p w14:paraId="648352BE" w14:textId="77777777" w:rsidR="00591B85"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p w14:paraId="250232EA" w14:textId="1DCDD100" w:rsidR="00D77F38" w:rsidRPr="00BA65C7" w:rsidRDefault="00D77F38" w:rsidP="00591B85">
      <w:r w:rsidRPr="00E43254">
        <w:rPr>
          <w:b/>
        </w:rPr>
        <w:t xml:space="preserve">This </w:t>
      </w:r>
      <w:r>
        <w:rPr>
          <w:b/>
        </w:rPr>
        <w:t>behavior</w:t>
      </w:r>
      <w:r w:rsidRPr="00E43254">
        <w:rPr>
          <w:b/>
        </w:rPr>
        <w:t xml:space="preserve"> has been deprecated and will be removed in version 6.0 of the language. Due to scalability issues, it is encouraged that you use the userright_test.</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14:paraId="1C2F7895" w14:textId="77777777"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D0A257C" w14:textId="77777777" w:rsidR="00591B85" w:rsidRPr="00BA65C7" w:rsidRDefault="00591B85" w:rsidP="003F6455">
            <w:pPr>
              <w:jc w:val="center"/>
              <w:rPr>
                <w:rFonts w:cstheme="minorHAnsi"/>
                <w:b w:val="0"/>
                <w:bCs w:val="0"/>
              </w:rPr>
            </w:pPr>
            <w:r w:rsidRPr="00BA65C7">
              <w:rPr>
                <w:rFonts w:cstheme="minorHAnsi"/>
              </w:rPr>
              <w:t>Attribute</w:t>
            </w:r>
          </w:p>
        </w:tc>
        <w:tc>
          <w:tcPr>
            <w:tcW w:w="463" w:type="pct"/>
          </w:tcPr>
          <w:p w14:paraId="294CB88D"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7F50BD07"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5770C481"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14:paraId="4514C5A9" w14:textId="77777777"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431BF4C" w14:textId="77777777" w:rsidR="005B09B7" w:rsidRPr="00BA65C7" w:rsidRDefault="005B09B7" w:rsidP="003F6455">
            <w:pPr>
              <w:rPr>
                <w:rFonts w:cstheme="minorHAnsi"/>
              </w:rPr>
            </w:pPr>
            <w:r>
              <w:rPr>
                <w:rFonts w:cstheme="minorHAnsi"/>
              </w:rPr>
              <w:t>include_group</w:t>
            </w:r>
          </w:p>
        </w:tc>
        <w:tc>
          <w:tcPr>
            <w:tcW w:w="463" w:type="pct"/>
          </w:tcPr>
          <w:p w14:paraId="6384B846" w14:textId="77777777"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759E4452" w14:textId="77777777"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53AFF766" w14:textId="77777777"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0B2D667" w14:textId="77777777"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7D7F8CD"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0370799D"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F624CD"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59EE78C1"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C9B6B5E"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6172B429"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767FE2"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14:paraId="028541E4" w14:textId="77777777" w:rsidTr="00180562">
        <w:tc>
          <w:tcPr>
            <w:cnfStyle w:val="001000000000" w:firstRow="0" w:lastRow="0" w:firstColumn="1" w:lastColumn="0" w:oddVBand="0" w:evenVBand="0" w:oddHBand="0" w:evenHBand="0" w:firstRowFirstColumn="0" w:firstRowLastColumn="0" w:lastRowFirstColumn="0" w:lastRowLastColumn="0"/>
            <w:tcW w:w="1174" w:type="pct"/>
          </w:tcPr>
          <w:p w14:paraId="48EFC5F3" w14:textId="77777777" w:rsidR="005B09B7" w:rsidRPr="00BA65C7" w:rsidRDefault="005B09B7" w:rsidP="003F6455">
            <w:pPr>
              <w:rPr>
                <w:rFonts w:cstheme="minorHAnsi"/>
              </w:rPr>
            </w:pPr>
            <w:r>
              <w:rPr>
                <w:rFonts w:cstheme="minorHAnsi"/>
              </w:rPr>
              <w:lastRenderedPageBreak/>
              <w:t>resolve_group</w:t>
            </w:r>
          </w:p>
        </w:tc>
        <w:tc>
          <w:tcPr>
            <w:tcW w:w="463" w:type="pct"/>
          </w:tcPr>
          <w:p w14:paraId="3189E826" w14:textId="77777777"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129BD0B9"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7EA317A7"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1CF68B0" w14:textId="77777777"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1CF00E1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40586BC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B2AB33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50291DBD"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466CBAD"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w:t>
            </w:r>
            <w:r w:rsidR="00B05E19">
              <w:rPr>
                <w:rFonts w:cstheme="minorHAnsi"/>
                <w:color w:val="000000"/>
                <w:sz w:val="24"/>
                <w:szCs w:val="24"/>
              </w:rPr>
              <w:t xml:space="preserve"> </w:t>
            </w:r>
            <w:r w:rsidRPr="005132A0">
              <w:rPr>
                <w:rFonts w:cstheme="minorHAnsi"/>
                <w:color w:val="000000"/>
                <w:sz w:val="24"/>
                <w:szCs w:val="24"/>
              </w:rPr>
              <w:t>that make up the group once everything has been resolved.</w:t>
            </w:r>
          </w:p>
          <w:p w14:paraId="06A09AE5"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A62FE02"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22B7831F"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52E016B"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00F958D1" w14:textId="77777777"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8D0EF9D" w14:textId="77777777"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4D3D7D67" w14:textId="77777777" w:rsidR="00591B85" w:rsidRDefault="00591B85" w:rsidP="00591B85"/>
    <w:p w14:paraId="4B00AD63" w14:textId="77777777" w:rsidR="00591B85" w:rsidRDefault="00591B85" w:rsidP="00C308FC">
      <w:pPr>
        <w:pStyle w:val="Heading2"/>
        <w:numPr>
          <w:ilvl w:val="1"/>
          <w:numId w:val="5"/>
        </w:numPr>
      </w:pPr>
      <w:r>
        <w:t xml:space="preserve"> </w:t>
      </w:r>
      <w:bookmarkStart w:id="59" w:name="_Toc334858808"/>
      <w:r>
        <w:t>win-def:accesstoken_state</w:t>
      </w:r>
      <w:bookmarkEnd w:id="59"/>
    </w:p>
    <w:p w14:paraId="74089F0E" w14:textId="77777777" w:rsidR="00591B85" w:rsidRDefault="00591B85" w:rsidP="00591B85">
      <w:pPr>
        <w:rPr>
          <w:rFonts w:cstheme="minorHAnsi"/>
          <w:color w:val="000000"/>
        </w:rPr>
      </w:pPr>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lastRenderedPageBreak/>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14:paraId="7BD7BD8B" w14:textId="28B49964" w:rsidR="00D77F38" w:rsidRDefault="00D77F38" w:rsidP="00591B85">
      <w:r w:rsidRPr="00E43254">
        <w:rPr>
          <w:b/>
        </w:rPr>
        <w:t xml:space="preserve">This </w:t>
      </w:r>
      <w:r>
        <w:rPr>
          <w:b/>
        </w:rPr>
        <w:t>state</w:t>
      </w:r>
      <w:r w:rsidRPr="00E43254">
        <w:rPr>
          <w:b/>
        </w:rPr>
        <w:t xml:space="preserve"> has been deprecated and will be removed in version 6.0 of the language. Due to scalability issues, it is encouraged that you use the userright_</w:t>
      </w:r>
      <w:r>
        <w:rPr>
          <w:b/>
        </w:rPr>
        <w:t>state</w:t>
      </w:r>
      <w:r w:rsidRPr="00E43254">
        <w:rPr>
          <w:b/>
        </w:rPr>
        <w:t>.</w:t>
      </w:r>
    </w:p>
    <w:p w14:paraId="09CAD21A" w14:textId="77777777" w:rsidR="00591B85" w:rsidRDefault="00591B85" w:rsidP="00591B85">
      <w:r>
        <w:object w:dxaOrig="5423" w:dyaOrig="12230" w14:anchorId="7F969A18">
          <v:shape id="_x0000_i1044" type="#_x0000_t75" style="width:271pt;height:613pt" o:ole="">
            <v:imagedata r:id="rId49" o:title=""/>
          </v:shape>
          <o:OLEObject Type="Embed" ProgID="Visio.Drawing.11" ShapeID="_x0000_i1044" DrawAspect="Content" ObjectID="_1408602215" r:id="rId50"/>
        </w:object>
      </w:r>
      <w:r w:rsidDel="00C858A5">
        <w:t xml:space="preserve"> </w:t>
      </w:r>
    </w:p>
    <w:p w14:paraId="44EAE638" w14:textId="77777777"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19C0F49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28EC3B8" w14:textId="77777777" w:rsidR="00591B85" w:rsidRDefault="00591B85" w:rsidP="003F6455">
            <w:pPr>
              <w:jc w:val="center"/>
              <w:rPr>
                <w:b w:val="0"/>
                <w:bCs w:val="0"/>
              </w:rPr>
            </w:pPr>
            <w:r>
              <w:lastRenderedPageBreak/>
              <w:t>Property</w:t>
            </w:r>
          </w:p>
        </w:tc>
        <w:tc>
          <w:tcPr>
            <w:tcW w:w="1431" w:type="pct"/>
          </w:tcPr>
          <w:p w14:paraId="39F7275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9ADD32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C89A09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6E351A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44930F2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A746581" w14:textId="77777777" w:rsidR="00591B85" w:rsidRDefault="00591B85" w:rsidP="003F6455">
            <w:pPr>
              <w:rPr>
                <w:sz w:val="24"/>
                <w:szCs w:val="24"/>
              </w:rPr>
            </w:pPr>
            <w:r>
              <w:t>security_principle</w:t>
            </w:r>
          </w:p>
        </w:tc>
        <w:tc>
          <w:tcPr>
            <w:tcW w:w="1431" w:type="pct"/>
            <w:vAlign w:val="center"/>
          </w:tcPr>
          <w:p w14:paraId="7E66CA1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864F3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14:paraId="63D6F4D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87BBF7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6CE629" w14:textId="77777777"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14:paraId="42C699FF" w14:textId="77777777"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14:paraId="580EA314" w14:textId="77777777"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14:paraId="4939E08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8B84F29" w14:textId="77777777" w:rsidR="00591B85" w:rsidRDefault="00591B85" w:rsidP="003F6455">
            <w:pPr>
              <w:rPr>
                <w:sz w:val="24"/>
                <w:szCs w:val="24"/>
              </w:rPr>
            </w:pPr>
            <w:r>
              <w:t>seassignprimarytokenprivilege</w:t>
            </w:r>
          </w:p>
        </w:tc>
        <w:tc>
          <w:tcPr>
            <w:tcW w:w="1431" w:type="pct"/>
            <w:vAlign w:val="center"/>
          </w:tcPr>
          <w:p w14:paraId="31C1C07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10291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A9461F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7E4C5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D44889D"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14:paraId="2318FBA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C686241" w14:textId="77777777" w:rsidR="00591B85" w:rsidRDefault="00591B85" w:rsidP="003F6455">
            <w:pPr>
              <w:rPr>
                <w:sz w:val="24"/>
                <w:szCs w:val="24"/>
              </w:rPr>
            </w:pPr>
            <w:r>
              <w:t>seauditprivilege</w:t>
            </w:r>
          </w:p>
        </w:tc>
        <w:tc>
          <w:tcPr>
            <w:tcW w:w="1431" w:type="pct"/>
            <w:vAlign w:val="center"/>
          </w:tcPr>
          <w:p w14:paraId="5B8E3A1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A5691F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629966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47ADA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1119D6"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14:paraId="3FA09FB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07A6E57" w14:textId="77777777" w:rsidR="00591B85" w:rsidRDefault="00591B85" w:rsidP="003F6455">
            <w:pPr>
              <w:rPr>
                <w:sz w:val="24"/>
                <w:szCs w:val="24"/>
              </w:rPr>
            </w:pPr>
            <w:r>
              <w:t>sebackupprivilege</w:t>
            </w:r>
          </w:p>
        </w:tc>
        <w:tc>
          <w:tcPr>
            <w:tcW w:w="1431" w:type="pct"/>
            <w:vAlign w:val="center"/>
          </w:tcPr>
          <w:p w14:paraId="43E7B61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B40F9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6A234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D7AB1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CC9C9A"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14:paraId="60E82ED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1B9B7A" w14:textId="77777777" w:rsidR="00591B85" w:rsidRDefault="00591B85" w:rsidP="003F6455">
            <w:pPr>
              <w:rPr>
                <w:sz w:val="24"/>
                <w:szCs w:val="24"/>
              </w:rPr>
            </w:pPr>
            <w:r>
              <w:t>sechangenotifyprivilege</w:t>
            </w:r>
          </w:p>
        </w:tc>
        <w:tc>
          <w:tcPr>
            <w:tcW w:w="1431" w:type="pct"/>
            <w:vAlign w:val="center"/>
          </w:tcPr>
          <w:p w14:paraId="0E285E0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DAD04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319430F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D2695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49A91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14:paraId="033E8E7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658FDF0" w14:textId="77777777" w:rsidR="00591B85" w:rsidRDefault="00591B85" w:rsidP="003F6455">
            <w:pPr>
              <w:rPr>
                <w:sz w:val="24"/>
                <w:szCs w:val="24"/>
              </w:rPr>
            </w:pPr>
            <w:r>
              <w:t>secreateglobalprivilege</w:t>
            </w:r>
          </w:p>
        </w:tc>
        <w:tc>
          <w:tcPr>
            <w:tcW w:w="1431" w:type="pct"/>
            <w:vAlign w:val="center"/>
          </w:tcPr>
          <w:p w14:paraId="5F12BD3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CF30AA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2EC90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76CE7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DB2C4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14:paraId="1E8134C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1EC2993" w14:textId="77777777" w:rsidR="00591B85" w:rsidRDefault="00591B85" w:rsidP="003F6455">
            <w:pPr>
              <w:rPr>
                <w:sz w:val="24"/>
                <w:szCs w:val="24"/>
              </w:rPr>
            </w:pPr>
            <w:r>
              <w:t>secreatepagefileprivilege</w:t>
            </w:r>
          </w:p>
        </w:tc>
        <w:tc>
          <w:tcPr>
            <w:tcW w:w="1431" w:type="pct"/>
            <w:vAlign w:val="center"/>
          </w:tcPr>
          <w:p w14:paraId="2C03A4A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2D15B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4A222D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B1F2C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F76242"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14:paraId="6D83805A"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DD17B1F" w14:textId="77777777" w:rsidR="00591B85" w:rsidRDefault="00591B85" w:rsidP="003F6455">
            <w:pPr>
              <w:rPr>
                <w:sz w:val="24"/>
                <w:szCs w:val="24"/>
              </w:rPr>
            </w:pPr>
            <w:r>
              <w:t>secreatepermanentprivilege</w:t>
            </w:r>
          </w:p>
        </w:tc>
        <w:tc>
          <w:tcPr>
            <w:tcW w:w="1431" w:type="pct"/>
            <w:vAlign w:val="center"/>
          </w:tcPr>
          <w:p w14:paraId="486D382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10F9BC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ED85EA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B36D4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742385"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14:paraId="2E5CA87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8DFF122" w14:textId="77777777" w:rsidR="00591B85" w:rsidRDefault="00591B85" w:rsidP="003F6455">
            <w:pPr>
              <w:rPr>
                <w:sz w:val="24"/>
                <w:szCs w:val="24"/>
              </w:rPr>
            </w:pPr>
            <w:r>
              <w:t>secreatesymboliclinkprivilege</w:t>
            </w:r>
          </w:p>
        </w:tc>
        <w:tc>
          <w:tcPr>
            <w:tcW w:w="1431" w:type="pct"/>
            <w:vAlign w:val="center"/>
          </w:tcPr>
          <w:p w14:paraId="723289A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7D8BA5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07280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3AC9BA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DD784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14:paraId="0534A2B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3B8BC0C" w14:textId="77777777" w:rsidR="00591B85" w:rsidRDefault="00591B85" w:rsidP="003F6455">
            <w:pPr>
              <w:rPr>
                <w:sz w:val="24"/>
                <w:szCs w:val="24"/>
              </w:rPr>
            </w:pPr>
            <w:r>
              <w:t>secreatetokenprivilege</w:t>
            </w:r>
          </w:p>
        </w:tc>
        <w:tc>
          <w:tcPr>
            <w:tcW w:w="1431" w:type="pct"/>
            <w:vAlign w:val="center"/>
          </w:tcPr>
          <w:p w14:paraId="5112DCC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BAC452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AE7112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D8B349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06DF3F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14:paraId="377A7F8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F5346D5" w14:textId="77777777" w:rsidR="00591B85" w:rsidRDefault="00591B85" w:rsidP="003F6455">
            <w:pPr>
              <w:rPr>
                <w:sz w:val="24"/>
                <w:szCs w:val="24"/>
              </w:rPr>
            </w:pPr>
            <w:r>
              <w:lastRenderedPageBreak/>
              <w:t>sedebugprivilege</w:t>
            </w:r>
          </w:p>
        </w:tc>
        <w:tc>
          <w:tcPr>
            <w:tcW w:w="1431" w:type="pct"/>
            <w:vAlign w:val="center"/>
          </w:tcPr>
          <w:p w14:paraId="48D138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D84130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DBF56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7631B5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1B6EE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14:paraId="7950FFDE"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17ABE7F" w14:textId="77777777" w:rsidR="00591B85" w:rsidRDefault="00591B85" w:rsidP="003F6455">
            <w:pPr>
              <w:rPr>
                <w:sz w:val="24"/>
                <w:szCs w:val="24"/>
              </w:rPr>
            </w:pPr>
            <w:r>
              <w:t>seenabledelegationprivilege</w:t>
            </w:r>
          </w:p>
        </w:tc>
        <w:tc>
          <w:tcPr>
            <w:tcW w:w="1431" w:type="pct"/>
            <w:vAlign w:val="center"/>
          </w:tcPr>
          <w:p w14:paraId="0CEB0AA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0517C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E6D854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A9EF52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2F6C0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14:paraId="34EC7BF4" w14:textId="7777777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374DCFD" w14:textId="77777777" w:rsidR="00591B85" w:rsidRDefault="00591B85" w:rsidP="003F6455">
            <w:pPr>
              <w:rPr>
                <w:sz w:val="24"/>
                <w:szCs w:val="24"/>
              </w:rPr>
            </w:pPr>
            <w:r>
              <w:t>seimpersonateprivilege</w:t>
            </w:r>
          </w:p>
        </w:tc>
        <w:tc>
          <w:tcPr>
            <w:tcW w:w="1431" w:type="pct"/>
            <w:vAlign w:val="center"/>
          </w:tcPr>
          <w:p w14:paraId="254E9AC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3944EA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B99793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9CCF19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5C7B2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14:paraId="4BB5B96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F5C06BF" w14:textId="77777777" w:rsidR="00591B85" w:rsidRDefault="00591B85" w:rsidP="003F6455">
            <w:pPr>
              <w:rPr>
                <w:sz w:val="24"/>
                <w:szCs w:val="24"/>
              </w:rPr>
            </w:pPr>
            <w:r>
              <w:t>seincreasebasepriorityprivilege</w:t>
            </w:r>
          </w:p>
        </w:tc>
        <w:tc>
          <w:tcPr>
            <w:tcW w:w="1431" w:type="pct"/>
            <w:vAlign w:val="center"/>
          </w:tcPr>
          <w:p w14:paraId="387BB5B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CF5F4C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2BC805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49347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184902"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14:paraId="62E9464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597736D" w14:textId="77777777" w:rsidR="00591B85" w:rsidRDefault="00591B85" w:rsidP="003F6455">
            <w:pPr>
              <w:rPr>
                <w:sz w:val="24"/>
                <w:szCs w:val="24"/>
              </w:rPr>
            </w:pPr>
            <w:r>
              <w:t>seincreasequotaprivilege</w:t>
            </w:r>
          </w:p>
        </w:tc>
        <w:tc>
          <w:tcPr>
            <w:tcW w:w="1431" w:type="pct"/>
            <w:vAlign w:val="center"/>
          </w:tcPr>
          <w:p w14:paraId="6E33D47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56BD2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4885A6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017FC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90DFDF"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14:paraId="22F628E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A39EA96" w14:textId="77777777" w:rsidR="00591B85" w:rsidRDefault="00591B85" w:rsidP="003F6455">
            <w:pPr>
              <w:rPr>
                <w:sz w:val="24"/>
                <w:szCs w:val="24"/>
              </w:rPr>
            </w:pPr>
            <w:r>
              <w:t>seincreaseworkingsetprivilege</w:t>
            </w:r>
          </w:p>
        </w:tc>
        <w:tc>
          <w:tcPr>
            <w:tcW w:w="1431" w:type="pct"/>
            <w:vAlign w:val="center"/>
          </w:tcPr>
          <w:p w14:paraId="0AE939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495E9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9BF02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FE014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8A69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14:paraId="3600F8E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88C0AC5" w14:textId="77777777" w:rsidR="00591B85" w:rsidRDefault="00591B85" w:rsidP="003F6455">
            <w:pPr>
              <w:rPr>
                <w:sz w:val="24"/>
                <w:szCs w:val="24"/>
              </w:rPr>
            </w:pPr>
            <w:r>
              <w:t>seloaddriverprivilege</w:t>
            </w:r>
          </w:p>
        </w:tc>
        <w:tc>
          <w:tcPr>
            <w:tcW w:w="1431" w:type="pct"/>
            <w:vAlign w:val="center"/>
          </w:tcPr>
          <w:p w14:paraId="0F86142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5BF642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3A70D8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22D55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15E9ED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14:paraId="445F32E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595204" w14:textId="77777777" w:rsidR="00591B85" w:rsidRDefault="00591B85" w:rsidP="003F6455">
            <w:pPr>
              <w:rPr>
                <w:sz w:val="24"/>
                <w:szCs w:val="24"/>
              </w:rPr>
            </w:pPr>
            <w:r>
              <w:t>selockmemoryprivilege</w:t>
            </w:r>
          </w:p>
        </w:tc>
        <w:tc>
          <w:tcPr>
            <w:tcW w:w="1431" w:type="pct"/>
            <w:vAlign w:val="center"/>
          </w:tcPr>
          <w:p w14:paraId="23AC41B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261D0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D80735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3D4820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8D28B2"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14:paraId="3478759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3313DB0" w14:textId="77777777" w:rsidR="00591B85" w:rsidRDefault="00591B85" w:rsidP="003F6455">
            <w:pPr>
              <w:rPr>
                <w:sz w:val="24"/>
                <w:szCs w:val="24"/>
              </w:rPr>
            </w:pPr>
            <w:r>
              <w:t>semachineaccountprivilege</w:t>
            </w:r>
          </w:p>
        </w:tc>
        <w:tc>
          <w:tcPr>
            <w:tcW w:w="1431" w:type="pct"/>
            <w:vAlign w:val="center"/>
          </w:tcPr>
          <w:p w14:paraId="6318340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2908EA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BDEA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6D422F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4E0DE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14:paraId="271DCFA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C44FD4D" w14:textId="77777777" w:rsidR="00591B85" w:rsidRDefault="00591B85" w:rsidP="003F6455">
            <w:pPr>
              <w:rPr>
                <w:sz w:val="24"/>
                <w:szCs w:val="24"/>
              </w:rPr>
            </w:pPr>
            <w:r>
              <w:t>Semanagevolumeprivilege</w:t>
            </w:r>
          </w:p>
        </w:tc>
        <w:tc>
          <w:tcPr>
            <w:tcW w:w="1431" w:type="pct"/>
            <w:vAlign w:val="center"/>
          </w:tcPr>
          <w:p w14:paraId="4DB630B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177A9B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6B74F3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165BF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75392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14:paraId="0BEE9D8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DB41A1A" w14:textId="77777777" w:rsidR="00591B85" w:rsidRDefault="00591B85" w:rsidP="003F6455">
            <w:pPr>
              <w:rPr>
                <w:sz w:val="24"/>
                <w:szCs w:val="24"/>
              </w:rPr>
            </w:pPr>
            <w:r>
              <w:t>seprofilesingleprocessprivilege</w:t>
            </w:r>
          </w:p>
        </w:tc>
        <w:tc>
          <w:tcPr>
            <w:tcW w:w="1431" w:type="pct"/>
            <w:vAlign w:val="center"/>
          </w:tcPr>
          <w:p w14:paraId="415A288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AD13E5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850BEF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CBB924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E87C1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14:paraId="37C5318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1E564D" w14:textId="77777777" w:rsidR="00591B85" w:rsidRDefault="00591B85" w:rsidP="003F6455">
            <w:pPr>
              <w:rPr>
                <w:sz w:val="24"/>
                <w:szCs w:val="24"/>
              </w:rPr>
            </w:pPr>
            <w:r>
              <w:t>serelabelprivilege</w:t>
            </w:r>
          </w:p>
        </w:tc>
        <w:tc>
          <w:tcPr>
            <w:tcW w:w="1431" w:type="pct"/>
            <w:vAlign w:val="center"/>
          </w:tcPr>
          <w:p w14:paraId="12E1B76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84554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6DA49B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4A1F2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9943A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14:paraId="6758CF4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09523F" w14:textId="77777777" w:rsidR="00591B85" w:rsidRDefault="00591B85" w:rsidP="003F6455">
            <w:pPr>
              <w:rPr>
                <w:sz w:val="24"/>
                <w:szCs w:val="24"/>
              </w:rPr>
            </w:pPr>
            <w:r>
              <w:t>seremoteshutdownprivilege</w:t>
            </w:r>
          </w:p>
        </w:tc>
        <w:tc>
          <w:tcPr>
            <w:tcW w:w="1431" w:type="pct"/>
            <w:vAlign w:val="center"/>
          </w:tcPr>
          <w:p w14:paraId="37A504B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0B1D0E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0A8A0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1AE7D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3D079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14:paraId="498B2CD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5156D3A" w14:textId="77777777" w:rsidR="00591B85" w:rsidRDefault="00591B85" w:rsidP="003F6455">
            <w:pPr>
              <w:rPr>
                <w:sz w:val="24"/>
                <w:szCs w:val="24"/>
              </w:rPr>
            </w:pPr>
            <w:r>
              <w:t>serestoreprivilege</w:t>
            </w:r>
          </w:p>
        </w:tc>
        <w:tc>
          <w:tcPr>
            <w:tcW w:w="1431" w:type="pct"/>
            <w:vAlign w:val="center"/>
          </w:tcPr>
          <w:p w14:paraId="320C230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16A7F4D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469CD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9EF34B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C6467E"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The following access rights are granted if this privilege is held: WRITE_DAC, WRITE_OWNER, ACCESS_SYSTEM_SECURITY, FILE_GENERIC_WRITE, FILE_ADD_FILE, </w:t>
            </w:r>
            <w:r>
              <w:rPr>
                <w:rFonts w:cstheme="minorHAnsi"/>
                <w:color w:val="000000"/>
              </w:rPr>
              <w:lastRenderedPageBreak/>
              <w:t>FILE_ADD_SUBDIRECTORY, and DELETE.</w:t>
            </w:r>
          </w:p>
        </w:tc>
      </w:tr>
      <w:tr w:rsidR="00591B85" w:rsidRPr="00E74797" w14:paraId="66A625F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B43D825" w14:textId="77777777" w:rsidR="00591B85" w:rsidRDefault="00591B85" w:rsidP="003F6455">
            <w:pPr>
              <w:rPr>
                <w:sz w:val="24"/>
                <w:szCs w:val="24"/>
              </w:rPr>
            </w:pPr>
            <w:r>
              <w:lastRenderedPageBreak/>
              <w:t>sesecurityprivilege</w:t>
            </w:r>
          </w:p>
        </w:tc>
        <w:tc>
          <w:tcPr>
            <w:tcW w:w="1431" w:type="pct"/>
            <w:vAlign w:val="center"/>
          </w:tcPr>
          <w:p w14:paraId="74C7EB7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4A02C6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FD39FD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A6E4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8D594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14:paraId="768B23D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F0C8C7E" w14:textId="77777777" w:rsidR="00591B85" w:rsidRDefault="00591B85" w:rsidP="003F6455">
            <w:pPr>
              <w:rPr>
                <w:sz w:val="24"/>
                <w:szCs w:val="24"/>
              </w:rPr>
            </w:pPr>
            <w:r>
              <w:t>seshutdownprivilege</w:t>
            </w:r>
          </w:p>
        </w:tc>
        <w:tc>
          <w:tcPr>
            <w:tcW w:w="1431" w:type="pct"/>
            <w:vAlign w:val="center"/>
          </w:tcPr>
          <w:p w14:paraId="6F7683F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B2159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AF320C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C3DC4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A9D63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14:paraId="05CFDBC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2EBBE1C" w14:textId="77777777" w:rsidR="00591B85" w:rsidRDefault="00591B85" w:rsidP="003F6455">
            <w:pPr>
              <w:rPr>
                <w:sz w:val="24"/>
                <w:szCs w:val="24"/>
              </w:rPr>
            </w:pPr>
            <w:r>
              <w:t>sesyncagentprivilege</w:t>
            </w:r>
          </w:p>
        </w:tc>
        <w:tc>
          <w:tcPr>
            <w:tcW w:w="1431" w:type="pct"/>
            <w:vAlign w:val="center"/>
          </w:tcPr>
          <w:p w14:paraId="38E9168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111470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DDB9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B28B9D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6DB249"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14:paraId="2F5D842B"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1A443F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14:paraId="4BAE24F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22F4FF7" w14:textId="77777777" w:rsidR="00591B85" w:rsidRDefault="00591B85" w:rsidP="003F6455">
            <w:pPr>
              <w:rPr>
                <w:sz w:val="24"/>
                <w:szCs w:val="24"/>
              </w:rPr>
            </w:pPr>
            <w:r>
              <w:t>sesystemenvironmentprivilege</w:t>
            </w:r>
          </w:p>
        </w:tc>
        <w:tc>
          <w:tcPr>
            <w:tcW w:w="1431" w:type="pct"/>
            <w:vAlign w:val="center"/>
          </w:tcPr>
          <w:p w14:paraId="3C1B751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467122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1310BA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198240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4AB5379"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14:paraId="488B156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2CD1A07" w14:textId="77777777" w:rsidR="00591B85" w:rsidRDefault="00591B85" w:rsidP="003F6455">
            <w:pPr>
              <w:rPr>
                <w:sz w:val="24"/>
                <w:szCs w:val="24"/>
              </w:rPr>
            </w:pPr>
            <w:r>
              <w:t>sesystemprofileprivilege</w:t>
            </w:r>
          </w:p>
        </w:tc>
        <w:tc>
          <w:tcPr>
            <w:tcW w:w="1431" w:type="pct"/>
            <w:vAlign w:val="center"/>
          </w:tcPr>
          <w:p w14:paraId="416C79E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98C5F9D" w14:textId="77777777"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93CF0B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1EA641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0E52C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14:paraId="66EE6EB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AC1F514" w14:textId="77777777" w:rsidR="00591B85" w:rsidRDefault="00591B85" w:rsidP="003F6455">
            <w:pPr>
              <w:rPr>
                <w:sz w:val="24"/>
                <w:szCs w:val="24"/>
              </w:rPr>
            </w:pPr>
            <w:r>
              <w:t>sesystemtimeprivilege</w:t>
            </w:r>
          </w:p>
        </w:tc>
        <w:tc>
          <w:tcPr>
            <w:tcW w:w="1431" w:type="pct"/>
            <w:vAlign w:val="center"/>
          </w:tcPr>
          <w:p w14:paraId="1DE3CB1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6F429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FE300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2A7ED9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51F9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14:paraId="2BD7F53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1A25FD" w14:textId="77777777" w:rsidR="00591B85" w:rsidRDefault="00591B85" w:rsidP="003F6455">
            <w:pPr>
              <w:rPr>
                <w:sz w:val="24"/>
                <w:szCs w:val="24"/>
              </w:rPr>
            </w:pPr>
            <w:r>
              <w:t>setakeownershipprivilege</w:t>
            </w:r>
          </w:p>
        </w:tc>
        <w:tc>
          <w:tcPr>
            <w:tcW w:w="1431" w:type="pct"/>
            <w:vAlign w:val="center"/>
          </w:tcPr>
          <w:p w14:paraId="5A304E0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A2D2F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2911C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409D7A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A422CD" w14:textId="77777777"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14:paraId="36B9F30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6E79B59" w14:textId="77777777" w:rsidR="00591B85" w:rsidRDefault="00591B85" w:rsidP="003F6455">
            <w:pPr>
              <w:rPr>
                <w:sz w:val="24"/>
                <w:szCs w:val="24"/>
              </w:rPr>
            </w:pPr>
            <w:r>
              <w:t>setcbprivilege</w:t>
            </w:r>
          </w:p>
        </w:tc>
        <w:tc>
          <w:tcPr>
            <w:tcW w:w="1431" w:type="pct"/>
            <w:vAlign w:val="center"/>
          </w:tcPr>
          <w:p w14:paraId="4E3F60A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06CA1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27488E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BB5951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0252E2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14:paraId="4D697599"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1D1551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ome trusted protected subsystems are granted this </w:t>
            </w:r>
            <w:r>
              <w:rPr>
                <w:rFonts w:cstheme="minorHAnsi"/>
                <w:color w:val="000000"/>
              </w:rPr>
              <w:lastRenderedPageBreak/>
              <w:t>privilege.</w:t>
            </w:r>
          </w:p>
        </w:tc>
      </w:tr>
      <w:tr w:rsidR="00591B85" w:rsidRPr="00E74797" w14:paraId="4CEA8E1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6AE0D32" w14:textId="77777777" w:rsidR="00591B85" w:rsidRDefault="00591B85" w:rsidP="003F6455">
            <w:pPr>
              <w:rPr>
                <w:sz w:val="24"/>
                <w:szCs w:val="24"/>
              </w:rPr>
            </w:pPr>
            <w:r>
              <w:lastRenderedPageBreak/>
              <w:t>setimezoneprivilege</w:t>
            </w:r>
          </w:p>
        </w:tc>
        <w:tc>
          <w:tcPr>
            <w:tcW w:w="1431" w:type="pct"/>
            <w:vAlign w:val="center"/>
          </w:tcPr>
          <w:p w14:paraId="2E3CF7F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402103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E357C2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E9B4F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4D07A2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14:paraId="0012EA9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D591DF5" w14:textId="77777777" w:rsidR="00591B85" w:rsidRDefault="00591B85" w:rsidP="003F6455">
            <w:pPr>
              <w:rPr>
                <w:sz w:val="24"/>
                <w:szCs w:val="24"/>
              </w:rPr>
            </w:pPr>
            <w:r>
              <w:t>seundockprivilege</w:t>
            </w:r>
          </w:p>
        </w:tc>
        <w:tc>
          <w:tcPr>
            <w:tcW w:w="1431" w:type="pct"/>
            <w:vAlign w:val="center"/>
          </w:tcPr>
          <w:p w14:paraId="3EDF1C8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1056C0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B23338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7CC41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D7C995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14:paraId="14B7693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0BF13E6" w14:textId="77777777" w:rsidR="00591B85" w:rsidRDefault="00591B85" w:rsidP="003F6455">
            <w:pPr>
              <w:rPr>
                <w:sz w:val="24"/>
                <w:szCs w:val="24"/>
              </w:rPr>
            </w:pPr>
            <w:r>
              <w:t>seunsolicitedinputprivilege</w:t>
            </w:r>
          </w:p>
        </w:tc>
        <w:tc>
          <w:tcPr>
            <w:tcW w:w="1431" w:type="pct"/>
            <w:vAlign w:val="center"/>
          </w:tcPr>
          <w:p w14:paraId="6D6B455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750A3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BA7DC8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C46C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7F96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14:paraId="20DE120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4D16A2" w14:textId="77777777" w:rsidR="00591B85" w:rsidRDefault="00591B85" w:rsidP="003F6455">
            <w:pPr>
              <w:rPr>
                <w:sz w:val="24"/>
                <w:szCs w:val="24"/>
              </w:rPr>
            </w:pPr>
            <w:r>
              <w:t>sebatchlogonright</w:t>
            </w:r>
          </w:p>
        </w:tc>
        <w:tc>
          <w:tcPr>
            <w:tcW w:w="1431" w:type="pct"/>
            <w:vAlign w:val="center"/>
          </w:tcPr>
          <w:p w14:paraId="376A3E0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1D9C7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AD7392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DB811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990537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14:paraId="279C6A4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2679488" w14:textId="77777777" w:rsidR="00591B85" w:rsidRDefault="00591B85" w:rsidP="003F6455">
            <w:pPr>
              <w:rPr>
                <w:sz w:val="24"/>
                <w:szCs w:val="24"/>
              </w:rPr>
            </w:pPr>
            <w:r>
              <w:t>seinteractivelogonright</w:t>
            </w:r>
          </w:p>
        </w:tc>
        <w:tc>
          <w:tcPr>
            <w:tcW w:w="1431" w:type="pct"/>
            <w:vAlign w:val="center"/>
          </w:tcPr>
          <w:p w14:paraId="5AB9D908"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6C7E78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E099B1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9020B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43F8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14:paraId="60ABAD1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6A69CE9" w14:textId="77777777" w:rsidR="00591B85" w:rsidRDefault="00591B85" w:rsidP="003F6455">
            <w:pPr>
              <w:rPr>
                <w:sz w:val="24"/>
                <w:szCs w:val="24"/>
              </w:rPr>
            </w:pPr>
            <w:r>
              <w:t>senetworklogonright</w:t>
            </w:r>
          </w:p>
        </w:tc>
        <w:tc>
          <w:tcPr>
            <w:tcW w:w="1431" w:type="pct"/>
            <w:vAlign w:val="center"/>
          </w:tcPr>
          <w:p w14:paraId="30DE579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CD251C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B97518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1F578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6E75D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14:paraId="49BAA76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1C5274" w14:textId="77777777" w:rsidR="00591B85" w:rsidRDefault="00591B85" w:rsidP="003F6455">
            <w:pPr>
              <w:rPr>
                <w:sz w:val="24"/>
                <w:szCs w:val="24"/>
              </w:rPr>
            </w:pPr>
            <w:r>
              <w:t>seremoteinteractivelogonright</w:t>
            </w:r>
          </w:p>
        </w:tc>
        <w:tc>
          <w:tcPr>
            <w:tcW w:w="1431" w:type="pct"/>
            <w:vAlign w:val="center"/>
          </w:tcPr>
          <w:p w14:paraId="1A93F2B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8D3811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50C400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01ED6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FCF7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14:paraId="5939454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8B5A624" w14:textId="77777777" w:rsidR="00591B85" w:rsidRDefault="00591B85" w:rsidP="003F6455">
            <w:pPr>
              <w:rPr>
                <w:sz w:val="24"/>
                <w:szCs w:val="24"/>
              </w:rPr>
            </w:pPr>
            <w:r>
              <w:t>seservicelogonright</w:t>
            </w:r>
          </w:p>
        </w:tc>
        <w:tc>
          <w:tcPr>
            <w:tcW w:w="1431" w:type="pct"/>
            <w:vAlign w:val="center"/>
          </w:tcPr>
          <w:p w14:paraId="0BB366A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C75072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09F524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B237CB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B74C1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14:paraId="2DE3ECB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5248C6B" w14:textId="77777777" w:rsidR="00591B85" w:rsidRDefault="00591B85" w:rsidP="003F6455">
            <w:pPr>
              <w:rPr>
                <w:sz w:val="24"/>
                <w:szCs w:val="24"/>
              </w:rPr>
            </w:pPr>
            <w:r>
              <w:t>sedenybatchlogonright</w:t>
            </w:r>
          </w:p>
        </w:tc>
        <w:tc>
          <w:tcPr>
            <w:tcW w:w="1431" w:type="pct"/>
            <w:vAlign w:val="center"/>
          </w:tcPr>
          <w:p w14:paraId="662B987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1861F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17CB38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005D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192D1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14:paraId="582F8FB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BFCF566" w14:textId="77777777" w:rsidR="00591B85" w:rsidRDefault="00591B85" w:rsidP="003F6455">
            <w:pPr>
              <w:rPr>
                <w:sz w:val="24"/>
                <w:szCs w:val="24"/>
              </w:rPr>
            </w:pPr>
            <w:r>
              <w:t>sedenyinteractivelogonright</w:t>
            </w:r>
          </w:p>
        </w:tc>
        <w:tc>
          <w:tcPr>
            <w:tcW w:w="1431" w:type="pct"/>
            <w:vAlign w:val="center"/>
          </w:tcPr>
          <w:p w14:paraId="525EFBC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0ED8F1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54984C4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1B2826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42728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14:paraId="32E77B2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3A91295" w14:textId="77777777" w:rsidR="00591B85" w:rsidRDefault="00591B85" w:rsidP="003F6455">
            <w:pPr>
              <w:rPr>
                <w:sz w:val="24"/>
                <w:szCs w:val="24"/>
              </w:rPr>
            </w:pPr>
            <w:r>
              <w:t>sedenynetworklogonright</w:t>
            </w:r>
          </w:p>
        </w:tc>
        <w:tc>
          <w:tcPr>
            <w:tcW w:w="1431" w:type="pct"/>
            <w:vAlign w:val="center"/>
          </w:tcPr>
          <w:p w14:paraId="783AB35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EFE3E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ABB715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3F926F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57FF3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14:paraId="4C42F7E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56CAFFA" w14:textId="77777777" w:rsidR="00591B85" w:rsidRDefault="00591B85" w:rsidP="003F6455">
            <w:pPr>
              <w:rPr>
                <w:sz w:val="24"/>
                <w:szCs w:val="24"/>
              </w:rPr>
            </w:pPr>
            <w:r>
              <w:t>sedenyremoteinteractivelogonright</w:t>
            </w:r>
          </w:p>
        </w:tc>
        <w:tc>
          <w:tcPr>
            <w:tcW w:w="1431" w:type="pct"/>
            <w:vAlign w:val="center"/>
          </w:tcPr>
          <w:p w14:paraId="65A8131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BF12A3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DECE65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44E06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058731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14:paraId="767A040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02CBFD1" w14:textId="77777777" w:rsidR="00591B85" w:rsidRDefault="00591B85" w:rsidP="003F6455">
            <w:pPr>
              <w:rPr>
                <w:sz w:val="24"/>
                <w:szCs w:val="24"/>
              </w:rPr>
            </w:pPr>
            <w:r>
              <w:t>sedenyservicelogonright</w:t>
            </w:r>
          </w:p>
        </w:tc>
        <w:tc>
          <w:tcPr>
            <w:tcW w:w="1431" w:type="pct"/>
            <w:vAlign w:val="center"/>
          </w:tcPr>
          <w:p w14:paraId="0FC7948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69A1CE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1154325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1C45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5973FD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14:paraId="624620C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1F9A5AF" w14:textId="77777777" w:rsidR="00591B85" w:rsidRDefault="00591B85" w:rsidP="003F6455">
            <w:pPr>
              <w:rPr>
                <w:sz w:val="24"/>
                <w:szCs w:val="24"/>
              </w:rPr>
            </w:pPr>
            <w:r>
              <w:t>setrustedcredmanaccessnameright</w:t>
            </w:r>
          </w:p>
        </w:tc>
        <w:tc>
          <w:tcPr>
            <w:tcW w:w="1431" w:type="pct"/>
            <w:vAlign w:val="center"/>
          </w:tcPr>
          <w:p w14:paraId="2156114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DE291E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8056B4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2F204A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A822A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w:t>
            </w:r>
            <w:r w:rsidRPr="008142C9">
              <w:rPr>
                <w:rStyle w:val="Strong"/>
                <w:rFonts w:cstheme="minorHAnsi"/>
                <w:b w:val="0"/>
                <w:color w:val="2A2A2A"/>
              </w:rPr>
              <w:lastRenderedPageBreak/>
              <w:t>ESS_NAME)</w:t>
            </w:r>
            <w:r w:rsidRPr="008142C9">
              <w:rPr>
                <w:rFonts w:cstheme="minorHAnsi"/>
                <w:color w:val="000000"/>
              </w:rPr>
              <w:t>, not a right.</w:t>
            </w:r>
          </w:p>
        </w:tc>
      </w:tr>
    </w:tbl>
    <w:p w14:paraId="37658243" w14:textId="77777777" w:rsidR="00591B85" w:rsidRPr="008B05C1" w:rsidRDefault="00591B85" w:rsidP="00C308FC">
      <w:pPr>
        <w:pStyle w:val="Heading2"/>
        <w:numPr>
          <w:ilvl w:val="1"/>
          <w:numId w:val="5"/>
        </w:numPr>
      </w:pPr>
      <w:bookmarkStart w:id="60" w:name="_Toc334858809"/>
      <w:r w:rsidRPr="008B05C1">
        <w:lastRenderedPageBreak/>
        <w:t>win-sc:</w:t>
      </w:r>
      <w:r>
        <w:t>accesstoken_item</w:t>
      </w:r>
      <w:bookmarkEnd w:id="60"/>
    </w:p>
    <w:p w14:paraId="336D6B05" w14:textId="77777777" w:rsidR="00D77F38" w:rsidRDefault="00591B85" w:rsidP="00591B85">
      <w:pPr>
        <w:rPr>
          <w:rFonts w:cstheme="minorHAnsi"/>
          <w:color w:val="000000"/>
        </w:rPr>
      </w:pPr>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p>
    <w:p w14:paraId="3EF5837E" w14:textId="64FD5E7E" w:rsidR="00D77F38" w:rsidRDefault="00D77F38" w:rsidP="00591B85">
      <w:pPr>
        <w:rPr>
          <w:rFonts w:cstheme="minorHAnsi"/>
          <w:color w:val="000000"/>
        </w:rPr>
      </w:pPr>
      <w:r w:rsidRPr="00E43254">
        <w:rPr>
          <w:b/>
        </w:rPr>
        <w:t xml:space="preserve">This </w:t>
      </w:r>
      <w:r>
        <w:rPr>
          <w:b/>
        </w:rPr>
        <w:t>item</w:t>
      </w:r>
      <w:r w:rsidRPr="00E43254">
        <w:rPr>
          <w:b/>
        </w:rPr>
        <w:t xml:space="preserve"> has been deprecated and will be removed in version 6.0 of the language. Due to scalability issues, it is encouraged that you use the userright_</w:t>
      </w:r>
      <w:r>
        <w:rPr>
          <w:b/>
        </w:rPr>
        <w:t>item</w:t>
      </w:r>
      <w:r w:rsidRPr="00E43254">
        <w:rPr>
          <w:b/>
        </w:rPr>
        <w:t>.</w:t>
      </w:r>
    </w:p>
    <w:p w14:paraId="4C430EBE" w14:textId="07AF628E" w:rsidR="00591B85" w:rsidRDefault="001D0D3E" w:rsidP="00591B85">
      <w:r>
        <w:object w:dxaOrig="4928" w:dyaOrig="10687" w14:anchorId="4FA289B9">
          <v:shape id="_x0000_i1045" type="#_x0000_t75" style="width:229pt;height:487pt" o:ole="">
            <v:imagedata r:id="rId51" o:title=""/>
          </v:shape>
          <o:OLEObject Type="Embed" ProgID="Visio.Drawing.11" ShapeID="_x0000_i1045" DrawAspect="Content" ObjectID="_1408602216" r:id="rId52"/>
        </w:object>
      </w:r>
    </w:p>
    <w:p w14:paraId="43997706" w14:textId="77777777" w:rsidR="00591B85" w:rsidRDefault="00591B85" w:rsidP="00591B85"/>
    <w:p w14:paraId="7177FF83" w14:textId="77777777"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2733"/>
        <w:gridCol w:w="1118"/>
        <w:gridCol w:w="739"/>
        <w:gridCol w:w="2898"/>
      </w:tblGrid>
      <w:tr w:rsidR="00C308FC" w14:paraId="083653BE" w14:textId="77777777" w:rsidTr="00C308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239238BB" w14:textId="77777777" w:rsidR="00591B85" w:rsidRDefault="00591B85" w:rsidP="003F6455">
            <w:pPr>
              <w:jc w:val="center"/>
              <w:rPr>
                <w:b w:val="0"/>
                <w:bCs w:val="0"/>
              </w:rPr>
            </w:pPr>
            <w:r>
              <w:t>Property</w:t>
            </w:r>
          </w:p>
        </w:tc>
        <w:tc>
          <w:tcPr>
            <w:tcW w:w="1427" w:type="pct"/>
          </w:tcPr>
          <w:p w14:paraId="3B97266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0A8969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EA68EB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6BD536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308FC" w:rsidRPr="00E74797" w14:paraId="6A83FF7C"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27375D04" w14:textId="77777777" w:rsidR="00442390" w:rsidRDefault="00442390" w:rsidP="003F6455">
            <w:pPr>
              <w:rPr>
                <w:sz w:val="24"/>
                <w:szCs w:val="24"/>
              </w:rPr>
            </w:pPr>
            <w:r>
              <w:t>security_principle</w:t>
            </w:r>
          </w:p>
        </w:tc>
        <w:tc>
          <w:tcPr>
            <w:tcW w:w="1427" w:type="pct"/>
            <w:vAlign w:val="center"/>
          </w:tcPr>
          <w:p w14:paraId="11F836C0" w14:textId="77777777"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14:paraId="7A59247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14:paraId="48D9A6DA" w14:textId="77777777"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0E2D222" w14:textId="77777777"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8A4537D" w14:textId="77777777"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w:t>
            </w:r>
            <w:r w:rsidRPr="003448E9">
              <w:rPr>
                <w:rFonts w:cstheme="minorHAnsi"/>
              </w:rPr>
              <w:lastRenderedPageBreak/>
              <w:t xml:space="preserve">accounts, and computer accounts created when a computer joins a domain. </w:t>
            </w:r>
          </w:p>
          <w:p w14:paraId="5323ED40" w14:textId="77777777"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14:paraId="2451A06B" w14:textId="77777777"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C308FC" w:rsidRPr="00E74797" w14:paraId="07434F46"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64ED3759" w14:textId="77777777" w:rsidR="00442390" w:rsidRDefault="00442390" w:rsidP="003F6455">
            <w:pPr>
              <w:rPr>
                <w:sz w:val="24"/>
                <w:szCs w:val="24"/>
              </w:rPr>
            </w:pPr>
            <w:r>
              <w:lastRenderedPageBreak/>
              <w:t>seassignprimarytokenprivilege</w:t>
            </w:r>
          </w:p>
        </w:tc>
        <w:tc>
          <w:tcPr>
            <w:tcW w:w="1427" w:type="pct"/>
            <w:vAlign w:val="center"/>
          </w:tcPr>
          <w:p w14:paraId="7B71427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310007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7ED927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19C264" w14:textId="77777777"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C308FC" w:rsidRPr="00E74797" w14:paraId="37E6D622"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3C44D4D8" w14:textId="77777777" w:rsidR="00442390" w:rsidRDefault="00442390" w:rsidP="003F6455">
            <w:pPr>
              <w:rPr>
                <w:sz w:val="24"/>
                <w:szCs w:val="24"/>
              </w:rPr>
            </w:pPr>
            <w:r>
              <w:t>seauditprivilege</w:t>
            </w:r>
          </w:p>
        </w:tc>
        <w:tc>
          <w:tcPr>
            <w:tcW w:w="1427" w:type="pct"/>
            <w:vAlign w:val="center"/>
          </w:tcPr>
          <w:p w14:paraId="37A646F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0FCA20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DFF65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FB9DF1"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C308FC" w:rsidRPr="00E74797" w14:paraId="0BEFFAE7"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2DB196F1" w14:textId="77777777" w:rsidR="00442390" w:rsidRDefault="00442390" w:rsidP="003F6455">
            <w:pPr>
              <w:rPr>
                <w:sz w:val="24"/>
                <w:szCs w:val="24"/>
              </w:rPr>
            </w:pPr>
            <w:r>
              <w:t>sebackupprivilege</w:t>
            </w:r>
          </w:p>
        </w:tc>
        <w:tc>
          <w:tcPr>
            <w:tcW w:w="1427" w:type="pct"/>
            <w:vAlign w:val="center"/>
          </w:tcPr>
          <w:p w14:paraId="10F8650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449AB3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939603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2D5A59"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C308FC" w:rsidRPr="00E74797" w14:paraId="779F9183"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107918FB" w14:textId="77777777" w:rsidR="00442390" w:rsidRDefault="00442390" w:rsidP="003F6455">
            <w:pPr>
              <w:rPr>
                <w:sz w:val="24"/>
                <w:szCs w:val="24"/>
              </w:rPr>
            </w:pPr>
            <w:r>
              <w:t>sechangenotifyprivilege</w:t>
            </w:r>
          </w:p>
        </w:tc>
        <w:tc>
          <w:tcPr>
            <w:tcW w:w="1427" w:type="pct"/>
            <w:vAlign w:val="center"/>
          </w:tcPr>
          <w:p w14:paraId="10C01D5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532696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A01486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42E6DD"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C308FC" w:rsidRPr="00E74797" w14:paraId="4794E796"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3F9E37A4" w14:textId="77777777" w:rsidR="00442390" w:rsidRDefault="00442390" w:rsidP="003F6455">
            <w:pPr>
              <w:rPr>
                <w:sz w:val="24"/>
                <w:szCs w:val="24"/>
              </w:rPr>
            </w:pPr>
            <w:r>
              <w:t>secreateglobalprivilege</w:t>
            </w:r>
          </w:p>
        </w:tc>
        <w:tc>
          <w:tcPr>
            <w:tcW w:w="1427" w:type="pct"/>
            <w:vAlign w:val="center"/>
          </w:tcPr>
          <w:p w14:paraId="33C95B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EC938C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89462B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F9AFAD1"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C308FC" w:rsidRPr="00E74797" w14:paraId="6E64E2AA"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36854028" w14:textId="77777777" w:rsidR="00442390" w:rsidRDefault="00442390" w:rsidP="003F6455">
            <w:pPr>
              <w:rPr>
                <w:sz w:val="24"/>
                <w:szCs w:val="24"/>
              </w:rPr>
            </w:pPr>
            <w:r>
              <w:t>secreatepagefileprivilege</w:t>
            </w:r>
          </w:p>
        </w:tc>
        <w:tc>
          <w:tcPr>
            <w:tcW w:w="1427" w:type="pct"/>
            <w:vAlign w:val="center"/>
          </w:tcPr>
          <w:p w14:paraId="30FB102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AA6946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98527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A17727"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C308FC" w:rsidRPr="00E74797" w14:paraId="31A71769"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2F58893F" w14:textId="77777777" w:rsidR="00442390" w:rsidRDefault="00442390" w:rsidP="003F6455">
            <w:pPr>
              <w:rPr>
                <w:sz w:val="24"/>
                <w:szCs w:val="24"/>
              </w:rPr>
            </w:pPr>
            <w:r>
              <w:t>secreatepermanentprivilege</w:t>
            </w:r>
          </w:p>
        </w:tc>
        <w:tc>
          <w:tcPr>
            <w:tcW w:w="1427" w:type="pct"/>
            <w:vAlign w:val="center"/>
          </w:tcPr>
          <w:p w14:paraId="729608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0D230A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AA1829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1A8683"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C308FC" w:rsidRPr="00E74797" w14:paraId="0B766080"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7239E1C5" w14:textId="77777777" w:rsidR="00442390" w:rsidRDefault="00442390" w:rsidP="003F6455">
            <w:pPr>
              <w:rPr>
                <w:sz w:val="24"/>
                <w:szCs w:val="24"/>
              </w:rPr>
            </w:pPr>
            <w:r>
              <w:t>secreatesymboliclinkprivilege</w:t>
            </w:r>
          </w:p>
        </w:tc>
        <w:tc>
          <w:tcPr>
            <w:tcW w:w="1427" w:type="pct"/>
            <w:vAlign w:val="center"/>
          </w:tcPr>
          <w:p w14:paraId="31973F7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26AD70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C7173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D3126B"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C308FC" w:rsidRPr="00E74797" w14:paraId="270F2CEB"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5760C8DE" w14:textId="77777777" w:rsidR="00442390" w:rsidRDefault="00442390" w:rsidP="003F6455">
            <w:pPr>
              <w:rPr>
                <w:sz w:val="24"/>
                <w:szCs w:val="24"/>
              </w:rPr>
            </w:pPr>
            <w:r>
              <w:t>secreatetokenprivilege</w:t>
            </w:r>
          </w:p>
        </w:tc>
        <w:tc>
          <w:tcPr>
            <w:tcW w:w="1427" w:type="pct"/>
            <w:vAlign w:val="center"/>
          </w:tcPr>
          <w:p w14:paraId="3706D99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CD67A1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B17282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6BA7BF"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C308FC" w:rsidRPr="00E74797" w14:paraId="61AC06BB"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0C3B07D2" w14:textId="77777777" w:rsidR="00442390" w:rsidRDefault="00442390" w:rsidP="003F6455">
            <w:pPr>
              <w:rPr>
                <w:sz w:val="24"/>
                <w:szCs w:val="24"/>
              </w:rPr>
            </w:pPr>
            <w:r>
              <w:t>sedebugprivilege</w:t>
            </w:r>
          </w:p>
        </w:tc>
        <w:tc>
          <w:tcPr>
            <w:tcW w:w="1427" w:type="pct"/>
            <w:vAlign w:val="center"/>
          </w:tcPr>
          <w:p w14:paraId="4FA7AB9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E6F022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3B21F0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5E3F37"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C308FC" w:rsidRPr="00E74797" w14:paraId="0A667F51"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1F8B2767" w14:textId="77777777" w:rsidR="00442390" w:rsidRDefault="00442390" w:rsidP="003F6455">
            <w:pPr>
              <w:rPr>
                <w:sz w:val="24"/>
                <w:szCs w:val="24"/>
              </w:rPr>
            </w:pPr>
            <w:r>
              <w:t>seenabledelegation</w:t>
            </w:r>
            <w:r>
              <w:lastRenderedPageBreak/>
              <w:t>privilege</w:t>
            </w:r>
          </w:p>
        </w:tc>
        <w:tc>
          <w:tcPr>
            <w:tcW w:w="1427" w:type="pct"/>
            <w:vAlign w:val="center"/>
          </w:tcPr>
          <w:p w14:paraId="38734A5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lastRenderedPageBreak/>
              <w:t>oval-sc:EntityItemBoolType</w:t>
            </w:r>
          </w:p>
        </w:tc>
        <w:tc>
          <w:tcPr>
            <w:tcW w:w="584" w:type="pct"/>
          </w:tcPr>
          <w:p w14:paraId="39F901F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0CC55D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04EF8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enable computer and user accounts to be trusted for delegation.</w:t>
            </w:r>
          </w:p>
        </w:tc>
      </w:tr>
      <w:tr w:rsidR="00C308FC" w:rsidRPr="00E74797" w14:paraId="37694579" w14:textId="77777777" w:rsidTr="00C308FC">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192EF569" w14:textId="77777777" w:rsidR="00442390" w:rsidRDefault="00442390" w:rsidP="003F6455">
            <w:pPr>
              <w:rPr>
                <w:sz w:val="24"/>
                <w:szCs w:val="24"/>
              </w:rPr>
            </w:pPr>
            <w:r>
              <w:lastRenderedPageBreak/>
              <w:t>seimpersonateprivilege</w:t>
            </w:r>
          </w:p>
        </w:tc>
        <w:tc>
          <w:tcPr>
            <w:tcW w:w="1427" w:type="pct"/>
            <w:vAlign w:val="center"/>
          </w:tcPr>
          <w:p w14:paraId="39896C5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80E7CC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ED6C8F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0E7CB25"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C308FC" w:rsidRPr="00E74797" w14:paraId="38E297B4"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5C9B1689" w14:textId="77777777" w:rsidR="00442390" w:rsidRDefault="00442390" w:rsidP="003F6455">
            <w:pPr>
              <w:rPr>
                <w:sz w:val="24"/>
                <w:szCs w:val="24"/>
              </w:rPr>
            </w:pPr>
            <w:r>
              <w:t>seincreasebasepriorityprivilege</w:t>
            </w:r>
          </w:p>
        </w:tc>
        <w:tc>
          <w:tcPr>
            <w:tcW w:w="1427" w:type="pct"/>
            <w:vAlign w:val="center"/>
          </w:tcPr>
          <w:p w14:paraId="44BC6EF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BF9FAD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01895F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3D3337"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C308FC" w:rsidRPr="00E74797" w14:paraId="77AC45F8"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67E29C3F" w14:textId="77777777" w:rsidR="00442390" w:rsidRDefault="00442390" w:rsidP="003F6455">
            <w:pPr>
              <w:rPr>
                <w:sz w:val="24"/>
                <w:szCs w:val="24"/>
              </w:rPr>
            </w:pPr>
            <w:r>
              <w:t>seincreasequotaprivilege</w:t>
            </w:r>
          </w:p>
        </w:tc>
        <w:tc>
          <w:tcPr>
            <w:tcW w:w="1427" w:type="pct"/>
            <w:vAlign w:val="center"/>
          </w:tcPr>
          <w:p w14:paraId="7B90FE2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472A27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CCE8A2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97412D"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C308FC" w:rsidRPr="00E74797" w14:paraId="68350B44"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27052724" w14:textId="77777777" w:rsidR="00442390" w:rsidRDefault="00442390" w:rsidP="003F6455">
            <w:pPr>
              <w:rPr>
                <w:sz w:val="24"/>
                <w:szCs w:val="24"/>
              </w:rPr>
            </w:pPr>
            <w:r>
              <w:t>seincreaseworkingsetprivilege</w:t>
            </w:r>
          </w:p>
        </w:tc>
        <w:tc>
          <w:tcPr>
            <w:tcW w:w="1427" w:type="pct"/>
            <w:vAlign w:val="center"/>
          </w:tcPr>
          <w:p w14:paraId="0BBB673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F73B2B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9B515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58B9DE4"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C308FC" w:rsidRPr="00E74797" w14:paraId="6F5B4900"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55FE2EEE" w14:textId="77777777" w:rsidR="00442390" w:rsidRDefault="00442390" w:rsidP="003F6455">
            <w:pPr>
              <w:rPr>
                <w:sz w:val="24"/>
                <w:szCs w:val="24"/>
              </w:rPr>
            </w:pPr>
            <w:r>
              <w:t>Seloaddriverprivilege</w:t>
            </w:r>
          </w:p>
        </w:tc>
        <w:tc>
          <w:tcPr>
            <w:tcW w:w="1427" w:type="pct"/>
            <w:vAlign w:val="center"/>
          </w:tcPr>
          <w:p w14:paraId="135B4AA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04B117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AE9587F" w14:textId="77777777"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F4D34E"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C308FC" w:rsidRPr="00E74797" w14:paraId="3EE110E7"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1C0C73F9" w14:textId="77777777" w:rsidR="00442390" w:rsidRDefault="00442390" w:rsidP="003F6455">
            <w:pPr>
              <w:rPr>
                <w:sz w:val="24"/>
                <w:szCs w:val="24"/>
              </w:rPr>
            </w:pPr>
            <w:r>
              <w:t>selockmemoryprivilege</w:t>
            </w:r>
          </w:p>
        </w:tc>
        <w:tc>
          <w:tcPr>
            <w:tcW w:w="1427" w:type="pct"/>
            <w:vAlign w:val="center"/>
          </w:tcPr>
          <w:p w14:paraId="24C9CB6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C8C43B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C0ED0D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6FCB8F"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C308FC" w:rsidRPr="00E74797" w14:paraId="0E5C0DFF"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5B525398" w14:textId="77777777" w:rsidR="00442390" w:rsidRDefault="00442390" w:rsidP="003F6455">
            <w:pPr>
              <w:rPr>
                <w:sz w:val="24"/>
                <w:szCs w:val="24"/>
              </w:rPr>
            </w:pPr>
            <w:r>
              <w:t>semachineaccountprivilege</w:t>
            </w:r>
          </w:p>
        </w:tc>
        <w:tc>
          <w:tcPr>
            <w:tcW w:w="1427" w:type="pct"/>
            <w:vAlign w:val="center"/>
          </w:tcPr>
          <w:p w14:paraId="005DDAB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B9C78E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CD7B26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E4ECC4"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C308FC" w:rsidRPr="00E74797" w14:paraId="6B7AE40C"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7C91AD99" w14:textId="77777777" w:rsidR="00442390" w:rsidRDefault="00442390" w:rsidP="003F6455">
            <w:pPr>
              <w:rPr>
                <w:sz w:val="24"/>
                <w:szCs w:val="24"/>
              </w:rPr>
            </w:pPr>
            <w:r>
              <w:t>semanagevolumeprivilege</w:t>
            </w:r>
          </w:p>
        </w:tc>
        <w:tc>
          <w:tcPr>
            <w:tcW w:w="1427" w:type="pct"/>
            <w:vAlign w:val="center"/>
          </w:tcPr>
          <w:p w14:paraId="7BBDCF1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BBEF07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1CAF5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809FB0"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C308FC" w:rsidRPr="00E74797" w14:paraId="56DD94A7"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648B9AA4" w14:textId="77777777" w:rsidR="00442390" w:rsidRDefault="00442390" w:rsidP="003F6455">
            <w:pPr>
              <w:rPr>
                <w:sz w:val="24"/>
                <w:szCs w:val="24"/>
              </w:rPr>
            </w:pPr>
            <w:r>
              <w:t>seprofilesingleprocessprivilege</w:t>
            </w:r>
          </w:p>
        </w:tc>
        <w:tc>
          <w:tcPr>
            <w:tcW w:w="1427" w:type="pct"/>
            <w:vAlign w:val="center"/>
          </w:tcPr>
          <w:p w14:paraId="5AB8703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70B5409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7B1E6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49DE30"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C308FC" w:rsidRPr="00E74797" w14:paraId="4C6F4D2D"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0D9CB3DF" w14:textId="77777777" w:rsidR="00442390" w:rsidRDefault="00442390" w:rsidP="003F6455">
            <w:pPr>
              <w:rPr>
                <w:sz w:val="24"/>
                <w:szCs w:val="24"/>
              </w:rPr>
            </w:pPr>
            <w:r>
              <w:t>serelabelprivilege</w:t>
            </w:r>
          </w:p>
        </w:tc>
        <w:tc>
          <w:tcPr>
            <w:tcW w:w="1427" w:type="pct"/>
            <w:vAlign w:val="center"/>
          </w:tcPr>
          <w:p w14:paraId="4FAD266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0A67C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E043BB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73617A"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C308FC" w:rsidRPr="00E74797" w14:paraId="58DD7E54"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64F0989A" w14:textId="77777777" w:rsidR="00442390" w:rsidRDefault="00442390" w:rsidP="003F6455">
            <w:pPr>
              <w:rPr>
                <w:sz w:val="24"/>
                <w:szCs w:val="24"/>
              </w:rPr>
            </w:pPr>
            <w:r>
              <w:t>seremoteshutdownprivilege</w:t>
            </w:r>
          </w:p>
        </w:tc>
        <w:tc>
          <w:tcPr>
            <w:tcW w:w="1427" w:type="pct"/>
            <w:vAlign w:val="center"/>
          </w:tcPr>
          <w:p w14:paraId="7D1B434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9F1EEB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60959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158706B"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C308FC" w:rsidRPr="00E74797" w14:paraId="5B2C1201"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444444F7" w14:textId="77777777" w:rsidR="00442390" w:rsidRDefault="00442390" w:rsidP="003F6455">
            <w:pPr>
              <w:rPr>
                <w:sz w:val="24"/>
                <w:szCs w:val="24"/>
              </w:rPr>
            </w:pPr>
            <w:r>
              <w:t>serestoreprivilege</w:t>
            </w:r>
          </w:p>
        </w:tc>
        <w:tc>
          <w:tcPr>
            <w:tcW w:w="1427" w:type="pct"/>
            <w:vAlign w:val="center"/>
          </w:tcPr>
          <w:p w14:paraId="0A16998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00C120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A1B7AE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B4758F2"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store files and directories. The following access rights are granted if this privilege is held: WRITE_DAC, WRITE_OWNER, ACCESS_SYSTEM_SECURITY, FILE_GENERIC_WRITE, FILE_ADD_FILE, FILE_ADD_SUBDIRECTORY, and DELETE.</w:t>
            </w:r>
          </w:p>
        </w:tc>
      </w:tr>
      <w:tr w:rsidR="00C308FC" w:rsidRPr="00E74797" w14:paraId="50924427"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44BBA540" w14:textId="77777777" w:rsidR="00442390" w:rsidRDefault="00442390" w:rsidP="003F6455">
            <w:pPr>
              <w:rPr>
                <w:sz w:val="24"/>
                <w:szCs w:val="24"/>
              </w:rPr>
            </w:pPr>
            <w:r>
              <w:t>sesecurityprivilege</w:t>
            </w:r>
          </w:p>
        </w:tc>
        <w:tc>
          <w:tcPr>
            <w:tcW w:w="1427" w:type="pct"/>
            <w:vAlign w:val="center"/>
          </w:tcPr>
          <w:p w14:paraId="6DBF6FE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433C63B"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48A7F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B608319"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C308FC" w:rsidRPr="00E74797" w14:paraId="16882000"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164D5F7E" w14:textId="77777777" w:rsidR="00442390" w:rsidRDefault="00442390" w:rsidP="003F6455">
            <w:pPr>
              <w:rPr>
                <w:sz w:val="24"/>
                <w:szCs w:val="24"/>
              </w:rPr>
            </w:pPr>
            <w:r>
              <w:t>seshutdownprivileg</w:t>
            </w:r>
            <w:r>
              <w:lastRenderedPageBreak/>
              <w:t>e</w:t>
            </w:r>
          </w:p>
        </w:tc>
        <w:tc>
          <w:tcPr>
            <w:tcW w:w="1427" w:type="pct"/>
            <w:vAlign w:val="center"/>
          </w:tcPr>
          <w:p w14:paraId="315517A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lastRenderedPageBreak/>
              <w:t>oval-sc:EntityItemBoolType</w:t>
            </w:r>
          </w:p>
        </w:tc>
        <w:tc>
          <w:tcPr>
            <w:tcW w:w="584" w:type="pct"/>
          </w:tcPr>
          <w:p w14:paraId="287921F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18880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A26333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shut down the system.</w:t>
            </w:r>
          </w:p>
        </w:tc>
      </w:tr>
      <w:tr w:rsidR="00C308FC" w:rsidRPr="00E74797" w14:paraId="065AA4DD"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7F405100" w14:textId="77777777" w:rsidR="00442390" w:rsidRDefault="00442390" w:rsidP="003F6455">
            <w:pPr>
              <w:rPr>
                <w:sz w:val="24"/>
                <w:szCs w:val="24"/>
              </w:rPr>
            </w:pPr>
            <w:r>
              <w:lastRenderedPageBreak/>
              <w:t>sesyncagentprivilege</w:t>
            </w:r>
          </w:p>
        </w:tc>
        <w:tc>
          <w:tcPr>
            <w:tcW w:w="1427" w:type="pct"/>
            <w:vAlign w:val="center"/>
          </w:tcPr>
          <w:p w14:paraId="6170654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FE9835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C60B62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393204" w14:textId="77777777"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14:paraId="4E40853D" w14:textId="77777777"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44616F"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C308FC" w:rsidRPr="00E74797" w14:paraId="60FBD390"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5E7354FA" w14:textId="77777777" w:rsidR="00442390" w:rsidRDefault="00442390" w:rsidP="003F6455">
            <w:pPr>
              <w:rPr>
                <w:sz w:val="24"/>
                <w:szCs w:val="24"/>
              </w:rPr>
            </w:pPr>
            <w:r>
              <w:t>sesystemenvironmentprivilege</w:t>
            </w:r>
          </w:p>
        </w:tc>
        <w:tc>
          <w:tcPr>
            <w:tcW w:w="1427" w:type="pct"/>
            <w:vAlign w:val="center"/>
          </w:tcPr>
          <w:p w14:paraId="098FD87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E70C27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6E162F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9F653E"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C308FC" w:rsidRPr="00E74797" w14:paraId="2D256A9F"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37F02590" w14:textId="77777777" w:rsidR="00442390" w:rsidRDefault="00442390" w:rsidP="003F6455">
            <w:pPr>
              <w:rPr>
                <w:sz w:val="24"/>
                <w:szCs w:val="24"/>
              </w:rPr>
            </w:pPr>
            <w:r>
              <w:t>sesystemprofileprivilege</w:t>
            </w:r>
          </w:p>
        </w:tc>
        <w:tc>
          <w:tcPr>
            <w:tcW w:w="1427" w:type="pct"/>
            <w:vAlign w:val="center"/>
          </w:tcPr>
          <w:p w14:paraId="12DDCE8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248898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D1B9C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D08258"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C308FC" w:rsidRPr="00E74797" w14:paraId="5E7CEA60"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0F782AF5" w14:textId="77777777" w:rsidR="00442390" w:rsidRDefault="00442390" w:rsidP="003F6455">
            <w:pPr>
              <w:rPr>
                <w:sz w:val="24"/>
                <w:szCs w:val="24"/>
              </w:rPr>
            </w:pPr>
            <w:r>
              <w:t>sesystemtimeprivilege</w:t>
            </w:r>
          </w:p>
        </w:tc>
        <w:tc>
          <w:tcPr>
            <w:tcW w:w="1427" w:type="pct"/>
            <w:vAlign w:val="center"/>
          </w:tcPr>
          <w:p w14:paraId="1014C0A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72EF99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0290D0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E5F88C"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C308FC" w:rsidRPr="00E74797" w14:paraId="10B25B63"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793844B5" w14:textId="77777777" w:rsidR="00442390" w:rsidRDefault="00442390" w:rsidP="003F6455">
            <w:pPr>
              <w:rPr>
                <w:sz w:val="24"/>
                <w:szCs w:val="24"/>
              </w:rPr>
            </w:pPr>
            <w:r>
              <w:t>setakeownershipprivilege</w:t>
            </w:r>
          </w:p>
        </w:tc>
        <w:tc>
          <w:tcPr>
            <w:tcW w:w="1427" w:type="pct"/>
            <w:vAlign w:val="center"/>
          </w:tcPr>
          <w:p w14:paraId="7EB0B9C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5CD4FCF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F93D36"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AE2447" w14:textId="77777777"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C308FC" w:rsidRPr="00E74797" w14:paraId="00F97744"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2568A329" w14:textId="77777777" w:rsidR="00442390" w:rsidRDefault="00442390" w:rsidP="003F6455">
            <w:pPr>
              <w:rPr>
                <w:sz w:val="24"/>
                <w:szCs w:val="24"/>
              </w:rPr>
            </w:pPr>
            <w:r>
              <w:t>setcbprivilege</w:t>
            </w:r>
          </w:p>
        </w:tc>
        <w:tc>
          <w:tcPr>
            <w:tcW w:w="1427" w:type="pct"/>
            <w:vAlign w:val="center"/>
          </w:tcPr>
          <w:p w14:paraId="3A481D3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7B96494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85473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70AB61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t as part of the operating system, i.e. as part of the Trusted Computer Base (TCB). Some trusted protected subsystems are granted this privilege.</w:t>
            </w:r>
          </w:p>
        </w:tc>
      </w:tr>
      <w:tr w:rsidR="00C308FC" w:rsidRPr="00E74797" w14:paraId="1A53B103"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7D61216C" w14:textId="77777777" w:rsidR="00442390" w:rsidRDefault="00442390" w:rsidP="003F6455">
            <w:pPr>
              <w:rPr>
                <w:sz w:val="24"/>
                <w:szCs w:val="24"/>
              </w:rPr>
            </w:pPr>
            <w:r>
              <w:t>setimezoneprivilege</w:t>
            </w:r>
          </w:p>
        </w:tc>
        <w:tc>
          <w:tcPr>
            <w:tcW w:w="1427" w:type="pct"/>
            <w:vAlign w:val="center"/>
          </w:tcPr>
          <w:p w14:paraId="124C358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0AD724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904D9A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A1F357B"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C308FC" w:rsidRPr="00E74797" w14:paraId="48DA6D8B"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17BA8759" w14:textId="77777777" w:rsidR="00442390" w:rsidRDefault="00442390" w:rsidP="003F6455">
            <w:pPr>
              <w:rPr>
                <w:sz w:val="24"/>
                <w:szCs w:val="24"/>
              </w:rPr>
            </w:pPr>
            <w:r>
              <w:t>seundockprivilege</w:t>
            </w:r>
          </w:p>
        </w:tc>
        <w:tc>
          <w:tcPr>
            <w:tcW w:w="1427" w:type="pct"/>
            <w:vAlign w:val="center"/>
          </w:tcPr>
          <w:p w14:paraId="69E7313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55789D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A507AF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C8A187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C308FC" w:rsidRPr="00E74797" w14:paraId="02181612"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7EA94A2E" w14:textId="77777777" w:rsidR="00442390" w:rsidRDefault="00442390" w:rsidP="003F6455">
            <w:pPr>
              <w:rPr>
                <w:sz w:val="24"/>
                <w:szCs w:val="24"/>
              </w:rPr>
            </w:pPr>
            <w:r>
              <w:t>seunsolicitedinputprivilege</w:t>
            </w:r>
          </w:p>
        </w:tc>
        <w:tc>
          <w:tcPr>
            <w:tcW w:w="1427" w:type="pct"/>
            <w:vAlign w:val="center"/>
          </w:tcPr>
          <w:p w14:paraId="3F8FBB0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805C53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06CB7F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5DB1DEE"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lows the user to read unsolicited input from a </w:t>
            </w:r>
            <w:r>
              <w:rPr>
                <w:rFonts w:cstheme="minorHAnsi"/>
                <w:color w:val="000000"/>
              </w:rPr>
              <w:lastRenderedPageBreak/>
              <w:t>terminal device.</w:t>
            </w:r>
          </w:p>
        </w:tc>
      </w:tr>
      <w:tr w:rsidR="00C308FC" w:rsidRPr="00E74797" w14:paraId="68483549"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71136583" w14:textId="77777777" w:rsidR="00442390" w:rsidRDefault="00442390" w:rsidP="003F6455">
            <w:pPr>
              <w:rPr>
                <w:sz w:val="24"/>
                <w:szCs w:val="24"/>
              </w:rPr>
            </w:pPr>
            <w:r>
              <w:lastRenderedPageBreak/>
              <w:t>sebatchlogonright</w:t>
            </w:r>
          </w:p>
        </w:tc>
        <w:tc>
          <w:tcPr>
            <w:tcW w:w="1427" w:type="pct"/>
            <w:vAlign w:val="center"/>
          </w:tcPr>
          <w:p w14:paraId="102A3C8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F6164E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668EBE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2ECBA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C308FC" w:rsidRPr="00E74797" w14:paraId="19FDB0B4"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35312D61" w14:textId="77777777" w:rsidR="00442390" w:rsidRDefault="00442390" w:rsidP="003F6455">
            <w:pPr>
              <w:rPr>
                <w:sz w:val="24"/>
                <w:szCs w:val="24"/>
              </w:rPr>
            </w:pPr>
            <w:r>
              <w:t>seinteractivelogonright</w:t>
            </w:r>
          </w:p>
        </w:tc>
        <w:tc>
          <w:tcPr>
            <w:tcW w:w="1427" w:type="pct"/>
            <w:vAlign w:val="center"/>
          </w:tcPr>
          <w:p w14:paraId="3AA69F6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53D2E7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72C907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AE8A55"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C308FC" w:rsidRPr="00E74797" w14:paraId="019B41B1"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3470AA5B" w14:textId="77777777" w:rsidR="00442390" w:rsidRDefault="00442390" w:rsidP="003F6455">
            <w:pPr>
              <w:rPr>
                <w:sz w:val="24"/>
                <w:szCs w:val="24"/>
              </w:rPr>
            </w:pPr>
            <w:r>
              <w:t>senetworklogonright</w:t>
            </w:r>
          </w:p>
        </w:tc>
        <w:tc>
          <w:tcPr>
            <w:tcW w:w="1427" w:type="pct"/>
            <w:vAlign w:val="center"/>
          </w:tcPr>
          <w:p w14:paraId="61442B0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F34118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B90206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39205C"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C308FC" w:rsidRPr="00E74797" w14:paraId="305D1571"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3C33D5BA" w14:textId="77777777" w:rsidR="00442390" w:rsidRDefault="00442390" w:rsidP="003F6455">
            <w:pPr>
              <w:rPr>
                <w:sz w:val="24"/>
                <w:szCs w:val="24"/>
              </w:rPr>
            </w:pPr>
            <w:r>
              <w:t>seremoteinteractivelogonright</w:t>
            </w:r>
          </w:p>
        </w:tc>
        <w:tc>
          <w:tcPr>
            <w:tcW w:w="1427" w:type="pct"/>
            <w:vAlign w:val="center"/>
          </w:tcPr>
          <w:p w14:paraId="2B9B23C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79B85B1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8C4ED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1BA3A59"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C308FC" w:rsidRPr="00E74797" w14:paraId="142A2256"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7E0C50DC" w14:textId="77777777" w:rsidR="00442390" w:rsidRDefault="00442390" w:rsidP="003F6455">
            <w:pPr>
              <w:rPr>
                <w:sz w:val="24"/>
                <w:szCs w:val="24"/>
              </w:rPr>
            </w:pPr>
            <w:r>
              <w:t>seservicelogonright</w:t>
            </w:r>
          </w:p>
        </w:tc>
        <w:tc>
          <w:tcPr>
            <w:tcW w:w="1427" w:type="pct"/>
            <w:vAlign w:val="center"/>
          </w:tcPr>
          <w:p w14:paraId="39870CB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CFEDD6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880C95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B88097"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C308FC" w:rsidRPr="00E74797" w14:paraId="2BF83556"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2F73EBED" w14:textId="77777777" w:rsidR="00442390" w:rsidRDefault="00442390" w:rsidP="003F6455">
            <w:pPr>
              <w:rPr>
                <w:sz w:val="24"/>
                <w:szCs w:val="24"/>
              </w:rPr>
            </w:pPr>
            <w:r>
              <w:t>sedenybatchLogonright</w:t>
            </w:r>
          </w:p>
        </w:tc>
        <w:tc>
          <w:tcPr>
            <w:tcW w:w="1427" w:type="pct"/>
            <w:vAlign w:val="center"/>
          </w:tcPr>
          <w:p w14:paraId="0D2E9CC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5041EC5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C14A23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A0054E"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C308FC" w:rsidRPr="00E74797" w14:paraId="2FA03162"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6C230054" w14:textId="77777777" w:rsidR="00442390" w:rsidRDefault="00442390" w:rsidP="003F6455">
            <w:pPr>
              <w:rPr>
                <w:sz w:val="24"/>
                <w:szCs w:val="24"/>
              </w:rPr>
            </w:pPr>
            <w:r>
              <w:t>sedenyinteractivelogonright</w:t>
            </w:r>
          </w:p>
        </w:tc>
        <w:tc>
          <w:tcPr>
            <w:tcW w:w="1427" w:type="pct"/>
            <w:vAlign w:val="center"/>
          </w:tcPr>
          <w:p w14:paraId="15D0796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79CEF51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39D001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9196E11"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C308FC" w:rsidRPr="00E74797" w14:paraId="0A342CC1"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2F9340B6" w14:textId="77777777" w:rsidR="00442390" w:rsidRDefault="00442390" w:rsidP="003F6455">
            <w:pPr>
              <w:rPr>
                <w:sz w:val="24"/>
                <w:szCs w:val="24"/>
              </w:rPr>
            </w:pPr>
            <w:r>
              <w:t>sedenynetworklogonright</w:t>
            </w:r>
          </w:p>
        </w:tc>
        <w:tc>
          <w:tcPr>
            <w:tcW w:w="1427" w:type="pct"/>
            <w:vAlign w:val="center"/>
          </w:tcPr>
          <w:p w14:paraId="3F26643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EDFE44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E46590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BD15EF1"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C308FC" w:rsidRPr="00E74797" w14:paraId="0ACF7F20"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0EA59C7E" w14:textId="77777777" w:rsidR="00442390" w:rsidRDefault="00442390" w:rsidP="003F6455">
            <w:pPr>
              <w:rPr>
                <w:sz w:val="24"/>
                <w:szCs w:val="24"/>
              </w:rPr>
            </w:pPr>
            <w:r>
              <w:t>sedenyremoteInteractivelogonright</w:t>
            </w:r>
          </w:p>
        </w:tc>
        <w:tc>
          <w:tcPr>
            <w:tcW w:w="1427" w:type="pct"/>
            <w:vAlign w:val="center"/>
          </w:tcPr>
          <w:p w14:paraId="02713FF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DB0281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FFFFF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0C4567"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C308FC" w:rsidRPr="00E74797" w14:paraId="7240717A"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554CA818" w14:textId="77777777" w:rsidR="00442390" w:rsidRDefault="00442390" w:rsidP="003F6455">
            <w:pPr>
              <w:rPr>
                <w:sz w:val="24"/>
                <w:szCs w:val="24"/>
              </w:rPr>
            </w:pPr>
            <w:r>
              <w:t>sedenyservicelogonright</w:t>
            </w:r>
          </w:p>
        </w:tc>
        <w:tc>
          <w:tcPr>
            <w:tcW w:w="1427" w:type="pct"/>
            <w:vAlign w:val="center"/>
          </w:tcPr>
          <w:p w14:paraId="78D986C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4C141C8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A97C66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A34950"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C308FC" w:rsidRPr="00E74797" w14:paraId="3829F890"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2D4E596C" w14:textId="77777777" w:rsidR="00442390" w:rsidRDefault="00442390" w:rsidP="003F6455">
            <w:pPr>
              <w:rPr>
                <w:sz w:val="24"/>
                <w:szCs w:val="24"/>
              </w:rPr>
            </w:pPr>
            <w:r>
              <w:t>setrustedcredmanaccessnameright</w:t>
            </w:r>
          </w:p>
        </w:tc>
        <w:tc>
          <w:tcPr>
            <w:tcW w:w="1427" w:type="pct"/>
            <w:vAlign w:val="center"/>
          </w:tcPr>
          <w:p w14:paraId="31C940B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0C4034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BE4BA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691A7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14:paraId="3D318D45" w14:textId="77777777" w:rsidR="00591B85" w:rsidRDefault="00591B85" w:rsidP="00591B85"/>
    <w:p w14:paraId="31057705" w14:textId="77777777" w:rsidR="00591B85" w:rsidRDefault="00591B85" w:rsidP="00591B85"/>
    <w:p w14:paraId="39B3C452" w14:textId="77777777" w:rsidR="00591B85" w:rsidRDefault="00591B85" w:rsidP="00591B85"/>
    <w:p w14:paraId="407F5EE5" w14:textId="77777777" w:rsidR="00591B85" w:rsidRDefault="00591B85" w:rsidP="00591B85"/>
    <w:p w14:paraId="7168609D" w14:textId="77777777" w:rsidR="00591B85" w:rsidRDefault="00591B85" w:rsidP="00591B85"/>
    <w:p w14:paraId="4C4F56AE" w14:textId="77777777" w:rsidR="00591B85" w:rsidRDefault="00591B85" w:rsidP="00591B85"/>
    <w:p w14:paraId="1ABD1D91" w14:textId="77777777" w:rsidR="00591B85" w:rsidRDefault="00591B85" w:rsidP="00591B85"/>
    <w:p w14:paraId="6423FAAC" w14:textId="77777777" w:rsidR="00591B85" w:rsidRDefault="00591B85" w:rsidP="00591B85"/>
    <w:p w14:paraId="53547EC3" w14:textId="77777777" w:rsidR="00591B85" w:rsidRDefault="00591B85" w:rsidP="00591B85"/>
    <w:p w14:paraId="6B8FD65B" w14:textId="77777777" w:rsidR="00591B85" w:rsidRDefault="00591B85" w:rsidP="00591B85"/>
    <w:p w14:paraId="081F40E5" w14:textId="77777777" w:rsidR="00591B85" w:rsidRDefault="00591B85" w:rsidP="00591B85"/>
    <w:p w14:paraId="320950F5" w14:textId="77777777" w:rsidR="00591B85" w:rsidRDefault="00591B85" w:rsidP="00591B85"/>
    <w:p w14:paraId="2A739096" w14:textId="77777777" w:rsidR="00591B85" w:rsidRDefault="00591B85" w:rsidP="00591B85"/>
    <w:p w14:paraId="2E7E8C35" w14:textId="77777777" w:rsidR="00591B85" w:rsidRDefault="00591B85" w:rsidP="00591B85"/>
    <w:p w14:paraId="47D58C32" w14:textId="77777777" w:rsidR="00591B85" w:rsidRDefault="00591B85" w:rsidP="00591B85"/>
    <w:p w14:paraId="667023D1" w14:textId="77777777" w:rsidR="00591B85" w:rsidRDefault="00591B85" w:rsidP="00591B85"/>
    <w:p w14:paraId="771AF7F7" w14:textId="77777777" w:rsidR="00591B85" w:rsidRDefault="00591B85" w:rsidP="00591B85"/>
    <w:p w14:paraId="60A7C646" w14:textId="77777777" w:rsidR="00591B85" w:rsidRDefault="00591B85" w:rsidP="00591B85"/>
    <w:p w14:paraId="1F6E5BE6" w14:textId="77777777" w:rsidR="00591B85" w:rsidRDefault="00591B85" w:rsidP="00591B85"/>
    <w:p w14:paraId="67C852AE" w14:textId="77777777" w:rsidR="00591B85" w:rsidRDefault="00591B85" w:rsidP="00591B85"/>
    <w:p w14:paraId="0B18CC09" w14:textId="77777777" w:rsidR="00591B85" w:rsidRDefault="00591B85" w:rsidP="00591B85"/>
    <w:p w14:paraId="51581B2F" w14:textId="77777777" w:rsidR="00591B85" w:rsidRDefault="00591B85" w:rsidP="00591B85"/>
    <w:p w14:paraId="3C17B078" w14:textId="77777777" w:rsidR="00591B85" w:rsidRDefault="00591B85" w:rsidP="00C308FC">
      <w:pPr>
        <w:pStyle w:val="Heading2"/>
        <w:numPr>
          <w:ilvl w:val="1"/>
          <w:numId w:val="5"/>
        </w:numPr>
      </w:pPr>
      <w:bookmarkStart w:id="61" w:name="_Toc334858810"/>
      <w:r>
        <w:t>win-def:auditeventpolicy_test</w:t>
      </w:r>
      <w:bookmarkEnd w:id="61"/>
    </w:p>
    <w:p w14:paraId="73D9AFA0" w14:textId="77777777"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lastRenderedPageBreak/>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w14:anchorId="298A538D">
          <v:shape id="_x0000_i1046" type="#_x0000_t75" style="width:5in;height:180pt" o:ole="">
            <v:imagedata r:id="rId53" o:title=""/>
          </v:shape>
          <o:OLEObject Type="Embed" ProgID="Visio.Drawing.11" ShapeID="_x0000_i1046" DrawAspect="Content" ObjectID="_1408602217" r:id="rId54"/>
        </w:object>
      </w:r>
    </w:p>
    <w:p w14:paraId="01338AA2" w14:textId="77777777" w:rsidR="00591B85" w:rsidRDefault="00591B85" w:rsidP="00C308FC">
      <w:pPr>
        <w:pStyle w:val="Heading3"/>
        <w:numPr>
          <w:ilvl w:val="2"/>
          <w:numId w:val="5"/>
        </w:numPr>
        <w:rPr>
          <w:rStyle w:val="Emphasis"/>
          <w:i w:val="0"/>
        </w:rPr>
      </w:pPr>
      <w:bookmarkStart w:id="62" w:name="_Toc334858811"/>
      <w:r w:rsidRPr="00143ED0">
        <w:rPr>
          <w:rStyle w:val="Emphasis"/>
          <w:i w:val="0"/>
        </w:rPr>
        <w:t xml:space="preserve">Known </w:t>
      </w:r>
      <w:r>
        <w:rPr>
          <w:rStyle w:val="Emphasis"/>
          <w:i w:val="0"/>
        </w:rPr>
        <w:t>Supported Platforms</w:t>
      </w:r>
      <w:bookmarkEnd w:id="62"/>
    </w:p>
    <w:p w14:paraId="315A25EB" w14:textId="77777777" w:rsidR="00591B85" w:rsidRDefault="00591B85" w:rsidP="00BE7B76">
      <w:pPr>
        <w:pStyle w:val="ListParagraph"/>
        <w:numPr>
          <w:ilvl w:val="0"/>
          <w:numId w:val="3"/>
        </w:numPr>
      </w:pPr>
      <w:r>
        <w:t>Windows XP</w:t>
      </w:r>
    </w:p>
    <w:p w14:paraId="6A6D83A2" w14:textId="77777777" w:rsidR="00591B85" w:rsidRDefault="00591B85" w:rsidP="00BE7B76">
      <w:pPr>
        <w:pStyle w:val="ListParagraph"/>
        <w:numPr>
          <w:ilvl w:val="0"/>
          <w:numId w:val="3"/>
        </w:numPr>
      </w:pPr>
      <w:r>
        <w:t>Windows Vista</w:t>
      </w:r>
    </w:p>
    <w:p w14:paraId="065FCC56" w14:textId="77777777" w:rsidR="00591B85" w:rsidRDefault="00591B85" w:rsidP="00BE7B76">
      <w:pPr>
        <w:pStyle w:val="ListParagraph"/>
        <w:numPr>
          <w:ilvl w:val="0"/>
          <w:numId w:val="3"/>
        </w:numPr>
      </w:pPr>
      <w:r>
        <w:t>Windows 7</w:t>
      </w:r>
    </w:p>
    <w:p w14:paraId="4754781B" w14:textId="562312A4" w:rsidR="00397FF4" w:rsidRDefault="00397FF4" w:rsidP="00BE7B76">
      <w:pPr>
        <w:pStyle w:val="ListParagraph"/>
        <w:numPr>
          <w:ilvl w:val="0"/>
          <w:numId w:val="3"/>
        </w:numPr>
      </w:pPr>
      <w:r>
        <w:t>Windows 8</w:t>
      </w:r>
    </w:p>
    <w:p w14:paraId="0E906FF0" w14:textId="7D6E0ABC" w:rsidR="00397FF4" w:rsidRDefault="00397FF4" w:rsidP="00BE7B76">
      <w:pPr>
        <w:pStyle w:val="ListParagraph"/>
        <w:numPr>
          <w:ilvl w:val="0"/>
          <w:numId w:val="3"/>
        </w:numPr>
      </w:pPr>
      <w:r>
        <w:t>Windows 10</w:t>
      </w:r>
    </w:p>
    <w:p w14:paraId="1A8F1039" w14:textId="41205BCE" w:rsidR="00397FF4" w:rsidRDefault="00397FF4" w:rsidP="00BE7B76">
      <w:pPr>
        <w:pStyle w:val="ListParagraph"/>
        <w:numPr>
          <w:ilvl w:val="0"/>
          <w:numId w:val="3"/>
        </w:numPr>
      </w:pPr>
      <w:r>
        <w:t>Windows Server 2003</w:t>
      </w:r>
    </w:p>
    <w:p w14:paraId="019EB8B3" w14:textId="635C248F" w:rsidR="00397FF4" w:rsidRDefault="00397FF4" w:rsidP="00BE7B76">
      <w:pPr>
        <w:pStyle w:val="ListParagraph"/>
        <w:numPr>
          <w:ilvl w:val="0"/>
          <w:numId w:val="3"/>
        </w:numPr>
      </w:pPr>
      <w:r>
        <w:t>Windows Server 2008 and R2</w:t>
      </w:r>
    </w:p>
    <w:p w14:paraId="116ED132" w14:textId="60F36108" w:rsidR="00397FF4" w:rsidRPr="00CD0931" w:rsidRDefault="00397FF4" w:rsidP="00BE7B76">
      <w:pPr>
        <w:pStyle w:val="ListParagraph"/>
        <w:numPr>
          <w:ilvl w:val="0"/>
          <w:numId w:val="3"/>
        </w:numPr>
      </w:pPr>
      <w:r>
        <w:t>Windows Server 2012</w:t>
      </w:r>
    </w:p>
    <w:p w14:paraId="242EBF62" w14:textId="77777777" w:rsidR="00591B85" w:rsidRDefault="00591B85" w:rsidP="00C308FC">
      <w:pPr>
        <w:pStyle w:val="Heading2"/>
        <w:numPr>
          <w:ilvl w:val="1"/>
          <w:numId w:val="5"/>
        </w:numPr>
      </w:pPr>
      <w:bookmarkStart w:id="63" w:name="_Toc334858812"/>
      <w:r>
        <w:t>win-def:auditeventpolicy_object</w:t>
      </w:r>
      <w:bookmarkEnd w:id="63"/>
    </w:p>
    <w:p w14:paraId="3070D8A9" w14:textId="77777777"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14:paraId="74349EDD" w14:textId="77777777" w:rsidR="00591B85" w:rsidRDefault="00591B85" w:rsidP="00591B85">
      <w:r>
        <w:t xml:space="preserve"> </w:t>
      </w:r>
      <w:r>
        <w:object w:dxaOrig="3292" w:dyaOrig="3445" w14:anchorId="3AB41DCB">
          <v:shape id="_x0000_i1047" type="#_x0000_t75" style="width:168pt;height:173pt" o:ole="">
            <v:imagedata r:id="rId55" o:title=""/>
          </v:shape>
          <o:OLEObject Type="Embed" ProgID="Visio.Drawing.11" ShapeID="_x0000_i1047" DrawAspect="Content" ObjectID="_1408602218" r:id="rId56"/>
        </w:object>
      </w:r>
    </w:p>
    <w:p w14:paraId="21BF6B77" w14:textId="77777777" w:rsidR="00591B85" w:rsidRDefault="00591B85" w:rsidP="00C308FC">
      <w:pPr>
        <w:pStyle w:val="Heading2"/>
        <w:numPr>
          <w:ilvl w:val="1"/>
          <w:numId w:val="5"/>
        </w:numPr>
      </w:pPr>
      <w:r>
        <w:lastRenderedPageBreak/>
        <w:t xml:space="preserve"> </w:t>
      </w:r>
      <w:bookmarkStart w:id="64" w:name="_Toc334858813"/>
      <w:r>
        <w:t>win-def:auditeventpolicy_state</w:t>
      </w:r>
      <w:bookmarkEnd w:id="64"/>
    </w:p>
    <w:p w14:paraId="478A6C5A" w14:textId="77777777"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14:paraId="246B9469" w14:textId="77777777" w:rsidR="00591B85" w:rsidRDefault="00D94876" w:rsidP="00591B85">
      <w:r>
        <w:object w:dxaOrig="3705" w:dyaOrig="4105" w14:anchorId="2AE7B8DC">
          <v:shape id="_x0000_i1048" type="#_x0000_t75" style="width:186pt;height:203pt" o:ole="">
            <v:imagedata r:id="rId57" o:title=""/>
          </v:shape>
          <o:OLEObject Type="Embed" ProgID="Visio.Drawing.11" ShapeID="_x0000_i1048" DrawAspect="Content" ObjectID="_1408602219" r:id="rId58"/>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73976B7C"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E294035" w14:textId="77777777" w:rsidR="00591B85" w:rsidRDefault="00591B85" w:rsidP="003F6455">
            <w:pPr>
              <w:jc w:val="center"/>
              <w:rPr>
                <w:b w:val="0"/>
                <w:bCs w:val="0"/>
              </w:rPr>
            </w:pPr>
            <w:r>
              <w:t>Property</w:t>
            </w:r>
          </w:p>
        </w:tc>
        <w:tc>
          <w:tcPr>
            <w:tcW w:w="1431" w:type="pct"/>
          </w:tcPr>
          <w:p w14:paraId="1F9116B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C20F55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77117C5"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8A9C28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3C78801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3035CBA" w14:textId="77777777" w:rsidR="00591B85" w:rsidRPr="009676C4" w:rsidRDefault="00591B85" w:rsidP="003F6455">
            <w:r>
              <w:t>account_logon</w:t>
            </w:r>
          </w:p>
        </w:tc>
        <w:tc>
          <w:tcPr>
            <w:tcW w:w="1431" w:type="pct"/>
          </w:tcPr>
          <w:p w14:paraId="0308F59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9C3115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B7C8B1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F03448"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127754"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14:paraId="294CAF4A"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5D68E6A" w14:textId="77777777" w:rsidR="00591B85" w:rsidRDefault="00591B85" w:rsidP="003F6455">
            <w:r>
              <w:t>account_management</w:t>
            </w:r>
          </w:p>
        </w:tc>
        <w:tc>
          <w:tcPr>
            <w:tcW w:w="1431" w:type="pct"/>
          </w:tcPr>
          <w:p w14:paraId="432271F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B7AFB8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80F577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F9BFECB"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8AAE46"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14:paraId="25317A5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DED6719" w14:textId="77777777" w:rsidR="00591B85" w:rsidRDefault="00591B85" w:rsidP="003F6455">
            <w:r>
              <w:t>detailed_tracking</w:t>
            </w:r>
          </w:p>
        </w:tc>
        <w:tc>
          <w:tcPr>
            <w:tcW w:w="1431" w:type="pct"/>
          </w:tcPr>
          <w:p w14:paraId="1799134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6858BE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C54A8C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6DAE8C7"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20ED0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14:paraId="01BD6E42"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62E09F4" w14:textId="77777777" w:rsidR="00591B85" w:rsidRDefault="00591B85" w:rsidP="003F6455">
            <w:r>
              <w:t>directory_service_a</w:t>
            </w:r>
            <w:r>
              <w:lastRenderedPageBreak/>
              <w:t>ccess</w:t>
            </w:r>
          </w:p>
        </w:tc>
        <w:tc>
          <w:tcPr>
            <w:tcW w:w="1431" w:type="pct"/>
          </w:tcPr>
          <w:p w14:paraId="5F40CD0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14:paraId="5405607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14:paraId="6D52FC3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23A39A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75D6C7"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w:t>
            </w:r>
            <w:r>
              <w:rPr>
                <w:rFonts w:cstheme="minorHAnsi"/>
                <w:color w:val="000000"/>
              </w:rPr>
              <w:lastRenderedPageBreak/>
              <w:t>to access the directory service.</w:t>
            </w:r>
          </w:p>
        </w:tc>
      </w:tr>
      <w:tr w:rsidR="00591B85" w:rsidRPr="00E74797" w14:paraId="5F317C4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3B84E9" w14:textId="77777777" w:rsidR="00591B85" w:rsidRDefault="00591B85" w:rsidP="003F6455">
            <w:r>
              <w:lastRenderedPageBreak/>
              <w:t>logon</w:t>
            </w:r>
          </w:p>
        </w:tc>
        <w:tc>
          <w:tcPr>
            <w:tcW w:w="1431" w:type="pct"/>
          </w:tcPr>
          <w:p w14:paraId="1566BB9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win-def:EntityStateAuditType</w:t>
            </w:r>
          </w:p>
        </w:tc>
        <w:tc>
          <w:tcPr>
            <w:tcW w:w="584" w:type="pct"/>
          </w:tcPr>
          <w:p w14:paraId="2136306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6EC60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2D8AC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E74797" w14:paraId="3B7C5E0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87ACD40" w14:textId="77777777" w:rsidR="00591B85" w:rsidRDefault="00591B85" w:rsidP="003F6455">
            <w:r>
              <w:t>object_access</w:t>
            </w:r>
          </w:p>
        </w:tc>
        <w:tc>
          <w:tcPr>
            <w:tcW w:w="1431" w:type="pct"/>
          </w:tcPr>
          <w:p w14:paraId="6A20CEF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7B0B4D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116978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ABF5C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5220E7"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14:paraId="5BC4F43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DDABC73"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type of access request, such as Write, Read, or Modify, and the account making the request MUST match the settings in the SACL.</w:t>
            </w:r>
          </w:p>
        </w:tc>
      </w:tr>
      <w:tr w:rsidR="00591B85" w:rsidRPr="00E74797" w14:paraId="1599EEF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D2FC248" w14:textId="77777777" w:rsidR="00591B85" w:rsidRDefault="00591B85" w:rsidP="003F6455">
            <w:r>
              <w:t>policy_change</w:t>
            </w:r>
          </w:p>
        </w:tc>
        <w:tc>
          <w:tcPr>
            <w:tcW w:w="1431" w:type="pct"/>
          </w:tcPr>
          <w:p w14:paraId="1C3CFD2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AC989F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0BE30F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B69D0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7DC92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14:paraId="5A3BA608"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D70B2B3" w14:textId="77777777" w:rsidR="00591B85" w:rsidRDefault="00591B85" w:rsidP="003F6455">
            <w:r>
              <w:t>privilege_use</w:t>
            </w:r>
          </w:p>
        </w:tc>
        <w:tc>
          <w:tcPr>
            <w:tcW w:w="1431" w:type="pct"/>
          </w:tcPr>
          <w:p w14:paraId="77844F5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9E5E1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2FF4A4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6D0C9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CB3EF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14:paraId="35941CA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5D5700" w14:textId="77777777" w:rsidR="00591B85" w:rsidRDefault="00591B85" w:rsidP="003F6455">
            <w:r>
              <w:t>system</w:t>
            </w:r>
          </w:p>
        </w:tc>
        <w:tc>
          <w:tcPr>
            <w:tcW w:w="1431" w:type="pct"/>
          </w:tcPr>
          <w:p w14:paraId="40DF698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5E0214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26A8F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D042D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4462A82"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14:paraId="52D98D2D"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F09C9E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14:paraId="0E1C1C3F" w14:textId="77777777" w:rsidR="00591B85" w:rsidRDefault="00591B85" w:rsidP="00591B85"/>
    <w:p w14:paraId="67744DBD" w14:textId="77777777" w:rsidR="00591B85" w:rsidRPr="008B05C1" w:rsidRDefault="00591B85" w:rsidP="00C308FC">
      <w:pPr>
        <w:pStyle w:val="Heading2"/>
        <w:numPr>
          <w:ilvl w:val="1"/>
          <w:numId w:val="5"/>
        </w:numPr>
      </w:pPr>
      <w:bookmarkStart w:id="65" w:name="_Toc334858814"/>
      <w:r w:rsidRPr="008B05C1">
        <w:lastRenderedPageBreak/>
        <w:t>win-sc:</w:t>
      </w:r>
      <w:r>
        <w:t>auditeventpolicy</w:t>
      </w:r>
      <w:r w:rsidRPr="008B05C1">
        <w:t>__item</w:t>
      </w:r>
      <w:bookmarkEnd w:id="65"/>
    </w:p>
    <w:p w14:paraId="73D735FB" w14:textId="77777777"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14:paraId="223ED4B9" w14:textId="77777777" w:rsidR="00591B85" w:rsidRDefault="00591B85" w:rsidP="00591B85">
      <w:r>
        <w:object w:dxaOrig="4279" w:dyaOrig="4014" w14:anchorId="16AB87AC">
          <v:shape id="_x0000_i1049" type="#_x0000_t75" style="width:3in;height:199pt" o:ole="">
            <v:imagedata r:id="rId59" o:title=""/>
          </v:shape>
          <o:OLEObject Type="Embed" ProgID="Visio.Drawing.11" ShapeID="_x0000_i1049" DrawAspect="Content" ObjectID="_1408602220" r:id="rId6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7FB44BB0"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F737E78" w14:textId="77777777" w:rsidR="00591B85" w:rsidRDefault="00591B85" w:rsidP="003F6455">
            <w:pPr>
              <w:jc w:val="center"/>
              <w:rPr>
                <w:b w:val="0"/>
                <w:bCs w:val="0"/>
              </w:rPr>
            </w:pPr>
            <w:r>
              <w:t>Property</w:t>
            </w:r>
          </w:p>
        </w:tc>
        <w:tc>
          <w:tcPr>
            <w:tcW w:w="1431" w:type="pct"/>
          </w:tcPr>
          <w:p w14:paraId="6CC7A37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1D6552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68DCC6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18E7625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14:paraId="6198A6A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2C8A5F5" w14:textId="77777777" w:rsidR="00591B85" w:rsidRPr="009676C4" w:rsidRDefault="00591B85" w:rsidP="003F6455">
            <w:r>
              <w:t>account_logon</w:t>
            </w:r>
          </w:p>
        </w:tc>
        <w:tc>
          <w:tcPr>
            <w:tcW w:w="1431" w:type="pct"/>
          </w:tcPr>
          <w:p w14:paraId="26938E2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5C077E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43C5CD89"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6AE61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09308F"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14:paraId="1628E797"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83D4FAC" w14:textId="77777777" w:rsidR="00591B85" w:rsidRDefault="00591B85" w:rsidP="003F6455">
            <w:r>
              <w:t>account_management</w:t>
            </w:r>
          </w:p>
        </w:tc>
        <w:tc>
          <w:tcPr>
            <w:tcW w:w="1431" w:type="pct"/>
          </w:tcPr>
          <w:p w14:paraId="2326438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DF8E41E"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2053F91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0889970"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373379B"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14:paraId="2FA67E2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A493AC3" w14:textId="77777777" w:rsidR="00591B85" w:rsidRDefault="00591B85" w:rsidP="003F6455">
            <w:r>
              <w:t>detailed_tracking</w:t>
            </w:r>
          </w:p>
        </w:tc>
        <w:tc>
          <w:tcPr>
            <w:tcW w:w="1431" w:type="pct"/>
          </w:tcPr>
          <w:p w14:paraId="2660197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FBCCC48"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18F5C3E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68E49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16116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14:paraId="1D842BC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1416612" w14:textId="77777777" w:rsidR="00591B85" w:rsidRDefault="00591B85" w:rsidP="003F6455">
            <w:r>
              <w:t>directory_service_access</w:t>
            </w:r>
          </w:p>
        </w:tc>
        <w:tc>
          <w:tcPr>
            <w:tcW w:w="1431" w:type="pct"/>
          </w:tcPr>
          <w:p w14:paraId="64F58F3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B84002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5207BE5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E1D59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F704E9"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to access the directory </w:t>
            </w:r>
            <w:r>
              <w:rPr>
                <w:rFonts w:cstheme="minorHAnsi"/>
                <w:color w:val="000000"/>
              </w:rPr>
              <w:lastRenderedPageBreak/>
              <w:t>service.</w:t>
            </w:r>
          </w:p>
        </w:tc>
      </w:tr>
      <w:tr w:rsidR="00591B85" w:rsidRPr="006D5F15" w14:paraId="5EC125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8F14B4" w14:textId="77777777" w:rsidR="00591B85" w:rsidRDefault="00591B85" w:rsidP="003F6455">
            <w:r>
              <w:lastRenderedPageBreak/>
              <w:t>logon</w:t>
            </w:r>
          </w:p>
        </w:tc>
        <w:tc>
          <w:tcPr>
            <w:tcW w:w="1431" w:type="pct"/>
          </w:tcPr>
          <w:p w14:paraId="761A20D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369F3A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72B42B2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4E82B7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D86C57"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14:paraId="6D35F6F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2DA3ED6" w14:textId="77777777" w:rsidR="00591B85" w:rsidRDefault="00591B85" w:rsidP="003F6455">
            <w:r>
              <w:t>object_access</w:t>
            </w:r>
          </w:p>
        </w:tc>
        <w:tc>
          <w:tcPr>
            <w:tcW w:w="1431" w:type="pct"/>
          </w:tcPr>
          <w:p w14:paraId="79A963D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2692A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478F09F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57D665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6CC5194"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14:paraId="27626E2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628FB1B"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type of access request, such as Write, Read, or Modify, and the account making the request MUST match the settings in the SACL.</w:t>
            </w:r>
          </w:p>
        </w:tc>
      </w:tr>
      <w:tr w:rsidR="00591B85" w:rsidRPr="006D5F15" w14:paraId="4B928B2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A50A930" w14:textId="77777777" w:rsidR="00591B85" w:rsidRDefault="00591B85" w:rsidP="003F6455">
            <w:r>
              <w:t>policy_change</w:t>
            </w:r>
          </w:p>
        </w:tc>
        <w:tc>
          <w:tcPr>
            <w:tcW w:w="1431" w:type="pct"/>
          </w:tcPr>
          <w:p w14:paraId="137784A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B29024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1F49A1E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D41C3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4B3DE6"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14:paraId="4905719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FF22978" w14:textId="77777777" w:rsidR="00591B85" w:rsidRDefault="00591B85" w:rsidP="003F6455">
            <w:r>
              <w:t>privilege_use</w:t>
            </w:r>
          </w:p>
        </w:tc>
        <w:tc>
          <w:tcPr>
            <w:tcW w:w="1431" w:type="pct"/>
          </w:tcPr>
          <w:p w14:paraId="182DBE8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DF41EE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0951A1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B9AD2E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D9A719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14:paraId="0BA4AAF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E4B594" w14:textId="77777777" w:rsidR="00591B85" w:rsidRDefault="00591B85" w:rsidP="003F6455">
            <w:r>
              <w:t>system</w:t>
            </w:r>
          </w:p>
        </w:tc>
        <w:tc>
          <w:tcPr>
            <w:tcW w:w="1431" w:type="pct"/>
          </w:tcPr>
          <w:p w14:paraId="1116E04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5A70B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646512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492A89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5A9B0C"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14:paraId="03FAEE4F"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950319"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14:paraId="47400AF1" w14:textId="77777777" w:rsidR="00591B85" w:rsidRDefault="00591B85" w:rsidP="00591B85"/>
    <w:p w14:paraId="7EF09C62" w14:textId="77777777" w:rsidR="00591B85" w:rsidRDefault="00591B85" w:rsidP="00591B85"/>
    <w:p w14:paraId="6FAC5DD3" w14:textId="77777777" w:rsidR="00591B85" w:rsidRDefault="00591B85" w:rsidP="00591B85"/>
    <w:p w14:paraId="42985C2A" w14:textId="77777777" w:rsidR="00591B85" w:rsidRDefault="00591B85" w:rsidP="00C308FC">
      <w:pPr>
        <w:pStyle w:val="Heading2"/>
        <w:numPr>
          <w:ilvl w:val="1"/>
          <w:numId w:val="5"/>
        </w:numPr>
      </w:pPr>
      <w:bookmarkStart w:id="66" w:name="_Toc334858815"/>
      <w:r>
        <w:lastRenderedPageBreak/>
        <w:t>win-def:EntityStateAuditType</w:t>
      </w:r>
      <w:bookmarkEnd w:id="66"/>
    </w:p>
    <w:p w14:paraId="6A14A27A" w14:textId="77777777"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3AB34822"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34AA1FC0"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7D90E52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1684A78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AE300B8" w14:textId="77777777" w:rsidR="00591B85" w:rsidRPr="00A719C5" w:rsidRDefault="00591B85" w:rsidP="003F6455">
            <w:r>
              <w:t>AUDIT_FAILURE</w:t>
            </w:r>
          </w:p>
        </w:tc>
        <w:tc>
          <w:tcPr>
            <w:tcW w:w="4071" w:type="pct"/>
            <w:tcBorders>
              <w:left w:val="single" w:sz="4" w:space="0" w:color="auto"/>
            </w:tcBorders>
          </w:tcPr>
          <w:p w14:paraId="419F4772"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4F545441"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7A1B819D"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0C485E3F"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16EBB24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1311262" w14:textId="77777777" w:rsidR="00591B85" w:rsidRDefault="00591B85" w:rsidP="003F6455">
            <w:r>
              <w:t>AUDIT_SUCCESS</w:t>
            </w:r>
          </w:p>
        </w:tc>
        <w:tc>
          <w:tcPr>
            <w:tcW w:w="4071" w:type="pct"/>
            <w:tcBorders>
              <w:left w:val="single" w:sz="4" w:space="0" w:color="auto"/>
            </w:tcBorders>
          </w:tcPr>
          <w:p w14:paraId="029B327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233CB85E"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B225C34" w14:textId="77777777" w:rsidR="00591B85" w:rsidRDefault="00591B85" w:rsidP="003F6455">
            <w:r>
              <w:t>AUDIT_SUCCESS_FAILURE</w:t>
            </w:r>
          </w:p>
        </w:tc>
        <w:tc>
          <w:tcPr>
            <w:tcW w:w="4071" w:type="pct"/>
            <w:tcBorders>
              <w:left w:val="single" w:sz="4" w:space="0" w:color="auto"/>
            </w:tcBorders>
          </w:tcPr>
          <w:p w14:paraId="203819A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1511F1C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B79B76D" w14:textId="77777777" w:rsidR="00591B85" w:rsidRPr="00BD4CA7" w:rsidRDefault="00591B85" w:rsidP="003F6455">
            <w:pPr>
              <w:rPr>
                <w:i/>
              </w:rPr>
            </w:pPr>
            <w:r>
              <w:rPr>
                <w:i/>
              </w:rPr>
              <w:t>&lt;empty string&gt;</w:t>
            </w:r>
          </w:p>
        </w:tc>
        <w:tc>
          <w:tcPr>
            <w:tcW w:w="4071" w:type="pct"/>
            <w:tcBorders>
              <w:left w:val="single" w:sz="4" w:space="0" w:color="auto"/>
            </w:tcBorders>
          </w:tcPr>
          <w:p w14:paraId="377EC32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C746E99" w14:textId="77777777" w:rsidR="00591B85" w:rsidRDefault="00591B85" w:rsidP="00C308FC">
      <w:pPr>
        <w:pStyle w:val="Heading2"/>
        <w:numPr>
          <w:ilvl w:val="1"/>
          <w:numId w:val="5"/>
        </w:numPr>
      </w:pPr>
      <w:bookmarkStart w:id="67" w:name="_Toc334858816"/>
      <w:r>
        <w:t>win-sc:EntityItemAuditType</w:t>
      </w:r>
      <w:bookmarkEnd w:id="67"/>
    </w:p>
    <w:p w14:paraId="49C3DC97" w14:textId="77777777"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2D490D1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79F2742E"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655FF50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33AB6B5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6887150" w14:textId="77777777" w:rsidR="00591B85" w:rsidRPr="00A719C5" w:rsidRDefault="00591B85" w:rsidP="003F6455">
            <w:r>
              <w:t>AUDIT_FAILURE</w:t>
            </w:r>
          </w:p>
        </w:tc>
        <w:tc>
          <w:tcPr>
            <w:tcW w:w="4071" w:type="pct"/>
            <w:tcBorders>
              <w:left w:val="single" w:sz="4" w:space="0" w:color="auto"/>
            </w:tcBorders>
          </w:tcPr>
          <w:p w14:paraId="1B700639"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7F809E49"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52427A2B"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5B55A3FA"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5DFD872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4454904" w14:textId="77777777" w:rsidR="00591B85" w:rsidRDefault="00591B85" w:rsidP="003F6455">
            <w:r>
              <w:t>AUDIT_SUCCESS</w:t>
            </w:r>
          </w:p>
        </w:tc>
        <w:tc>
          <w:tcPr>
            <w:tcW w:w="4071" w:type="pct"/>
            <w:tcBorders>
              <w:left w:val="single" w:sz="4" w:space="0" w:color="auto"/>
            </w:tcBorders>
          </w:tcPr>
          <w:p w14:paraId="710EC0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436E1A2D"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2362041" w14:textId="77777777" w:rsidR="00591B85" w:rsidRDefault="00591B85" w:rsidP="003F6455">
            <w:r>
              <w:t>AUDIT_SUCCESS_FAILURE</w:t>
            </w:r>
          </w:p>
        </w:tc>
        <w:tc>
          <w:tcPr>
            <w:tcW w:w="4071" w:type="pct"/>
            <w:tcBorders>
              <w:left w:val="single" w:sz="4" w:space="0" w:color="auto"/>
            </w:tcBorders>
          </w:tcPr>
          <w:p w14:paraId="518055F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5287A7A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1EF1473" w14:textId="77777777" w:rsidR="00591B85" w:rsidRPr="00BD4CA7" w:rsidRDefault="00591B85" w:rsidP="003F6455">
            <w:pPr>
              <w:rPr>
                <w:i/>
              </w:rPr>
            </w:pPr>
            <w:r>
              <w:rPr>
                <w:i/>
              </w:rPr>
              <w:t>&lt;empty string&gt;</w:t>
            </w:r>
          </w:p>
        </w:tc>
        <w:tc>
          <w:tcPr>
            <w:tcW w:w="4071" w:type="pct"/>
            <w:tcBorders>
              <w:left w:val="single" w:sz="4" w:space="0" w:color="auto"/>
            </w:tcBorders>
          </w:tcPr>
          <w:p w14:paraId="7BF0736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937BA43" w14:textId="77777777" w:rsidR="00591B85" w:rsidRDefault="00591B85" w:rsidP="00591B85"/>
    <w:p w14:paraId="29F17B33" w14:textId="77777777" w:rsidR="00591B85" w:rsidRDefault="00591B85" w:rsidP="00591B85"/>
    <w:p w14:paraId="30102BB8" w14:textId="77777777" w:rsidR="00591B85" w:rsidRDefault="00591B85" w:rsidP="00591B85"/>
    <w:p w14:paraId="776A03AA" w14:textId="77777777" w:rsidR="00591B85" w:rsidRDefault="00591B85" w:rsidP="00591B85"/>
    <w:p w14:paraId="391B7816" w14:textId="77777777" w:rsidR="00591B85" w:rsidRDefault="00591B85" w:rsidP="00591B85"/>
    <w:p w14:paraId="6DDAAA0C" w14:textId="77777777" w:rsidR="00591B85" w:rsidRDefault="00591B85" w:rsidP="00591B85"/>
    <w:p w14:paraId="78BA8831" w14:textId="77777777" w:rsidR="00591B85" w:rsidRDefault="00591B85" w:rsidP="00591B85"/>
    <w:p w14:paraId="2707A721" w14:textId="77777777" w:rsidR="00591B85" w:rsidRDefault="00591B85" w:rsidP="00591B85"/>
    <w:p w14:paraId="6BA3630B" w14:textId="77777777" w:rsidR="00591B85" w:rsidRDefault="00591B85" w:rsidP="00591B85"/>
    <w:p w14:paraId="761B96D4" w14:textId="77777777" w:rsidR="00591B85" w:rsidRDefault="00591B85" w:rsidP="00C308FC">
      <w:pPr>
        <w:pStyle w:val="Heading2"/>
        <w:numPr>
          <w:ilvl w:val="1"/>
          <w:numId w:val="5"/>
        </w:numPr>
      </w:pPr>
      <w:bookmarkStart w:id="68" w:name="_Toc334858817"/>
      <w:r>
        <w:t>win-def:auditeventpolicysubcategories_test</w:t>
      </w:r>
      <w:bookmarkEnd w:id="68"/>
    </w:p>
    <w:p w14:paraId="1B762A58" w14:textId="77777777"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w14:anchorId="4D808A5B">
          <v:shape id="_x0000_i1050" type="#_x0000_t75" style="width:415pt;height:180pt" o:ole="">
            <v:imagedata r:id="rId61" o:title=""/>
          </v:shape>
          <o:OLEObject Type="Embed" ProgID="Visio.Drawing.11" ShapeID="_x0000_i1050" DrawAspect="Content" ObjectID="_1408602221" r:id="rId62"/>
        </w:object>
      </w:r>
    </w:p>
    <w:p w14:paraId="1F433807" w14:textId="77777777" w:rsidR="00591B85" w:rsidRDefault="00591B85" w:rsidP="00C308FC">
      <w:pPr>
        <w:pStyle w:val="Heading3"/>
        <w:numPr>
          <w:ilvl w:val="2"/>
          <w:numId w:val="5"/>
        </w:numPr>
        <w:rPr>
          <w:rStyle w:val="Emphasis"/>
          <w:i w:val="0"/>
        </w:rPr>
      </w:pPr>
      <w:bookmarkStart w:id="69" w:name="_Toc334858818"/>
      <w:r w:rsidRPr="00143ED0">
        <w:rPr>
          <w:rStyle w:val="Emphasis"/>
          <w:i w:val="0"/>
        </w:rPr>
        <w:t xml:space="preserve">Known </w:t>
      </w:r>
      <w:r>
        <w:rPr>
          <w:rStyle w:val="Emphasis"/>
          <w:i w:val="0"/>
        </w:rPr>
        <w:t>Supported Platforms</w:t>
      </w:r>
      <w:bookmarkEnd w:id="69"/>
    </w:p>
    <w:p w14:paraId="70C93803" w14:textId="77777777" w:rsidR="00591B85" w:rsidRDefault="00591B85" w:rsidP="00BE7B76">
      <w:pPr>
        <w:pStyle w:val="ListParagraph"/>
        <w:numPr>
          <w:ilvl w:val="0"/>
          <w:numId w:val="3"/>
        </w:numPr>
      </w:pPr>
      <w:r>
        <w:t xml:space="preserve">Windows XP </w:t>
      </w:r>
    </w:p>
    <w:p w14:paraId="7276B243" w14:textId="77777777" w:rsidR="00591B85" w:rsidRDefault="00591B85" w:rsidP="00BE7B76">
      <w:pPr>
        <w:pStyle w:val="ListParagraph"/>
        <w:numPr>
          <w:ilvl w:val="0"/>
          <w:numId w:val="3"/>
        </w:numPr>
      </w:pPr>
      <w:r>
        <w:t>Windows Vista</w:t>
      </w:r>
    </w:p>
    <w:p w14:paraId="4EA1B930" w14:textId="099EB20B" w:rsidR="00591B85" w:rsidRDefault="00591B85" w:rsidP="00BE7B76">
      <w:pPr>
        <w:pStyle w:val="ListParagraph"/>
        <w:numPr>
          <w:ilvl w:val="0"/>
          <w:numId w:val="3"/>
        </w:numPr>
      </w:pPr>
      <w:r>
        <w:t>Windows 7</w:t>
      </w:r>
    </w:p>
    <w:p w14:paraId="2821178E" w14:textId="1D4E7694" w:rsidR="00FF4F2D" w:rsidRDefault="00FF4F2D" w:rsidP="00BE7B76">
      <w:pPr>
        <w:pStyle w:val="ListParagraph"/>
        <w:numPr>
          <w:ilvl w:val="0"/>
          <w:numId w:val="3"/>
        </w:numPr>
      </w:pPr>
      <w:r>
        <w:t>Windows 8</w:t>
      </w:r>
    </w:p>
    <w:p w14:paraId="189167F9" w14:textId="1FAF4A60" w:rsidR="00FF4F2D" w:rsidRDefault="00FF4F2D" w:rsidP="00BE7B76">
      <w:pPr>
        <w:pStyle w:val="ListParagraph"/>
        <w:numPr>
          <w:ilvl w:val="0"/>
          <w:numId w:val="3"/>
        </w:numPr>
      </w:pPr>
      <w:r>
        <w:t>Windows 10</w:t>
      </w:r>
    </w:p>
    <w:p w14:paraId="6627CB4E" w14:textId="7D74D874" w:rsidR="00FF4F2D" w:rsidRDefault="00FF4F2D" w:rsidP="00BE7B76">
      <w:pPr>
        <w:pStyle w:val="ListParagraph"/>
        <w:numPr>
          <w:ilvl w:val="0"/>
          <w:numId w:val="3"/>
        </w:numPr>
      </w:pPr>
      <w:r>
        <w:t>Windows Server 2003</w:t>
      </w:r>
    </w:p>
    <w:p w14:paraId="22C512F4" w14:textId="630D9D57" w:rsidR="00FF4F2D" w:rsidRDefault="00FF4F2D" w:rsidP="00BE7B76">
      <w:pPr>
        <w:pStyle w:val="ListParagraph"/>
        <w:numPr>
          <w:ilvl w:val="0"/>
          <w:numId w:val="3"/>
        </w:numPr>
      </w:pPr>
      <w:r>
        <w:t>Windows Server 2008 and R2</w:t>
      </w:r>
    </w:p>
    <w:p w14:paraId="06A0D4BA" w14:textId="1C59EE2C" w:rsidR="00FF4F2D" w:rsidRPr="00CD0931" w:rsidRDefault="00FF4F2D" w:rsidP="00BE7B76">
      <w:pPr>
        <w:pStyle w:val="ListParagraph"/>
        <w:numPr>
          <w:ilvl w:val="0"/>
          <w:numId w:val="3"/>
        </w:numPr>
      </w:pPr>
      <w:r>
        <w:t>Windows Server 2012</w:t>
      </w:r>
    </w:p>
    <w:p w14:paraId="2D4A423A" w14:textId="77777777" w:rsidR="00591B85" w:rsidRDefault="00591B85" w:rsidP="00C308FC">
      <w:pPr>
        <w:pStyle w:val="Heading2"/>
        <w:numPr>
          <w:ilvl w:val="1"/>
          <w:numId w:val="5"/>
        </w:numPr>
      </w:pPr>
      <w:bookmarkStart w:id="70" w:name="_Toc334858819"/>
      <w:r>
        <w:t>win-def:auditeventpolicysubcategories_object</w:t>
      </w:r>
      <w:bookmarkEnd w:id="70"/>
      <w:r w:rsidDel="00341AB3">
        <w:t xml:space="preserve"> </w:t>
      </w:r>
    </w:p>
    <w:p w14:paraId="14DB721B" w14:textId="77777777"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14:paraId="41B530C7" w14:textId="77777777" w:rsidR="00591B85" w:rsidRDefault="00591B85" w:rsidP="00591B85">
      <w:r>
        <w:lastRenderedPageBreak/>
        <w:t xml:space="preserve"> </w:t>
      </w:r>
      <w:r>
        <w:object w:dxaOrig="4376" w:dyaOrig="2992" w14:anchorId="574899BA">
          <v:shape id="_x0000_i1051" type="#_x0000_t75" style="width:223pt;height:149pt" o:ole="">
            <v:imagedata r:id="rId63" o:title=""/>
          </v:shape>
          <o:OLEObject Type="Embed" ProgID="Visio.Drawing.11" ShapeID="_x0000_i1051" DrawAspect="Content" ObjectID="_1408602222" r:id="rId64"/>
        </w:object>
      </w:r>
    </w:p>
    <w:p w14:paraId="5F1D1A42" w14:textId="77777777" w:rsidR="00591B85" w:rsidRDefault="00591B85" w:rsidP="00C308FC">
      <w:pPr>
        <w:pStyle w:val="Heading2"/>
        <w:numPr>
          <w:ilvl w:val="1"/>
          <w:numId w:val="5"/>
        </w:numPr>
      </w:pPr>
      <w:r>
        <w:t xml:space="preserve"> </w:t>
      </w:r>
      <w:bookmarkStart w:id="71" w:name="_Toc334858820"/>
      <w:r>
        <w:t>win-def:</w:t>
      </w:r>
      <w:r w:rsidRPr="0014534C">
        <w:t xml:space="preserve"> </w:t>
      </w:r>
      <w:r>
        <w:t>auditeventpolicysubcategories_state</w:t>
      </w:r>
      <w:bookmarkEnd w:id="71"/>
    </w:p>
    <w:p w14:paraId="7A853941" w14:textId="77777777"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14:paraId="63F2664D" w14:textId="77777777" w:rsidR="00591B85" w:rsidRDefault="00591B85" w:rsidP="00591B85">
      <w:r>
        <w:object w:dxaOrig="5222" w:dyaOrig="12983" w14:anchorId="173E5827">
          <v:shape id="_x0000_i1052" type="#_x0000_t75" style="width:251pt;height:629pt" o:ole="">
            <v:imagedata r:id="rId65" o:title=""/>
          </v:shape>
          <o:OLEObject Type="Embed" ProgID="Visio.Drawing.11" ShapeID="_x0000_i1052" DrawAspect="Content" ObjectID="_1408602223" r:id="rId66"/>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53D5B4DC"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54B8331" w14:textId="77777777" w:rsidR="00591B85" w:rsidRDefault="00591B85" w:rsidP="003F6455">
            <w:pPr>
              <w:jc w:val="center"/>
              <w:rPr>
                <w:b w:val="0"/>
                <w:bCs w:val="0"/>
              </w:rPr>
            </w:pPr>
            <w:r>
              <w:lastRenderedPageBreak/>
              <w:t>Property</w:t>
            </w:r>
          </w:p>
        </w:tc>
        <w:tc>
          <w:tcPr>
            <w:tcW w:w="1431" w:type="pct"/>
          </w:tcPr>
          <w:p w14:paraId="1CF4EC3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B176FD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D29A3B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517A171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365D40A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8884964" w14:textId="77777777" w:rsidR="00591B85" w:rsidRDefault="00591B85" w:rsidP="003F6455">
            <w:pPr>
              <w:rPr>
                <w:sz w:val="24"/>
                <w:szCs w:val="24"/>
              </w:rPr>
            </w:pPr>
            <w:r>
              <w:t>credential_validation</w:t>
            </w:r>
          </w:p>
        </w:tc>
        <w:tc>
          <w:tcPr>
            <w:tcW w:w="1431" w:type="pct"/>
          </w:tcPr>
          <w:p w14:paraId="2F7469A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005195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EA9B588"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FA6129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236818"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14:paraId="031DD2E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2852726" w14:textId="77777777" w:rsidR="00591B85" w:rsidRDefault="00591B85" w:rsidP="003F6455">
            <w:pPr>
              <w:rPr>
                <w:sz w:val="24"/>
                <w:szCs w:val="24"/>
              </w:rPr>
            </w:pPr>
            <w:r>
              <w:t>kerberos_authentication_service</w:t>
            </w:r>
          </w:p>
        </w:tc>
        <w:tc>
          <w:tcPr>
            <w:tcW w:w="1431" w:type="pct"/>
          </w:tcPr>
          <w:p w14:paraId="393B9B4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EC178D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F44CB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395AD1"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C5DBCB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14:paraId="382F062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A30F5FC" w14:textId="77777777" w:rsidR="00591B85" w:rsidRDefault="00591B85" w:rsidP="003F6455">
            <w:pPr>
              <w:rPr>
                <w:sz w:val="24"/>
                <w:szCs w:val="24"/>
              </w:rPr>
            </w:pPr>
            <w:r>
              <w:t>kerberos_service_ticket_operations</w:t>
            </w:r>
          </w:p>
        </w:tc>
        <w:tc>
          <w:tcPr>
            <w:tcW w:w="1431" w:type="pct"/>
          </w:tcPr>
          <w:p w14:paraId="3359870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C9D4CFE"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99F6A0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3B2E8B4"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9625A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14:paraId="320049C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F0AFBFF" w14:textId="77777777" w:rsidR="00591B85" w:rsidRPr="005B09B7" w:rsidRDefault="00591B85" w:rsidP="003F6455">
            <w:pPr>
              <w:rPr>
                <w:sz w:val="24"/>
                <w:szCs w:val="24"/>
              </w:rPr>
            </w:pPr>
            <w:r w:rsidRPr="005B09B7">
              <w:t>kerberos_ticket_events</w:t>
            </w:r>
          </w:p>
        </w:tc>
        <w:tc>
          <w:tcPr>
            <w:tcW w:w="1431" w:type="pct"/>
          </w:tcPr>
          <w:p w14:paraId="637267EF" w14:textId="77777777"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14:paraId="370A373B"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14:paraId="1DF5B27E"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14:paraId="75CD605D"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14:paraId="62F6D2C2" w14:textId="03938F42" w:rsidR="00591B85" w:rsidRPr="00120760" w:rsidRDefault="00120760" w:rsidP="005B09B7">
            <w:pPr>
              <w:cnfStyle w:val="000000000000" w:firstRow="0" w:lastRow="0" w:firstColumn="0" w:lastColumn="0" w:oddVBand="0" w:evenVBand="0" w:oddHBand="0" w:evenHBand="0" w:firstRowFirstColumn="0" w:firstRowLastColumn="0" w:lastRowFirstColumn="0" w:lastRowLastColumn="0"/>
              <w:rPr>
                <w:rFonts w:cstheme="minorHAnsi"/>
                <w:b/>
                <w:color w:val="000000"/>
              </w:rPr>
            </w:pPr>
            <w:r w:rsidRPr="00120760">
              <w:rPr>
                <w:rFonts w:cstheme="minorHAnsi"/>
                <w:b/>
                <w:color w:val="000000"/>
              </w:rPr>
              <w:t>This entity is deprecated because it does not map to any known GUID.</w:t>
            </w:r>
          </w:p>
        </w:tc>
      </w:tr>
      <w:tr w:rsidR="00591B85" w:rsidRPr="00E74797" w14:paraId="6223410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01BF179" w14:textId="77777777" w:rsidR="00591B85" w:rsidRDefault="00591B85" w:rsidP="003F6455">
            <w:pPr>
              <w:rPr>
                <w:sz w:val="24"/>
                <w:szCs w:val="24"/>
              </w:rPr>
            </w:pPr>
            <w:r>
              <w:t>other_account_logon_events</w:t>
            </w:r>
          </w:p>
        </w:tc>
        <w:tc>
          <w:tcPr>
            <w:tcW w:w="1431" w:type="pct"/>
          </w:tcPr>
          <w:p w14:paraId="5B0B8B0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4E207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E55F9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5BAD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224E5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14:paraId="20E8886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D83A8CC" w14:textId="77777777" w:rsidR="00591B85" w:rsidRDefault="00591B85" w:rsidP="003F6455">
            <w:pPr>
              <w:rPr>
                <w:sz w:val="24"/>
                <w:szCs w:val="24"/>
              </w:rPr>
            </w:pPr>
            <w:r>
              <w:t>application_group_management</w:t>
            </w:r>
          </w:p>
        </w:tc>
        <w:tc>
          <w:tcPr>
            <w:tcW w:w="1431" w:type="pct"/>
          </w:tcPr>
          <w:p w14:paraId="3EEF9DD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986DAC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584F64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8E94C7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27A4C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14:paraId="18B8A6C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3C5E722" w14:textId="77777777" w:rsidR="00591B85" w:rsidRDefault="00591B85" w:rsidP="003F6455">
            <w:pPr>
              <w:rPr>
                <w:sz w:val="24"/>
                <w:szCs w:val="24"/>
              </w:rPr>
            </w:pPr>
            <w:r>
              <w:t>computer_account_management</w:t>
            </w:r>
          </w:p>
        </w:tc>
        <w:tc>
          <w:tcPr>
            <w:tcW w:w="1431" w:type="pct"/>
          </w:tcPr>
          <w:p w14:paraId="2A40C5A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1EBDB1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04083A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0875E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9F70D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created, changed, or deleted. This has GUID </w:t>
            </w:r>
            <w:r w:rsidRPr="00EE6EAB">
              <w:rPr>
                <w:rStyle w:val="apple-style-span"/>
                <w:rFonts w:cstheme="minorHAnsi"/>
                <w:color w:val="000000"/>
                <w:shd w:val="clear" w:color="auto" w:fill="FFFFFF"/>
              </w:rPr>
              <w:t>{0CCE9236-69AE-11D9-BED3-505054503030}.</w:t>
            </w:r>
          </w:p>
        </w:tc>
      </w:tr>
      <w:tr w:rsidR="00591B85" w:rsidRPr="00E74797" w14:paraId="3DF93FE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EE1C187" w14:textId="77777777" w:rsidR="00591B85" w:rsidRDefault="00591B85" w:rsidP="003F6455">
            <w:pPr>
              <w:rPr>
                <w:sz w:val="24"/>
                <w:szCs w:val="24"/>
              </w:rPr>
            </w:pPr>
            <w:r>
              <w:lastRenderedPageBreak/>
              <w:t>distribution_group_management</w:t>
            </w:r>
          </w:p>
        </w:tc>
        <w:tc>
          <w:tcPr>
            <w:tcW w:w="1431" w:type="pct"/>
          </w:tcPr>
          <w:p w14:paraId="35CA579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E8E5B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667601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6DD2E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58C13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14:paraId="46BE494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E159AD3" w14:textId="77777777" w:rsidR="00591B85" w:rsidRDefault="00591B85" w:rsidP="003F6455">
            <w:pPr>
              <w:rPr>
                <w:sz w:val="24"/>
                <w:szCs w:val="24"/>
              </w:rPr>
            </w:pPr>
            <w:r>
              <w:t>other_account_management_events</w:t>
            </w:r>
          </w:p>
        </w:tc>
        <w:tc>
          <w:tcPr>
            <w:tcW w:w="1431" w:type="pct"/>
          </w:tcPr>
          <w:p w14:paraId="3DE1479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683B1B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5456EC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B6C19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2CE79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14:paraId="6DD4C25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D0D0694" w14:textId="77777777" w:rsidR="00591B85" w:rsidRDefault="00591B85" w:rsidP="003F6455">
            <w:pPr>
              <w:rPr>
                <w:sz w:val="24"/>
                <w:szCs w:val="24"/>
              </w:rPr>
            </w:pPr>
            <w:r>
              <w:t>security_group_management</w:t>
            </w:r>
          </w:p>
        </w:tc>
        <w:tc>
          <w:tcPr>
            <w:tcW w:w="1431" w:type="pct"/>
          </w:tcPr>
          <w:p w14:paraId="47C2059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95CBF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639EEA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858DA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982BC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14:paraId="2961888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6307B45" w14:textId="77777777" w:rsidR="00591B85" w:rsidRDefault="00591B85" w:rsidP="003F6455">
            <w:pPr>
              <w:rPr>
                <w:sz w:val="24"/>
                <w:szCs w:val="24"/>
              </w:rPr>
            </w:pPr>
            <w:r>
              <w:t>user_account_management</w:t>
            </w:r>
          </w:p>
        </w:tc>
        <w:tc>
          <w:tcPr>
            <w:tcW w:w="1431" w:type="pct"/>
          </w:tcPr>
          <w:p w14:paraId="5CF5BCB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A5495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A01396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C049BD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7DB0BD3"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14:paraId="44DEB29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DBE713E" w14:textId="77777777" w:rsidR="00591B85" w:rsidRDefault="00591B85" w:rsidP="003F6455">
            <w:pPr>
              <w:rPr>
                <w:sz w:val="24"/>
                <w:szCs w:val="24"/>
              </w:rPr>
            </w:pPr>
            <w:r>
              <w:t>dpapi_activity</w:t>
            </w:r>
          </w:p>
        </w:tc>
        <w:tc>
          <w:tcPr>
            <w:tcW w:w="1431" w:type="pct"/>
          </w:tcPr>
          <w:p w14:paraId="2E0B09B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880F2D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5F227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5EB1F2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16FC6D"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14:paraId="4AD368A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E76589F" w14:textId="77777777" w:rsidR="00591B85" w:rsidRDefault="00591B85" w:rsidP="003F6455">
            <w:pPr>
              <w:rPr>
                <w:sz w:val="24"/>
                <w:szCs w:val="24"/>
              </w:rPr>
            </w:pPr>
            <w:r>
              <w:t>process_creation</w:t>
            </w:r>
          </w:p>
        </w:tc>
        <w:tc>
          <w:tcPr>
            <w:tcW w:w="1431" w:type="pct"/>
          </w:tcPr>
          <w:p w14:paraId="0D3298B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9196CD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F721F9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32E4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7DC3F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Style w:val="apple-style-span"/>
                <w:rFonts w:cstheme="minorHAnsi"/>
                <w:color w:val="000000"/>
                <w:shd w:val="clear" w:color="auto" w:fill="FFFFFF"/>
              </w:rPr>
              <w:t>This subcategory audits events generated when a process is created or starts. The name of the application or user that created the process is also audited. This has GUID {0CCE922B-69AE-11D9-BED3-505054503030}.</w:t>
            </w:r>
          </w:p>
        </w:tc>
      </w:tr>
      <w:tr w:rsidR="00591B85" w:rsidRPr="00E74797" w14:paraId="77FFC84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B6339B8" w14:textId="77777777" w:rsidR="00591B85" w:rsidRDefault="00591B85" w:rsidP="003F6455">
            <w:pPr>
              <w:rPr>
                <w:sz w:val="24"/>
                <w:szCs w:val="24"/>
              </w:rPr>
            </w:pPr>
            <w:r>
              <w:lastRenderedPageBreak/>
              <w:t>process_termination</w:t>
            </w:r>
          </w:p>
        </w:tc>
        <w:tc>
          <w:tcPr>
            <w:tcW w:w="1431" w:type="pct"/>
          </w:tcPr>
          <w:p w14:paraId="18AA1A4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0BE750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59D3F1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C8A97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F3EE0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 a process ends. This has GUID {0CCE922C-69AE-11D9-BED3-505054503030}.</w:t>
            </w:r>
          </w:p>
        </w:tc>
      </w:tr>
      <w:tr w:rsidR="00591B85" w:rsidRPr="00E74797" w14:paraId="19A4A06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AB3330C" w14:textId="77777777" w:rsidR="00591B85" w:rsidRDefault="00591B85" w:rsidP="003F6455">
            <w:pPr>
              <w:rPr>
                <w:sz w:val="24"/>
                <w:szCs w:val="24"/>
              </w:rPr>
            </w:pPr>
            <w:r>
              <w:t>rpc_events</w:t>
            </w:r>
          </w:p>
        </w:tc>
        <w:tc>
          <w:tcPr>
            <w:tcW w:w="1431" w:type="pct"/>
          </w:tcPr>
          <w:p w14:paraId="37BA128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8657D3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8826FD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F096D7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BA1AD7"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14:paraId="5F6B5D0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AAFB71" w14:textId="77777777" w:rsidR="00591B85" w:rsidRDefault="00591B85" w:rsidP="003F6455">
            <w:pPr>
              <w:rPr>
                <w:sz w:val="24"/>
                <w:szCs w:val="24"/>
              </w:rPr>
            </w:pPr>
            <w:r>
              <w:t>directory_service_access</w:t>
            </w:r>
          </w:p>
        </w:tc>
        <w:tc>
          <w:tcPr>
            <w:tcW w:w="1431" w:type="pct"/>
          </w:tcPr>
          <w:p w14:paraId="497CFE5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B35EC6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BA15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3D7247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9FC59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14:paraId="68AD856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4DD0ACC" w14:textId="77777777" w:rsidR="00591B85" w:rsidRDefault="00591B85" w:rsidP="003F6455">
            <w:pPr>
              <w:rPr>
                <w:sz w:val="24"/>
                <w:szCs w:val="24"/>
              </w:rPr>
            </w:pPr>
            <w:r>
              <w:t>directory_service_changes</w:t>
            </w:r>
          </w:p>
        </w:tc>
        <w:tc>
          <w:tcPr>
            <w:tcW w:w="1431" w:type="pct"/>
          </w:tcPr>
          <w:p w14:paraId="1EF3F68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0443D6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4F56F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D249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C69249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14:paraId="79B2CDB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3E3A472" w14:textId="77777777" w:rsidR="00591B85" w:rsidRDefault="00591B85" w:rsidP="003F6455">
            <w:pPr>
              <w:rPr>
                <w:sz w:val="24"/>
                <w:szCs w:val="24"/>
              </w:rPr>
            </w:pPr>
            <w:r>
              <w:t>directory_service_replication</w:t>
            </w:r>
          </w:p>
        </w:tc>
        <w:tc>
          <w:tcPr>
            <w:tcW w:w="1431" w:type="pct"/>
          </w:tcPr>
          <w:p w14:paraId="2F28961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311A5D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7136A7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E836C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D89C76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14:paraId="7327AEA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8A105C" w14:textId="77777777" w:rsidR="00591B85" w:rsidRDefault="00591B85" w:rsidP="003F6455">
            <w:pPr>
              <w:rPr>
                <w:sz w:val="24"/>
                <w:szCs w:val="24"/>
              </w:rPr>
            </w:pPr>
            <w:r>
              <w:t>detailed_directory_service_replication</w:t>
            </w:r>
          </w:p>
        </w:tc>
        <w:tc>
          <w:tcPr>
            <w:tcW w:w="1431" w:type="pct"/>
          </w:tcPr>
          <w:p w14:paraId="5AA28C6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8F277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8E17EB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DC8180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4F096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0"/>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14:paraId="6124CDC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464CD8F" w14:textId="77777777" w:rsidR="00591B85" w:rsidRDefault="00591B85" w:rsidP="003F6455">
            <w:pPr>
              <w:rPr>
                <w:sz w:val="24"/>
                <w:szCs w:val="24"/>
              </w:rPr>
            </w:pPr>
            <w:r>
              <w:t>account_lockout</w:t>
            </w:r>
          </w:p>
        </w:tc>
        <w:tc>
          <w:tcPr>
            <w:tcW w:w="1431" w:type="pct"/>
          </w:tcPr>
          <w:p w14:paraId="3A2EBD5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E229D0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0EE068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67C663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D6A46A4"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a failed attempt to log on to an account that is locked out. This has GUID {0CCE9217-69AE-11D9-BED3-505054503030}.</w:t>
            </w:r>
          </w:p>
        </w:tc>
      </w:tr>
      <w:tr w:rsidR="00591B85" w:rsidRPr="00E74797" w14:paraId="2D07422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F74114" w14:textId="77777777" w:rsidR="00591B85" w:rsidRDefault="00591B85" w:rsidP="003F6455">
            <w:pPr>
              <w:rPr>
                <w:sz w:val="24"/>
                <w:szCs w:val="24"/>
              </w:rPr>
            </w:pPr>
            <w:r>
              <w:t>ipsec_extended_mo</w:t>
            </w:r>
            <w:r>
              <w:lastRenderedPageBreak/>
              <w:t>de</w:t>
            </w:r>
          </w:p>
        </w:tc>
        <w:tc>
          <w:tcPr>
            <w:tcW w:w="1431" w:type="pct"/>
          </w:tcPr>
          <w:p w14:paraId="37888AC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lastRenderedPageBreak/>
              <w:t>win-def:</w:t>
            </w:r>
          </w:p>
          <w:p w14:paraId="0C4117C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lastRenderedPageBreak/>
              <w:t>EntityStateAuditType</w:t>
            </w:r>
          </w:p>
        </w:tc>
        <w:tc>
          <w:tcPr>
            <w:tcW w:w="584" w:type="pct"/>
          </w:tcPr>
          <w:p w14:paraId="383A60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32A41A1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89C99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lastRenderedPageBreak/>
              <w:t>generated by Internet Key Exchange protocol (IKE) and Authenticated Internet Protocol (AuthIP) during Extended Mode negotiations. This has GUID {0CCE921A-69AE-11D9-BED3-505054503030}.</w:t>
            </w:r>
          </w:p>
        </w:tc>
      </w:tr>
      <w:tr w:rsidR="00591B85" w:rsidRPr="00E74797" w14:paraId="7DB0032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A82AB84" w14:textId="77777777" w:rsidR="00591B85" w:rsidRDefault="00591B85" w:rsidP="003F6455">
            <w:pPr>
              <w:rPr>
                <w:sz w:val="24"/>
                <w:szCs w:val="24"/>
              </w:rPr>
            </w:pPr>
            <w:r>
              <w:lastRenderedPageBreak/>
              <w:t>ipsec_main_mode</w:t>
            </w:r>
          </w:p>
        </w:tc>
        <w:tc>
          <w:tcPr>
            <w:tcW w:w="1431" w:type="pct"/>
          </w:tcPr>
          <w:p w14:paraId="51FAA16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70E939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5417B1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C1B529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3CE1D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14:paraId="3CFE08D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754B5A" w14:textId="77777777" w:rsidR="00591B85" w:rsidRDefault="00591B85" w:rsidP="003F6455">
            <w:pPr>
              <w:rPr>
                <w:sz w:val="24"/>
                <w:szCs w:val="24"/>
              </w:rPr>
            </w:pPr>
            <w:r>
              <w:t>ipsec_quick_mode</w:t>
            </w:r>
          </w:p>
        </w:tc>
        <w:tc>
          <w:tcPr>
            <w:tcW w:w="1431" w:type="pct"/>
          </w:tcPr>
          <w:p w14:paraId="02D89C6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AF5EE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7CD28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9318E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A3060C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14:paraId="088001C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8A4EED2" w14:textId="77777777" w:rsidR="00591B85" w:rsidRDefault="00591B85" w:rsidP="003F6455">
            <w:pPr>
              <w:rPr>
                <w:sz w:val="24"/>
                <w:szCs w:val="24"/>
              </w:rPr>
            </w:pPr>
            <w:r>
              <w:t>logoff</w:t>
            </w:r>
          </w:p>
        </w:tc>
        <w:tc>
          <w:tcPr>
            <w:tcW w:w="1431" w:type="pct"/>
          </w:tcPr>
          <w:p w14:paraId="6A6AF7A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4AAD9B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9702A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F14F6B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48A8CA" w14:textId="77777777"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14:paraId="3B703E8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1D0480B" w14:textId="77777777" w:rsidR="00591B85" w:rsidRDefault="00591B85" w:rsidP="003F6455">
            <w:pPr>
              <w:rPr>
                <w:sz w:val="24"/>
                <w:szCs w:val="24"/>
              </w:rPr>
            </w:pPr>
            <w:r>
              <w:t>logon</w:t>
            </w:r>
          </w:p>
        </w:tc>
        <w:tc>
          <w:tcPr>
            <w:tcW w:w="1431" w:type="pct"/>
          </w:tcPr>
          <w:p w14:paraId="1E689C4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E40E2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A379EB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2D173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4ADF9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14:paraId="1F55FCD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1BB45B" w14:textId="77777777" w:rsidR="00591B85" w:rsidRDefault="00591B85" w:rsidP="003F6455">
            <w:pPr>
              <w:rPr>
                <w:sz w:val="24"/>
                <w:szCs w:val="24"/>
              </w:rPr>
            </w:pPr>
            <w:r>
              <w:t>network_policy_server</w:t>
            </w:r>
          </w:p>
        </w:tc>
        <w:tc>
          <w:tcPr>
            <w:tcW w:w="1431" w:type="pct"/>
          </w:tcPr>
          <w:p w14:paraId="2DE2F5C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6FCA52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55856F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90CB8A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152C6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 xml:space="preserve">by RADIUS (IAS) and Network Access Protection (NAP) user access requests. These requests can </w:t>
            </w:r>
            <w:r w:rsidRPr="00EE6EAB">
              <w:rPr>
                <w:rStyle w:val="apple-style-span"/>
                <w:rFonts w:cstheme="minorHAnsi"/>
                <w:color w:val="000000"/>
                <w:shd w:val="clear" w:color="auto" w:fill="FFFFFF"/>
              </w:rPr>
              <w:lastRenderedPageBreak/>
              <w:t>be Grant, Deny, Discard, Quarantine, Lock, and Unlock. This has GUID {0CCE9243-69AE-11D9-BED3-505054503030}.</w:t>
            </w:r>
          </w:p>
        </w:tc>
      </w:tr>
      <w:tr w:rsidR="00591B85" w:rsidRPr="00E74797" w14:paraId="4B53276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0D149CD" w14:textId="77777777" w:rsidR="00591B85" w:rsidRDefault="00591B85" w:rsidP="003F6455">
            <w:pPr>
              <w:rPr>
                <w:sz w:val="24"/>
                <w:szCs w:val="24"/>
              </w:rPr>
            </w:pPr>
            <w:r>
              <w:lastRenderedPageBreak/>
              <w:t>other_logon_logoff_events</w:t>
            </w:r>
          </w:p>
        </w:tc>
        <w:tc>
          <w:tcPr>
            <w:tcW w:w="1431" w:type="pct"/>
          </w:tcPr>
          <w:p w14:paraId="38090FD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EB0B6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C5C8D9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5B1DBE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4D661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14:paraId="77E0622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01C3F9D" w14:textId="77777777" w:rsidR="00591B85" w:rsidRDefault="00591B85" w:rsidP="003F6455">
            <w:pPr>
              <w:rPr>
                <w:sz w:val="24"/>
                <w:szCs w:val="24"/>
              </w:rPr>
            </w:pPr>
            <w:r>
              <w:t>special_logon</w:t>
            </w:r>
          </w:p>
        </w:tc>
        <w:tc>
          <w:tcPr>
            <w:tcW w:w="1431" w:type="pct"/>
          </w:tcPr>
          <w:p w14:paraId="66C151A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166A2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96B53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57434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606A47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14:paraId="42A2298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622C5B0" w14:textId="77777777" w:rsidR="00591B85" w:rsidRDefault="00591B85" w:rsidP="003F6455">
            <w:pPr>
              <w:rPr>
                <w:sz w:val="24"/>
                <w:szCs w:val="24"/>
              </w:rPr>
            </w:pPr>
            <w:r>
              <w:t>application_generated</w:t>
            </w:r>
          </w:p>
        </w:tc>
        <w:tc>
          <w:tcPr>
            <w:tcW w:w="1431" w:type="pct"/>
          </w:tcPr>
          <w:p w14:paraId="2F06E87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71052D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8465AB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E1223A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8EF627C"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14:paraId="752B777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22105C0" w14:textId="77777777" w:rsidR="00591B85" w:rsidRDefault="00591B85" w:rsidP="003F6455">
            <w:pPr>
              <w:rPr>
                <w:sz w:val="24"/>
                <w:szCs w:val="24"/>
              </w:rPr>
            </w:pPr>
            <w:r>
              <w:t>certification_services</w:t>
            </w:r>
          </w:p>
        </w:tc>
        <w:tc>
          <w:tcPr>
            <w:tcW w:w="1431" w:type="pct"/>
          </w:tcPr>
          <w:p w14:paraId="27E6766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F5A587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7FFB1E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758D65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62499C1"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14:paraId="644A8E0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F94430B" w14:textId="77777777" w:rsidR="00591B85" w:rsidRDefault="00591B85" w:rsidP="003F6455">
            <w:pPr>
              <w:rPr>
                <w:sz w:val="24"/>
                <w:szCs w:val="24"/>
              </w:rPr>
            </w:pPr>
            <w:r>
              <w:t>detailed_file_share</w:t>
            </w:r>
          </w:p>
        </w:tc>
        <w:tc>
          <w:tcPr>
            <w:tcW w:w="1431" w:type="pct"/>
          </w:tcPr>
          <w:p w14:paraId="15DCB2D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EC6DF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E78AD6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6A03C7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C3BFC4B"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14:paraId="25BB5CC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B379902" w14:textId="77777777" w:rsidR="00591B85" w:rsidRDefault="00591B85" w:rsidP="003F6455">
            <w:pPr>
              <w:rPr>
                <w:sz w:val="24"/>
                <w:szCs w:val="24"/>
              </w:rPr>
            </w:pPr>
            <w:r>
              <w:t>file_share</w:t>
            </w:r>
          </w:p>
        </w:tc>
        <w:tc>
          <w:tcPr>
            <w:tcW w:w="1431" w:type="pct"/>
          </w:tcPr>
          <w:p w14:paraId="3EF59BD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F69920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014E6F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CEDA7C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444BA9B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14:paraId="17647CE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FE20838" w14:textId="77777777" w:rsidR="00591B85" w:rsidRDefault="00591B85" w:rsidP="003F6455">
            <w:pPr>
              <w:rPr>
                <w:sz w:val="24"/>
                <w:szCs w:val="24"/>
              </w:rPr>
            </w:pPr>
            <w:r>
              <w:t>file_system</w:t>
            </w:r>
          </w:p>
        </w:tc>
        <w:tc>
          <w:tcPr>
            <w:tcW w:w="1431" w:type="pct"/>
          </w:tcPr>
          <w:p w14:paraId="3D62175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726845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BB0546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6A3AA7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FCEB0E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 xml:space="preserve">attempts to access file system objects. A security audit event is generated only for objects </w:t>
            </w:r>
            <w:r w:rsidRPr="00EE6EAB">
              <w:rPr>
                <w:rStyle w:val="apple-style-span"/>
                <w:rFonts w:cstheme="minorHAnsi"/>
                <w:color w:val="000000"/>
                <w:shd w:val="clear" w:color="auto" w:fill="FFFFFF"/>
              </w:rPr>
              <w:lastRenderedPageBreak/>
              <w:t>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14:paraId="195F996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519A476" w14:textId="77777777" w:rsidR="00591B85" w:rsidRDefault="00591B85" w:rsidP="003F6455">
            <w:pPr>
              <w:rPr>
                <w:sz w:val="24"/>
                <w:szCs w:val="24"/>
              </w:rPr>
            </w:pPr>
            <w:r>
              <w:lastRenderedPageBreak/>
              <w:t>filtering_platform_connection</w:t>
            </w:r>
          </w:p>
        </w:tc>
        <w:tc>
          <w:tcPr>
            <w:tcW w:w="1431" w:type="pct"/>
          </w:tcPr>
          <w:p w14:paraId="43C6E8D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0DFF6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B107B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26466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0C96620"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14:paraId="385C8DE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38C5AE9" w14:textId="77777777" w:rsidR="00591B85" w:rsidRDefault="00591B85" w:rsidP="003F6455">
            <w:pPr>
              <w:rPr>
                <w:sz w:val="24"/>
                <w:szCs w:val="24"/>
              </w:rPr>
            </w:pPr>
            <w:r>
              <w:t>filtering_platform_packet_drop</w:t>
            </w:r>
          </w:p>
        </w:tc>
        <w:tc>
          <w:tcPr>
            <w:tcW w:w="1431" w:type="pct"/>
          </w:tcPr>
          <w:p w14:paraId="3A885E5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C98AE5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865EF7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99F8AB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89A091E"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14:paraId="74F2CE0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1BDA89E" w14:textId="77777777" w:rsidR="00591B85" w:rsidRDefault="00591B85" w:rsidP="003F6455">
            <w:pPr>
              <w:rPr>
                <w:sz w:val="24"/>
                <w:szCs w:val="24"/>
              </w:rPr>
            </w:pPr>
            <w:r>
              <w:t>handle_manipulation</w:t>
            </w:r>
          </w:p>
        </w:tc>
        <w:tc>
          <w:tcPr>
            <w:tcW w:w="1431" w:type="pct"/>
          </w:tcPr>
          <w:p w14:paraId="73FAA8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218DD8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F69E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62083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867E8D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14:paraId="455DA43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3472309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14:paraId="1BBF03CC"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0A017504"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w:t>
            </w:r>
            <w:r w:rsidRPr="00EE6EAB">
              <w:rPr>
                <w:rStyle w:val="apple-style-span"/>
                <w:rFonts w:cstheme="minorHAnsi"/>
                <w:color w:val="000000"/>
                <w:shd w:val="clear" w:color="auto" w:fill="FFFFFF"/>
              </w:rPr>
              <w:lastRenderedPageBreak/>
              <w:t>505054503030}.</w:t>
            </w:r>
          </w:p>
        </w:tc>
      </w:tr>
      <w:tr w:rsidR="00591B85" w:rsidRPr="00E74797" w14:paraId="07DD73C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1D5D501" w14:textId="77777777" w:rsidR="00591B85" w:rsidRDefault="00591B85" w:rsidP="003F6455">
            <w:pPr>
              <w:rPr>
                <w:sz w:val="24"/>
                <w:szCs w:val="24"/>
              </w:rPr>
            </w:pPr>
            <w:r>
              <w:lastRenderedPageBreak/>
              <w:t>kernel_object</w:t>
            </w:r>
          </w:p>
        </w:tc>
        <w:tc>
          <w:tcPr>
            <w:tcW w:w="1431" w:type="pct"/>
          </w:tcPr>
          <w:p w14:paraId="23595CB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646615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51071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2D5F57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5361C04" w14:textId="77777777"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14:paraId="0DBFC30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5AEBD0E" w14:textId="77777777" w:rsidR="00591B85" w:rsidRDefault="00591B85" w:rsidP="003F6455">
            <w:pPr>
              <w:rPr>
                <w:sz w:val="24"/>
                <w:szCs w:val="24"/>
              </w:rPr>
            </w:pPr>
            <w:r>
              <w:t>other_object_access_events</w:t>
            </w:r>
          </w:p>
        </w:tc>
        <w:tc>
          <w:tcPr>
            <w:tcW w:w="1431" w:type="pct"/>
          </w:tcPr>
          <w:p w14:paraId="2B97AB4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492EA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331BE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667A8F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1C92C9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14:paraId="1D850A6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A95276" w14:textId="77777777" w:rsidR="00591B85" w:rsidRDefault="00591B85" w:rsidP="003F6455">
            <w:pPr>
              <w:rPr>
                <w:sz w:val="24"/>
                <w:szCs w:val="24"/>
              </w:rPr>
            </w:pPr>
            <w:r>
              <w:t>registry</w:t>
            </w:r>
          </w:p>
        </w:tc>
        <w:tc>
          <w:tcPr>
            <w:tcW w:w="1431" w:type="pct"/>
          </w:tcPr>
          <w:p w14:paraId="4ACD42D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F8956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2D56D2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0C9D62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A294D3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14:paraId="3516E3C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3ED0B54" w14:textId="77777777" w:rsidR="00591B85" w:rsidRDefault="00591B85" w:rsidP="003F6455">
            <w:pPr>
              <w:rPr>
                <w:sz w:val="24"/>
                <w:szCs w:val="24"/>
              </w:rPr>
            </w:pPr>
            <w:r>
              <w:t>sam</w:t>
            </w:r>
          </w:p>
        </w:tc>
        <w:tc>
          <w:tcPr>
            <w:tcW w:w="1431" w:type="pct"/>
          </w:tcPr>
          <w:p w14:paraId="07D85D4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28006E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4957AA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58FFF8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04A1511"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14:paraId="73E8B0E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A2DF2E9" w14:textId="77777777" w:rsidR="00591B85" w:rsidRDefault="00591B85" w:rsidP="003F6455">
            <w:pPr>
              <w:rPr>
                <w:sz w:val="24"/>
                <w:szCs w:val="24"/>
              </w:rPr>
            </w:pPr>
            <w:r>
              <w:t>audit_policy_change</w:t>
            </w:r>
          </w:p>
        </w:tc>
        <w:tc>
          <w:tcPr>
            <w:tcW w:w="1431" w:type="pct"/>
          </w:tcPr>
          <w:p w14:paraId="5FCCA8C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97426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7F7A8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309B49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662B5E3"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14:paraId="79F850A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0D7C69E" w14:textId="77777777" w:rsidR="00591B85" w:rsidRDefault="00591B85" w:rsidP="003F6455">
            <w:pPr>
              <w:rPr>
                <w:sz w:val="24"/>
                <w:szCs w:val="24"/>
              </w:rPr>
            </w:pPr>
            <w:r>
              <w:t>authentication_policy_change</w:t>
            </w:r>
          </w:p>
        </w:tc>
        <w:tc>
          <w:tcPr>
            <w:tcW w:w="1431" w:type="pct"/>
          </w:tcPr>
          <w:p w14:paraId="30EB6B7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287C7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02DC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EE4736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D2D328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11D9-BED3-505054503030}.</w:t>
            </w:r>
          </w:p>
        </w:tc>
      </w:tr>
      <w:tr w:rsidR="00591B85" w:rsidRPr="00E74797" w14:paraId="5F9E6DA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63A7720" w14:textId="77777777" w:rsidR="00591B85" w:rsidRDefault="00591B85" w:rsidP="003F6455">
            <w:pPr>
              <w:rPr>
                <w:sz w:val="24"/>
                <w:szCs w:val="24"/>
              </w:rPr>
            </w:pPr>
            <w:r>
              <w:t>authorization_policy_change</w:t>
            </w:r>
          </w:p>
        </w:tc>
        <w:tc>
          <w:tcPr>
            <w:tcW w:w="1431" w:type="pct"/>
          </w:tcPr>
          <w:p w14:paraId="4BF8CE7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31625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3BA5F8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FF065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469884C"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w:t>
            </w:r>
            <w:r w:rsidRPr="00EE6EAB">
              <w:rPr>
                <w:rFonts w:cstheme="minorHAnsi"/>
                <w:color w:val="000000"/>
              </w:rPr>
              <w:lastRenderedPageBreak/>
              <w:t xml:space="preserve">GUID </w:t>
            </w:r>
            <w:r w:rsidRPr="00EE6EAB">
              <w:rPr>
                <w:rStyle w:val="apple-style-span"/>
                <w:rFonts w:cstheme="minorHAnsi"/>
                <w:color w:val="000000"/>
                <w:shd w:val="clear" w:color="auto" w:fill="FFFFFF"/>
              </w:rPr>
              <w:t>{0CCE9231-69AE-11D9-BED3-505054503030}.</w:t>
            </w:r>
          </w:p>
        </w:tc>
      </w:tr>
      <w:tr w:rsidR="00591B85" w:rsidRPr="00E74797" w14:paraId="5AE6E0F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E07ECC" w14:textId="77777777" w:rsidR="00591B85" w:rsidRDefault="00591B85" w:rsidP="003F6455">
            <w:pPr>
              <w:rPr>
                <w:sz w:val="24"/>
                <w:szCs w:val="24"/>
              </w:rPr>
            </w:pPr>
            <w:r>
              <w:lastRenderedPageBreak/>
              <w:t>filtering_platform_policy_change</w:t>
            </w:r>
          </w:p>
        </w:tc>
        <w:tc>
          <w:tcPr>
            <w:tcW w:w="1431" w:type="pct"/>
          </w:tcPr>
          <w:p w14:paraId="4E6D329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E3BE7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B37E4A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A4CDF2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21A6D7B"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14:paraId="3A0B4CF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6528441" w14:textId="77777777" w:rsidR="00591B85" w:rsidRDefault="00591B85" w:rsidP="003F6455">
            <w:pPr>
              <w:rPr>
                <w:sz w:val="24"/>
                <w:szCs w:val="24"/>
              </w:rPr>
            </w:pPr>
            <w:r>
              <w:t>mpssvc_rule_level_policy_change</w:t>
            </w:r>
          </w:p>
        </w:tc>
        <w:tc>
          <w:tcPr>
            <w:tcW w:w="1431" w:type="pct"/>
          </w:tcPr>
          <w:p w14:paraId="06A8A7D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F3C21C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0E9738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70151B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8A8AD4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14:paraId="65D47AB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93611D" w14:textId="77777777" w:rsidR="00591B85" w:rsidRDefault="00591B85" w:rsidP="003F6455">
            <w:pPr>
              <w:rPr>
                <w:sz w:val="24"/>
                <w:szCs w:val="24"/>
              </w:rPr>
            </w:pPr>
            <w:r>
              <w:t>other_policy_change_events</w:t>
            </w:r>
          </w:p>
        </w:tc>
        <w:tc>
          <w:tcPr>
            <w:tcW w:w="1431" w:type="pct"/>
          </w:tcPr>
          <w:p w14:paraId="57016BC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C908DC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09B048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6085E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A2A5A3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14:paraId="5E2C38F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74FDA0" w14:textId="77777777" w:rsidR="00591B85" w:rsidRDefault="00591B85" w:rsidP="003F6455">
            <w:pPr>
              <w:rPr>
                <w:sz w:val="24"/>
                <w:szCs w:val="24"/>
              </w:rPr>
            </w:pPr>
            <w:r>
              <w:t>non_sensitive_privilege_use</w:t>
            </w:r>
          </w:p>
        </w:tc>
        <w:tc>
          <w:tcPr>
            <w:tcW w:w="1431" w:type="pct"/>
          </w:tcPr>
          <w:p w14:paraId="5A32A49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3E1EB6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D11D75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07F128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5F68A81"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14:paraId="7C14177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191A40F" w14:textId="77777777" w:rsidR="00591B85" w:rsidRPr="00005C21" w:rsidRDefault="00591B85" w:rsidP="003F6455">
            <w:pPr>
              <w:rPr>
                <w:sz w:val="24"/>
                <w:szCs w:val="24"/>
              </w:rPr>
            </w:pPr>
            <w:r w:rsidRPr="00005C21">
              <w:t>other_privilege_use_events</w:t>
            </w:r>
          </w:p>
        </w:tc>
        <w:tc>
          <w:tcPr>
            <w:tcW w:w="1431" w:type="pct"/>
          </w:tcPr>
          <w:p w14:paraId="2B4FAED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14:paraId="2AF41ED7"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14:paraId="724FEDA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14:paraId="7F5E024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14:paraId="548B38EF"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14:paraId="466CA3F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9D6217B" w14:textId="77777777" w:rsidR="00591B85" w:rsidRDefault="00591B85" w:rsidP="003F6455">
            <w:pPr>
              <w:rPr>
                <w:sz w:val="24"/>
                <w:szCs w:val="24"/>
              </w:rPr>
            </w:pPr>
            <w:r>
              <w:t>sensitive_privilege_use</w:t>
            </w:r>
          </w:p>
        </w:tc>
        <w:tc>
          <w:tcPr>
            <w:tcW w:w="1431" w:type="pct"/>
          </w:tcPr>
          <w:p w14:paraId="16CF23F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3A3314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6A6C21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66FEC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ECC15C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the use of sensitive privileges (user rights), such as acting as part of the operating system, backing up files and directories, impersonating a client computer, or generating security audits. This has GUID {0CCE9228-69AE-11D9-BED3-505054503030}.</w:t>
            </w:r>
          </w:p>
        </w:tc>
      </w:tr>
      <w:tr w:rsidR="00591B85" w:rsidRPr="00E74797" w14:paraId="4024B50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0DB6D22" w14:textId="77777777" w:rsidR="00591B85" w:rsidRDefault="00591B85" w:rsidP="003F6455">
            <w:pPr>
              <w:rPr>
                <w:sz w:val="24"/>
                <w:szCs w:val="24"/>
              </w:rPr>
            </w:pPr>
            <w:r>
              <w:lastRenderedPageBreak/>
              <w:t>ipsec_driver</w:t>
            </w:r>
          </w:p>
        </w:tc>
        <w:tc>
          <w:tcPr>
            <w:tcW w:w="1431" w:type="pct"/>
          </w:tcPr>
          <w:p w14:paraId="0CF69DD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C12684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937022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E593E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0B3E35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14:paraId="3462384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40B6B6" w14:textId="77777777" w:rsidR="00591B85" w:rsidRDefault="00591B85" w:rsidP="003F6455">
            <w:pPr>
              <w:rPr>
                <w:sz w:val="24"/>
                <w:szCs w:val="24"/>
              </w:rPr>
            </w:pPr>
            <w:r>
              <w:t>other_system_events</w:t>
            </w:r>
          </w:p>
        </w:tc>
        <w:tc>
          <w:tcPr>
            <w:tcW w:w="1431" w:type="pct"/>
          </w:tcPr>
          <w:p w14:paraId="5CAE4BA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599BA0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581C53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E782E7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39C6B3E"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14:paraId="32CB10B3"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14:paraId="334C8170"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14:paraId="190E7A6F"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14:paraId="5B7BB88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14:paraId="1CDBDB2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716E373" w14:textId="77777777" w:rsidR="00591B85" w:rsidRDefault="00591B85" w:rsidP="003F6455">
            <w:pPr>
              <w:rPr>
                <w:sz w:val="24"/>
                <w:szCs w:val="24"/>
              </w:rPr>
            </w:pPr>
            <w:r>
              <w:t>security_state_change</w:t>
            </w:r>
          </w:p>
        </w:tc>
        <w:tc>
          <w:tcPr>
            <w:tcW w:w="1431" w:type="pct"/>
          </w:tcPr>
          <w:p w14:paraId="042087D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F0763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97B21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3D15DC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207B5F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14:paraId="484695E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97369FE" w14:textId="77777777" w:rsidR="00591B85" w:rsidRDefault="00591B85" w:rsidP="003F6455">
            <w:pPr>
              <w:rPr>
                <w:sz w:val="24"/>
                <w:szCs w:val="24"/>
              </w:rPr>
            </w:pPr>
            <w:r>
              <w:t>security_system_extension</w:t>
            </w:r>
          </w:p>
        </w:tc>
        <w:tc>
          <w:tcPr>
            <w:tcW w:w="1431" w:type="pct"/>
          </w:tcPr>
          <w:p w14:paraId="1BB614A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34353A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8EC6F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1805E2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14A991AF"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AF5412" w:rsidRPr="00E74797" w14:paraId="69029EF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F574BA1" w14:textId="36920612" w:rsidR="00AF5412" w:rsidRDefault="00AF5412" w:rsidP="003F6455">
            <w:r>
              <w:t>group_membership</w:t>
            </w:r>
          </w:p>
        </w:tc>
        <w:tc>
          <w:tcPr>
            <w:tcW w:w="1431" w:type="pct"/>
          </w:tcPr>
          <w:p w14:paraId="67A9686F" w14:textId="77777777" w:rsidR="00AF5412" w:rsidRDefault="00AF5412" w:rsidP="00AF5412">
            <w:pPr>
              <w:cnfStyle w:val="000000000000" w:firstRow="0" w:lastRow="0" w:firstColumn="0" w:lastColumn="0" w:oddVBand="0" w:evenVBand="0" w:oddHBand="0" w:evenHBand="0" w:firstRowFirstColumn="0" w:firstRowLastColumn="0" w:lastRowFirstColumn="0" w:lastRowLastColumn="0"/>
            </w:pPr>
            <w:r>
              <w:t>win-def:</w:t>
            </w:r>
          </w:p>
          <w:p w14:paraId="32FD36A2" w14:textId="691869A0" w:rsidR="00AF5412" w:rsidRDefault="00AF5412" w:rsidP="00AF5412">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725A1D8" w14:textId="68991044" w:rsidR="00AF5412" w:rsidRPr="004F5709" w:rsidRDefault="00AF541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9BEAFC4" w14:textId="5460447F" w:rsidR="00AF5412" w:rsidRPr="001D11E5" w:rsidRDefault="00AF541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69B2F0" w14:textId="4F8C69D1" w:rsidR="00AF5412" w:rsidRPr="00EE6EAB" w:rsidRDefault="00AF541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F5412">
              <w:rPr>
                <w:rFonts w:cstheme="minorHAnsi"/>
                <w:color w:val="000000"/>
              </w:rPr>
              <w:t>This subcategory audits the group membership of a token for an associated log on.</w:t>
            </w:r>
            <w:r>
              <w:rPr>
                <w:rFonts w:cstheme="minorHAnsi"/>
                <w:color w:val="000000"/>
              </w:rPr>
              <w:t xml:space="preserve"> </w:t>
            </w:r>
            <w:r w:rsidRPr="00EE6EAB">
              <w:rPr>
                <w:rFonts w:cstheme="minorHAnsi"/>
                <w:color w:val="000000"/>
              </w:rPr>
              <w:t xml:space="preserve">This has GUID </w:t>
            </w:r>
            <w:r w:rsidRPr="00EE6EAB">
              <w:rPr>
                <w:rStyle w:val="apple-style-span"/>
                <w:rFonts w:cstheme="minorHAnsi"/>
                <w:color w:val="000000"/>
                <w:shd w:val="clear" w:color="auto" w:fill="FFFFFF"/>
              </w:rPr>
              <w:t>{</w:t>
            </w:r>
            <w:r w:rsidRPr="00AF5412">
              <w:rPr>
                <w:rFonts w:cstheme="minorHAnsi"/>
                <w:color w:val="000000"/>
              </w:rPr>
              <w:t>0CCE9249-69AE-11D9-BED3-505054503030</w:t>
            </w:r>
            <w:r>
              <w:rPr>
                <w:rFonts w:cstheme="minorHAnsi"/>
                <w:color w:val="000000"/>
              </w:rPr>
              <w:t>}.</w:t>
            </w:r>
          </w:p>
        </w:tc>
      </w:tr>
      <w:tr w:rsidR="00AF5412" w:rsidRPr="00E74797" w14:paraId="7D8843E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667C8E7" w14:textId="23A25D6B" w:rsidR="00AF5412" w:rsidRDefault="00AF5412" w:rsidP="003F6455">
            <w:r>
              <w:t>pnp_activity</w:t>
            </w:r>
          </w:p>
        </w:tc>
        <w:tc>
          <w:tcPr>
            <w:tcW w:w="1431" w:type="pct"/>
          </w:tcPr>
          <w:p w14:paraId="5379712F" w14:textId="77777777" w:rsidR="00AF5412" w:rsidRDefault="00AF5412" w:rsidP="00AF5412">
            <w:pPr>
              <w:cnfStyle w:val="000000100000" w:firstRow="0" w:lastRow="0" w:firstColumn="0" w:lastColumn="0" w:oddVBand="0" w:evenVBand="0" w:oddHBand="1" w:evenHBand="0" w:firstRowFirstColumn="0" w:firstRowLastColumn="0" w:lastRowFirstColumn="0" w:lastRowLastColumn="0"/>
            </w:pPr>
            <w:r>
              <w:t>win-def:</w:t>
            </w:r>
          </w:p>
          <w:p w14:paraId="76930CA6" w14:textId="74F7F61B" w:rsidR="00AF5412" w:rsidRDefault="00AF5412" w:rsidP="00AF5412">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2592821" w14:textId="709205CD" w:rsidR="00AF5412" w:rsidRPr="004F5709" w:rsidRDefault="00AF541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653C27" w14:textId="13A0EB2B" w:rsidR="00AF5412" w:rsidRPr="001D11E5" w:rsidRDefault="00AF541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C1668F" w14:textId="599D5BA8" w:rsidR="00AF5412" w:rsidRPr="00EE6EAB" w:rsidRDefault="00AF541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F5412">
              <w:rPr>
                <w:rFonts w:cstheme="minorHAnsi"/>
                <w:color w:val="000000"/>
              </w:rPr>
              <w:t>This subcategory audits events generated by plug and play (PNP).</w:t>
            </w:r>
            <w:r>
              <w:rPr>
                <w:rFonts w:cstheme="minorHAnsi"/>
                <w:color w:val="000000"/>
              </w:rPr>
              <w:t xml:space="preserve"> </w:t>
            </w:r>
            <w:r w:rsidRPr="00EE6EAB">
              <w:rPr>
                <w:rFonts w:cstheme="minorHAnsi"/>
                <w:color w:val="000000"/>
              </w:rPr>
              <w:t xml:space="preserve">This has GUID </w:t>
            </w:r>
            <w:r w:rsidRPr="00EE6EAB">
              <w:rPr>
                <w:rStyle w:val="apple-style-span"/>
                <w:rFonts w:cstheme="minorHAnsi"/>
                <w:color w:val="000000"/>
                <w:shd w:val="clear" w:color="auto" w:fill="FFFFFF"/>
              </w:rPr>
              <w:t>{</w:t>
            </w:r>
            <w:r w:rsidRPr="00AF5412">
              <w:rPr>
                <w:rFonts w:cstheme="minorHAnsi"/>
                <w:color w:val="000000"/>
              </w:rPr>
              <w:t>0CCE9248-69AE-11D9-BED3-505054503030</w:t>
            </w:r>
            <w:r>
              <w:rPr>
                <w:rFonts w:cstheme="minorHAnsi"/>
                <w:color w:val="000000"/>
              </w:rPr>
              <w:t>}.</w:t>
            </w:r>
          </w:p>
        </w:tc>
      </w:tr>
      <w:tr w:rsidR="00AF5412" w:rsidRPr="00E74797" w14:paraId="50255A1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2AC6CBA" w14:textId="5723C615" w:rsidR="00AF5412" w:rsidRDefault="00AF5412" w:rsidP="003F6455">
            <w:r>
              <w:t>user_device_claims</w:t>
            </w:r>
          </w:p>
        </w:tc>
        <w:tc>
          <w:tcPr>
            <w:tcW w:w="1431" w:type="pct"/>
          </w:tcPr>
          <w:p w14:paraId="187C55CB" w14:textId="77777777" w:rsidR="00AF5412" w:rsidRDefault="00AF5412" w:rsidP="00AF5412">
            <w:pPr>
              <w:cnfStyle w:val="000000000000" w:firstRow="0" w:lastRow="0" w:firstColumn="0" w:lastColumn="0" w:oddVBand="0" w:evenVBand="0" w:oddHBand="0" w:evenHBand="0" w:firstRowFirstColumn="0" w:firstRowLastColumn="0" w:lastRowFirstColumn="0" w:lastRowLastColumn="0"/>
            </w:pPr>
            <w:r>
              <w:t>win-def:</w:t>
            </w:r>
          </w:p>
          <w:p w14:paraId="4BD3F350" w14:textId="74F4193F" w:rsidR="00AF5412" w:rsidRDefault="00AF5412" w:rsidP="00AF5412">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D2A1271" w14:textId="2CF57F7C" w:rsidR="00AF5412" w:rsidRPr="004F5709" w:rsidRDefault="00AF541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2122C60" w14:textId="12B2FD07" w:rsidR="00AF5412" w:rsidRPr="001D11E5" w:rsidRDefault="00AF541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E3D48F9" w14:textId="65D06A18" w:rsidR="00AF5412" w:rsidRPr="00EE6EAB" w:rsidRDefault="00AF541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F5412">
              <w:rPr>
                <w:rFonts w:cstheme="minorHAnsi"/>
                <w:color w:val="000000"/>
              </w:rPr>
              <w:t>This subcategory audits the user and device claims that are present in the token of an associated logon.</w:t>
            </w:r>
            <w:r>
              <w:rPr>
                <w:rFonts w:cstheme="minorHAnsi"/>
                <w:color w:val="000000"/>
              </w:rPr>
              <w:t xml:space="preserve"> </w:t>
            </w:r>
            <w:r w:rsidRPr="00EE6EAB">
              <w:rPr>
                <w:rFonts w:cstheme="minorHAnsi"/>
                <w:color w:val="000000"/>
              </w:rPr>
              <w:t xml:space="preserve">This has GUID </w:t>
            </w:r>
            <w:r w:rsidRPr="00EE6EAB">
              <w:rPr>
                <w:rStyle w:val="apple-style-span"/>
                <w:rFonts w:cstheme="minorHAnsi"/>
                <w:color w:val="000000"/>
                <w:shd w:val="clear" w:color="auto" w:fill="FFFFFF"/>
              </w:rPr>
              <w:t>{</w:t>
            </w:r>
            <w:r w:rsidRPr="00AF5412">
              <w:rPr>
                <w:rFonts w:cstheme="minorHAnsi"/>
                <w:color w:val="000000"/>
              </w:rPr>
              <w:t>0CCE9247-69AE-11D9-BED3-505054503030</w:t>
            </w:r>
            <w:r>
              <w:rPr>
                <w:rFonts w:cstheme="minorHAnsi"/>
                <w:color w:val="000000"/>
              </w:rPr>
              <w:t>}.</w:t>
            </w:r>
          </w:p>
        </w:tc>
      </w:tr>
      <w:tr w:rsidR="00591B85" w:rsidRPr="00E74797" w14:paraId="0C66ACB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6F29D82" w14:textId="77777777" w:rsidR="00591B85" w:rsidRDefault="00591B85" w:rsidP="003F6455">
            <w:pPr>
              <w:rPr>
                <w:sz w:val="24"/>
                <w:szCs w:val="24"/>
              </w:rPr>
            </w:pPr>
            <w:r>
              <w:lastRenderedPageBreak/>
              <w:t>system_integrity</w:t>
            </w:r>
          </w:p>
        </w:tc>
        <w:tc>
          <w:tcPr>
            <w:tcW w:w="1431" w:type="pct"/>
          </w:tcPr>
          <w:p w14:paraId="34915A18"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73A2AB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D85090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13B7BF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B2E5B0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14:paraId="59FC3FB8" w14:textId="77777777" w:rsidR="00591B85" w:rsidRDefault="00591B85" w:rsidP="00591B85"/>
    <w:p w14:paraId="3D2556E0" w14:textId="77777777" w:rsidR="00591B85" w:rsidRPr="008B05C1" w:rsidRDefault="00591B85" w:rsidP="00C308FC">
      <w:pPr>
        <w:pStyle w:val="Heading2"/>
        <w:numPr>
          <w:ilvl w:val="1"/>
          <w:numId w:val="5"/>
        </w:numPr>
      </w:pPr>
      <w:bookmarkStart w:id="72" w:name="_Toc334858821"/>
      <w:r w:rsidRPr="008B05C1">
        <w:t>win-sc:</w:t>
      </w:r>
      <w:r>
        <w:t>auditeventpolicysubcategories</w:t>
      </w:r>
      <w:r w:rsidRPr="008B05C1">
        <w:t>__item</w:t>
      </w:r>
      <w:bookmarkEnd w:id="72"/>
    </w:p>
    <w:p w14:paraId="5C82B1D4" w14:textId="77777777"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1"/>
      </w:r>
      <w:r>
        <w:t>.</w:t>
      </w:r>
    </w:p>
    <w:p w14:paraId="1CED05C8" w14:textId="77777777" w:rsidR="00591B85" w:rsidRDefault="00591B85" w:rsidP="00591B85">
      <w:r>
        <w:object w:dxaOrig="5160" w:dyaOrig="12654" w14:anchorId="4DC89301">
          <v:shape id="_x0000_i1053" type="#_x0000_t75" style="width:259pt;height:630pt" o:ole="">
            <v:imagedata r:id="rId67" o:title=""/>
          </v:shape>
          <o:OLEObject Type="Embed" ProgID="Visio.Drawing.11" ShapeID="_x0000_i1053" DrawAspect="Content" ObjectID="_1408602224" r:id="rId6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14:paraId="656AB613"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03957C" w14:textId="77777777" w:rsidR="00591B85" w:rsidRDefault="00591B85" w:rsidP="003F6455">
            <w:pPr>
              <w:jc w:val="center"/>
              <w:rPr>
                <w:b w:val="0"/>
                <w:bCs w:val="0"/>
              </w:rPr>
            </w:pPr>
            <w:r>
              <w:lastRenderedPageBreak/>
              <w:t>Property</w:t>
            </w:r>
          </w:p>
        </w:tc>
        <w:tc>
          <w:tcPr>
            <w:tcW w:w="1508" w:type="pct"/>
          </w:tcPr>
          <w:p w14:paraId="408A88F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1DB6550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6E90F2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5F7906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7960CB6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9D7D2C4" w14:textId="77777777" w:rsidR="00591B85" w:rsidRDefault="00591B85" w:rsidP="003F6455">
            <w:pPr>
              <w:rPr>
                <w:sz w:val="24"/>
                <w:szCs w:val="24"/>
              </w:rPr>
            </w:pPr>
            <w:r>
              <w:t>credential_validation</w:t>
            </w:r>
          </w:p>
        </w:tc>
        <w:tc>
          <w:tcPr>
            <w:tcW w:w="1508" w:type="pct"/>
          </w:tcPr>
          <w:p w14:paraId="77BD773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A92E31A"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1F34C9"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38E2C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14:paraId="56988C6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1670EF9" w14:textId="77777777" w:rsidR="00591B85" w:rsidRDefault="00591B85" w:rsidP="003F6455">
            <w:pPr>
              <w:rPr>
                <w:sz w:val="24"/>
                <w:szCs w:val="24"/>
              </w:rPr>
            </w:pPr>
            <w:r>
              <w:t>kerberos_authentication_service</w:t>
            </w:r>
          </w:p>
        </w:tc>
        <w:tc>
          <w:tcPr>
            <w:tcW w:w="1508" w:type="pct"/>
          </w:tcPr>
          <w:p w14:paraId="39B62B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1CBF987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48A248"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686A5E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14:paraId="61FD3C5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4E34D0" w14:textId="77777777" w:rsidR="00591B85" w:rsidRDefault="00591B85" w:rsidP="003F6455">
            <w:pPr>
              <w:rPr>
                <w:sz w:val="24"/>
                <w:szCs w:val="24"/>
              </w:rPr>
            </w:pPr>
            <w:r>
              <w:t>kerberos_service_ticket_operations</w:t>
            </w:r>
          </w:p>
        </w:tc>
        <w:tc>
          <w:tcPr>
            <w:tcW w:w="1508" w:type="pct"/>
          </w:tcPr>
          <w:p w14:paraId="144CE5A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5132C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BA12B37"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039879"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14:paraId="1C693CB6" w14:textId="77777777" w:rsidTr="00C15D6D">
        <w:tc>
          <w:tcPr>
            <w:tcW w:w="1086" w:type="pct"/>
            <w:vAlign w:val="center"/>
          </w:tcPr>
          <w:p w14:paraId="4B009C0A" w14:textId="77777777" w:rsidR="00591B85" w:rsidRPr="005B09B7" w:rsidRDefault="00591B85" w:rsidP="003F6455">
            <w:pPr>
              <w:cnfStyle w:val="001000000000" w:firstRow="0" w:lastRow="0" w:firstColumn="1" w:lastColumn="0" w:oddVBand="0" w:evenVBand="0" w:oddHBand="0" w:evenHBand="0" w:firstRowFirstColumn="0" w:firstRowLastColumn="0" w:lastRowFirstColumn="0" w:lastRowLastColumn="0"/>
              <w:rPr>
                <w:sz w:val="24"/>
                <w:szCs w:val="24"/>
              </w:rPr>
            </w:pPr>
            <w:r w:rsidRPr="005B09B7">
              <w:t>kerberos_ticket_events</w:t>
            </w:r>
          </w:p>
        </w:tc>
        <w:tc>
          <w:tcPr>
            <w:tcW w:w="1508" w:type="pct"/>
          </w:tcPr>
          <w:p w14:paraId="716EFB94" w14:textId="77777777" w:rsidR="00591B85" w:rsidRPr="005B09B7" w:rsidRDefault="00591B85" w:rsidP="003F6455">
            <w:r w:rsidRPr="005B09B7">
              <w:t>win-def:EntityItemAuditType</w:t>
            </w:r>
          </w:p>
        </w:tc>
        <w:tc>
          <w:tcPr>
            <w:tcW w:w="507" w:type="pct"/>
          </w:tcPr>
          <w:p w14:paraId="49B655B3" w14:textId="77777777" w:rsidR="00591B85" w:rsidRPr="005B09B7" w:rsidRDefault="00591B85" w:rsidP="003F6455">
            <w:r w:rsidRPr="005B09B7">
              <w:t>0..1</w:t>
            </w:r>
          </w:p>
        </w:tc>
        <w:tc>
          <w:tcPr>
            <w:tcW w:w="386" w:type="pct"/>
          </w:tcPr>
          <w:p w14:paraId="73029475" w14:textId="77777777" w:rsidR="00591B85" w:rsidRPr="005B09B7" w:rsidRDefault="00591B85" w:rsidP="003F6455">
            <w:pPr>
              <w:rPr>
                <w:rFonts w:cstheme="minorHAnsi"/>
                <w:color w:val="000000"/>
              </w:rPr>
            </w:pPr>
            <w:r w:rsidRPr="005B09B7">
              <w:rPr>
                <w:rFonts w:cstheme="minorHAnsi"/>
                <w:color w:val="000000"/>
              </w:rPr>
              <w:t>false</w:t>
            </w:r>
          </w:p>
        </w:tc>
        <w:tc>
          <w:tcPr>
            <w:tcW w:w="1513" w:type="pct"/>
          </w:tcPr>
          <w:p w14:paraId="450643F1" w14:textId="792530B2" w:rsidR="00591B85" w:rsidRPr="005B09B7" w:rsidRDefault="00727BEC" w:rsidP="003F6455">
            <w:pPr>
              <w:rPr>
                <w:rFonts w:cstheme="minorHAnsi"/>
                <w:color w:val="000000"/>
              </w:rPr>
            </w:pPr>
            <w:r w:rsidRPr="00120760">
              <w:rPr>
                <w:rFonts w:cstheme="minorHAnsi"/>
                <w:b/>
                <w:color w:val="000000"/>
              </w:rPr>
              <w:t>This entity is deprecated because it does not map to any known GUID.</w:t>
            </w:r>
          </w:p>
        </w:tc>
      </w:tr>
      <w:tr w:rsidR="00591B85" w:rsidRPr="00E74797" w14:paraId="74A2AB8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C4AC286" w14:textId="77777777" w:rsidR="00591B85" w:rsidRDefault="00591B85" w:rsidP="003F6455">
            <w:pPr>
              <w:rPr>
                <w:sz w:val="24"/>
                <w:szCs w:val="24"/>
              </w:rPr>
            </w:pPr>
            <w:r>
              <w:t>other_account_logon_events</w:t>
            </w:r>
          </w:p>
        </w:tc>
        <w:tc>
          <w:tcPr>
            <w:tcW w:w="1508" w:type="pct"/>
          </w:tcPr>
          <w:p w14:paraId="2B154F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B8BF3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310FF4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E1D49B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14:paraId="2C891F51"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F9A5798" w14:textId="77777777" w:rsidR="00591B85" w:rsidRDefault="00591B85" w:rsidP="003F6455">
            <w:pPr>
              <w:rPr>
                <w:sz w:val="24"/>
                <w:szCs w:val="24"/>
              </w:rPr>
            </w:pPr>
            <w:r>
              <w:t>application_group_management</w:t>
            </w:r>
          </w:p>
        </w:tc>
        <w:tc>
          <w:tcPr>
            <w:tcW w:w="1508" w:type="pct"/>
          </w:tcPr>
          <w:p w14:paraId="7F1F331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AF6ECA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DE124E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524760"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14:paraId="125B53AA"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83406B" w14:textId="77777777" w:rsidR="00591B85" w:rsidRDefault="00591B85" w:rsidP="003F6455">
            <w:pPr>
              <w:rPr>
                <w:sz w:val="24"/>
                <w:szCs w:val="24"/>
              </w:rPr>
            </w:pPr>
            <w:r>
              <w:t>computer_account_management</w:t>
            </w:r>
          </w:p>
        </w:tc>
        <w:tc>
          <w:tcPr>
            <w:tcW w:w="1508" w:type="pct"/>
          </w:tcPr>
          <w:p w14:paraId="7D4B021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19D0A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0973D6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1BB0D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created, changed, or deleted. This has GUID </w:t>
            </w:r>
            <w:r w:rsidRPr="00D46F71">
              <w:rPr>
                <w:rStyle w:val="apple-style-span"/>
                <w:rFonts w:cstheme="minorHAnsi"/>
                <w:color w:val="000000"/>
                <w:shd w:val="clear" w:color="auto" w:fill="FFFFFF"/>
              </w:rPr>
              <w:t>{0CCE9236-69AE-11D9-BED3-505054503030}.</w:t>
            </w:r>
          </w:p>
        </w:tc>
      </w:tr>
      <w:tr w:rsidR="00591B85" w:rsidRPr="00E74797" w14:paraId="4493F19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4A55F66" w14:textId="77777777" w:rsidR="00591B85" w:rsidRDefault="00591B85" w:rsidP="003F6455">
            <w:pPr>
              <w:rPr>
                <w:sz w:val="24"/>
                <w:szCs w:val="24"/>
              </w:rPr>
            </w:pPr>
            <w:r>
              <w:lastRenderedPageBreak/>
              <w:t>distribution_group_management</w:t>
            </w:r>
          </w:p>
        </w:tc>
        <w:tc>
          <w:tcPr>
            <w:tcW w:w="1508" w:type="pct"/>
          </w:tcPr>
          <w:p w14:paraId="6749A0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E939DB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0156E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4F91A9"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14:paraId="3556988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AA8D91E" w14:textId="77777777" w:rsidR="00591B85" w:rsidRDefault="00591B85" w:rsidP="003F6455">
            <w:pPr>
              <w:rPr>
                <w:sz w:val="24"/>
                <w:szCs w:val="24"/>
              </w:rPr>
            </w:pPr>
            <w:r>
              <w:t>other_account_management_events</w:t>
            </w:r>
          </w:p>
        </w:tc>
        <w:tc>
          <w:tcPr>
            <w:tcW w:w="1508" w:type="pct"/>
          </w:tcPr>
          <w:p w14:paraId="3A9E3FD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4051E1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360F8A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A31034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14:paraId="70D2CE35"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6252FB4" w14:textId="77777777" w:rsidR="00591B85" w:rsidRDefault="00591B85" w:rsidP="003F6455">
            <w:pPr>
              <w:rPr>
                <w:sz w:val="24"/>
                <w:szCs w:val="24"/>
              </w:rPr>
            </w:pPr>
            <w:r>
              <w:t>security_group_management</w:t>
            </w:r>
          </w:p>
        </w:tc>
        <w:tc>
          <w:tcPr>
            <w:tcW w:w="1508" w:type="pct"/>
          </w:tcPr>
          <w:p w14:paraId="6BA3F7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C6D787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B2E85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088F2AF"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14:paraId="35E1DA12"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23DAEA7" w14:textId="77777777" w:rsidR="00591B85" w:rsidRDefault="00591B85" w:rsidP="003F6455">
            <w:pPr>
              <w:rPr>
                <w:sz w:val="24"/>
                <w:szCs w:val="24"/>
              </w:rPr>
            </w:pPr>
            <w:r>
              <w:t>user_account_management</w:t>
            </w:r>
          </w:p>
        </w:tc>
        <w:tc>
          <w:tcPr>
            <w:tcW w:w="1508" w:type="pct"/>
          </w:tcPr>
          <w:p w14:paraId="73622FF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8D79EE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2F8D5E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3380D2"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14:paraId="33E4C1A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477BFF4" w14:textId="77777777" w:rsidR="00591B85" w:rsidRDefault="00591B85" w:rsidP="003F6455">
            <w:pPr>
              <w:rPr>
                <w:sz w:val="24"/>
                <w:szCs w:val="24"/>
              </w:rPr>
            </w:pPr>
            <w:r>
              <w:t>dpapi_activity</w:t>
            </w:r>
          </w:p>
        </w:tc>
        <w:tc>
          <w:tcPr>
            <w:tcW w:w="1508" w:type="pct"/>
          </w:tcPr>
          <w:p w14:paraId="710BBE3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A8C53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4754FE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872D61"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14:paraId="5060118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9E4D35D" w14:textId="77777777" w:rsidR="00591B85" w:rsidRDefault="00591B85" w:rsidP="003F6455">
            <w:pPr>
              <w:rPr>
                <w:sz w:val="24"/>
                <w:szCs w:val="24"/>
              </w:rPr>
            </w:pPr>
            <w:r>
              <w:t>process_creation</w:t>
            </w:r>
          </w:p>
        </w:tc>
        <w:tc>
          <w:tcPr>
            <w:tcW w:w="1508" w:type="pct"/>
          </w:tcPr>
          <w:p w14:paraId="0A8D98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51FB6F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BC28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9641AA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Style w:val="apple-style-span"/>
                <w:rFonts w:cstheme="minorHAnsi"/>
                <w:color w:val="000000"/>
                <w:shd w:val="clear" w:color="auto" w:fill="FFFFFF"/>
              </w:rPr>
              <w:t>This subcategory audits events generated when a process is created or starts. The name of the application or user that created the process is also audited. This has GUID {0CCE922B-69AE-11D9-BED3-505054503030}.</w:t>
            </w:r>
          </w:p>
        </w:tc>
      </w:tr>
      <w:tr w:rsidR="00591B85" w:rsidRPr="00E74797" w14:paraId="61996A8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08C2D40" w14:textId="77777777" w:rsidR="00591B85" w:rsidRDefault="00591B85" w:rsidP="003F6455">
            <w:pPr>
              <w:rPr>
                <w:sz w:val="24"/>
                <w:szCs w:val="24"/>
              </w:rPr>
            </w:pPr>
            <w:r>
              <w:lastRenderedPageBreak/>
              <w:t>process_termination</w:t>
            </w:r>
          </w:p>
        </w:tc>
        <w:tc>
          <w:tcPr>
            <w:tcW w:w="1508" w:type="pct"/>
          </w:tcPr>
          <w:p w14:paraId="6CB0AA3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07FFCF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919687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EC9DFBF"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 a process ends. This has GUID {0CCE922C-69AE-11D9-BED3-505054503030}.</w:t>
            </w:r>
          </w:p>
        </w:tc>
      </w:tr>
      <w:tr w:rsidR="00591B85" w:rsidRPr="00E74797" w14:paraId="33C0257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992D43" w14:textId="77777777" w:rsidR="00591B85" w:rsidRDefault="00591B85" w:rsidP="003F6455">
            <w:pPr>
              <w:rPr>
                <w:sz w:val="24"/>
                <w:szCs w:val="24"/>
              </w:rPr>
            </w:pPr>
            <w:r>
              <w:t>rpc_events</w:t>
            </w:r>
          </w:p>
        </w:tc>
        <w:tc>
          <w:tcPr>
            <w:tcW w:w="1508" w:type="pct"/>
          </w:tcPr>
          <w:p w14:paraId="706A4A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8AE08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79784F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D4E0C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14:paraId="2DCBDBF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D69DA4F" w14:textId="77777777" w:rsidR="00591B85" w:rsidRDefault="00591B85" w:rsidP="003F6455">
            <w:pPr>
              <w:rPr>
                <w:sz w:val="24"/>
                <w:szCs w:val="24"/>
              </w:rPr>
            </w:pPr>
            <w:r>
              <w:t>directory_service_access</w:t>
            </w:r>
          </w:p>
        </w:tc>
        <w:tc>
          <w:tcPr>
            <w:tcW w:w="1508" w:type="pct"/>
          </w:tcPr>
          <w:p w14:paraId="10E8FC9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52FEC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9F1F0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76E8C0"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14:paraId="58E2274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0C2D194" w14:textId="77777777" w:rsidR="00591B85" w:rsidRDefault="00591B85" w:rsidP="003F6455">
            <w:pPr>
              <w:rPr>
                <w:sz w:val="24"/>
                <w:szCs w:val="24"/>
              </w:rPr>
            </w:pPr>
            <w:r>
              <w:t>directory_service_changes</w:t>
            </w:r>
          </w:p>
        </w:tc>
        <w:tc>
          <w:tcPr>
            <w:tcW w:w="1508" w:type="pct"/>
          </w:tcPr>
          <w:p w14:paraId="4CEEC06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E572A1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F7C73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A38996"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14:paraId="291F712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7094B91" w14:textId="77777777" w:rsidR="00591B85" w:rsidRDefault="00591B85" w:rsidP="003F6455">
            <w:pPr>
              <w:rPr>
                <w:sz w:val="24"/>
                <w:szCs w:val="24"/>
              </w:rPr>
            </w:pPr>
            <w:r>
              <w:t>directory_service_replication</w:t>
            </w:r>
          </w:p>
        </w:tc>
        <w:tc>
          <w:tcPr>
            <w:tcW w:w="1508" w:type="pct"/>
          </w:tcPr>
          <w:p w14:paraId="3AA5012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729D1D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64FA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FB48A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14:paraId="128B14B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645E03B" w14:textId="77777777" w:rsidR="00591B85" w:rsidRDefault="00591B85" w:rsidP="003F6455">
            <w:pPr>
              <w:rPr>
                <w:sz w:val="24"/>
                <w:szCs w:val="24"/>
              </w:rPr>
            </w:pPr>
            <w:r>
              <w:t>detailed_directory_service_replication</w:t>
            </w:r>
          </w:p>
        </w:tc>
        <w:tc>
          <w:tcPr>
            <w:tcW w:w="1508" w:type="pct"/>
          </w:tcPr>
          <w:p w14:paraId="31B80E3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D05A1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0DD55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BD69A8"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2"/>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14:paraId="7DDE914B"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CA6A3A4" w14:textId="77777777" w:rsidR="00591B85" w:rsidRDefault="00591B85" w:rsidP="003F6455">
            <w:pPr>
              <w:rPr>
                <w:sz w:val="24"/>
                <w:szCs w:val="24"/>
              </w:rPr>
            </w:pPr>
            <w:r>
              <w:t>account_lockout</w:t>
            </w:r>
          </w:p>
        </w:tc>
        <w:tc>
          <w:tcPr>
            <w:tcW w:w="1508" w:type="pct"/>
          </w:tcPr>
          <w:p w14:paraId="1FE0D1C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EDB804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5D5E3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8E945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a failed attempt to log on to an account that is locked out. This has GUID {0CCE9217-69AE-11D9-BED3-505054503030}.</w:t>
            </w:r>
          </w:p>
        </w:tc>
      </w:tr>
      <w:tr w:rsidR="00591B85" w:rsidRPr="00E74797" w14:paraId="735A7BC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E78DE75" w14:textId="77777777" w:rsidR="00591B85" w:rsidRDefault="00591B85" w:rsidP="003F6455">
            <w:pPr>
              <w:rPr>
                <w:sz w:val="24"/>
                <w:szCs w:val="24"/>
              </w:rPr>
            </w:pPr>
            <w:r>
              <w:t>ipsec_extended_mode</w:t>
            </w:r>
          </w:p>
        </w:tc>
        <w:tc>
          <w:tcPr>
            <w:tcW w:w="1508" w:type="pct"/>
          </w:tcPr>
          <w:p w14:paraId="5DFB24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6A9398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510F14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05B0C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 xml:space="preserve">generated by Internet Key </w:t>
            </w:r>
            <w:r w:rsidRPr="00D46F71">
              <w:rPr>
                <w:rStyle w:val="apple-style-span"/>
                <w:rFonts w:cstheme="minorHAnsi"/>
                <w:color w:val="000000"/>
                <w:shd w:val="clear" w:color="auto" w:fill="FFFFFF"/>
              </w:rPr>
              <w:lastRenderedPageBreak/>
              <w:t>Exchange protocol (IKE) and Authenticated Internet Protocol (AuthIP) during Extended Mode negotiations. This has GUID {0CCE921A-69AE-11D9-BED3-505054503030}.</w:t>
            </w:r>
          </w:p>
        </w:tc>
      </w:tr>
      <w:tr w:rsidR="00591B85" w:rsidRPr="00E74797" w14:paraId="14F09429"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14C87AB" w14:textId="77777777" w:rsidR="00591B85" w:rsidRDefault="00591B85" w:rsidP="003F6455">
            <w:pPr>
              <w:rPr>
                <w:sz w:val="24"/>
                <w:szCs w:val="24"/>
              </w:rPr>
            </w:pPr>
            <w:r>
              <w:lastRenderedPageBreak/>
              <w:t>ipsec_main_mode</w:t>
            </w:r>
          </w:p>
        </w:tc>
        <w:tc>
          <w:tcPr>
            <w:tcW w:w="1508" w:type="pct"/>
          </w:tcPr>
          <w:p w14:paraId="1FFD927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DE80BD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1AE4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4B1D2C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14:paraId="277357B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C709746" w14:textId="77777777" w:rsidR="00591B85" w:rsidRDefault="00591B85" w:rsidP="003F6455">
            <w:pPr>
              <w:rPr>
                <w:sz w:val="24"/>
                <w:szCs w:val="24"/>
              </w:rPr>
            </w:pPr>
            <w:r>
              <w:t>ipsec_quick_mode</w:t>
            </w:r>
          </w:p>
        </w:tc>
        <w:tc>
          <w:tcPr>
            <w:tcW w:w="1508" w:type="pct"/>
          </w:tcPr>
          <w:p w14:paraId="366842F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8DE56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497F36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61CFF2"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14:paraId="2E8197D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EF921C3" w14:textId="77777777" w:rsidR="00591B85" w:rsidRDefault="00591B85" w:rsidP="003F6455">
            <w:pPr>
              <w:rPr>
                <w:sz w:val="24"/>
                <w:szCs w:val="24"/>
              </w:rPr>
            </w:pPr>
            <w:r>
              <w:t>logoff</w:t>
            </w:r>
          </w:p>
        </w:tc>
        <w:tc>
          <w:tcPr>
            <w:tcW w:w="1508" w:type="pct"/>
          </w:tcPr>
          <w:p w14:paraId="0690E93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050BA3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405209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BFC1F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14:paraId="3305647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CAB1542" w14:textId="77777777" w:rsidR="00591B85" w:rsidRDefault="00591B85" w:rsidP="003F6455">
            <w:pPr>
              <w:rPr>
                <w:sz w:val="24"/>
                <w:szCs w:val="24"/>
              </w:rPr>
            </w:pPr>
            <w:r>
              <w:t>logon</w:t>
            </w:r>
          </w:p>
        </w:tc>
        <w:tc>
          <w:tcPr>
            <w:tcW w:w="1508" w:type="pct"/>
          </w:tcPr>
          <w:p w14:paraId="0A5B4C0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B7FCA0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077796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279BAF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14:paraId="30FCA6F1"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0EB72C1" w14:textId="77777777" w:rsidR="00591B85" w:rsidRDefault="00591B85" w:rsidP="003F6455">
            <w:pPr>
              <w:rPr>
                <w:sz w:val="24"/>
                <w:szCs w:val="24"/>
              </w:rPr>
            </w:pPr>
            <w:r>
              <w:t>network_policy_server</w:t>
            </w:r>
          </w:p>
        </w:tc>
        <w:tc>
          <w:tcPr>
            <w:tcW w:w="1508" w:type="pct"/>
          </w:tcPr>
          <w:p w14:paraId="139E544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C14969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E1F46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6ABDB6"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RADIUS (IAS) and Network Access Protection (NAP) user access requests. These requests can be Grant, Deny, Discard, </w:t>
            </w:r>
            <w:r w:rsidRPr="00D46F71">
              <w:rPr>
                <w:rStyle w:val="apple-style-span"/>
                <w:rFonts w:cstheme="minorHAnsi"/>
                <w:color w:val="000000"/>
                <w:shd w:val="clear" w:color="auto" w:fill="FFFFFF"/>
              </w:rPr>
              <w:lastRenderedPageBreak/>
              <w:t>Quarantine, Lock, and Unlock. This has GUID {0CCE9243-69AE-11D9-BED3-505054503030}.</w:t>
            </w:r>
          </w:p>
        </w:tc>
      </w:tr>
      <w:tr w:rsidR="00591B85" w:rsidRPr="00E74797" w14:paraId="3445F20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79D2B63" w14:textId="77777777" w:rsidR="00591B85" w:rsidRDefault="00591B85" w:rsidP="003F6455">
            <w:pPr>
              <w:rPr>
                <w:sz w:val="24"/>
                <w:szCs w:val="24"/>
              </w:rPr>
            </w:pPr>
            <w:r>
              <w:lastRenderedPageBreak/>
              <w:t>other_logon_logoff_events</w:t>
            </w:r>
          </w:p>
        </w:tc>
        <w:tc>
          <w:tcPr>
            <w:tcW w:w="1508" w:type="pct"/>
          </w:tcPr>
          <w:p w14:paraId="13966B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CB554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37100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21444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14:paraId="0B866C4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A639969" w14:textId="77777777" w:rsidR="00591B85" w:rsidRDefault="00591B85" w:rsidP="003F6455">
            <w:pPr>
              <w:rPr>
                <w:sz w:val="24"/>
                <w:szCs w:val="24"/>
              </w:rPr>
            </w:pPr>
            <w:r>
              <w:t>special_logon</w:t>
            </w:r>
          </w:p>
        </w:tc>
        <w:tc>
          <w:tcPr>
            <w:tcW w:w="1508" w:type="pct"/>
          </w:tcPr>
          <w:p w14:paraId="5A0156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0584C8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67D4D6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00F719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14:paraId="742CDBE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EF59EC3" w14:textId="77777777" w:rsidR="00591B85" w:rsidRDefault="00591B85" w:rsidP="003F6455">
            <w:pPr>
              <w:rPr>
                <w:sz w:val="24"/>
                <w:szCs w:val="24"/>
              </w:rPr>
            </w:pPr>
            <w:r>
              <w:t>application_generated</w:t>
            </w:r>
          </w:p>
        </w:tc>
        <w:tc>
          <w:tcPr>
            <w:tcW w:w="1508" w:type="pct"/>
          </w:tcPr>
          <w:p w14:paraId="6FD8820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001CCB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01777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F5F9037"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14:paraId="702C69C4"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14:paraId="72E27198"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14:paraId="435BC08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7FD780C" w14:textId="77777777" w:rsidR="00591B85" w:rsidRDefault="00591B85" w:rsidP="003F6455">
            <w:pPr>
              <w:rPr>
                <w:sz w:val="24"/>
                <w:szCs w:val="24"/>
              </w:rPr>
            </w:pPr>
            <w:r>
              <w:t>certification_services</w:t>
            </w:r>
          </w:p>
        </w:tc>
        <w:tc>
          <w:tcPr>
            <w:tcW w:w="1508" w:type="pct"/>
          </w:tcPr>
          <w:p w14:paraId="51F34EA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7E1E5FD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E4EE9B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469A13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14:paraId="25ED7A7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1F608A9" w14:textId="77777777" w:rsidR="00591B85" w:rsidRDefault="00591B85" w:rsidP="003F6455">
            <w:pPr>
              <w:rPr>
                <w:sz w:val="24"/>
                <w:szCs w:val="24"/>
              </w:rPr>
            </w:pPr>
            <w:r>
              <w:t>detailed_file_share</w:t>
            </w:r>
          </w:p>
        </w:tc>
        <w:tc>
          <w:tcPr>
            <w:tcW w:w="1508" w:type="pct"/>
          </w:tcPr>
          <w:p w14:paraId="46B6FA6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4B15E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38D702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4135D4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14:paraId="3090AEF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27F8717" w14:textId="77777777" w:rsidR="00591B85" w:rsidRDefault="00591B85" w:rsidP="003F6455">
            <w:pPr>
              <w:rPr>
                <w:sz w:val="24"/>
                <w:szCs w:val="24"/>
              </w:rPr>
            </w:pPr>
            <w:r>
              <w:t>file_share</w:t>
            </w:r>
          </w:p>
        </w:tc>
        <w:tc>
          <w:tcPr>
            <w:tcW w:w="1508" w:type="pct"/>
          </w:tcPr>
          <w:p w14:paraId="116E33C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BC4480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40B46D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FA9CFA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11D9-BED3-505054503030}.</w:t>
            </w:r>
          </w:p>
        </w:tc>
      </w:tr>
      <w:tr w:rsidR="00591B85" w:rsidRPr="00E74797" w14:paraId="6646964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995C7B3" w14:textId="77777777" w:rsidR="00591B85" w:rsidRDefault="00591B85" w:rsidP="003F6455">
            <w:pPr>
              <w:rPr>
                <w:sz w:val="24"/>
                <w:szCs w:val="24"/>
              </w:rPr>
            </w:pPr>
            <w:r>
              <w:t>file_system</w:t>
            </w:r>
          </w:p>
        </w:tc>
        <w:tc>
          <w:tcPr>
            <w:tcW w:w="1508" w:type="pct"/>
          </w:tcPr>
          <w:p w14:paraId="421AE2D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C7C15A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F57D4E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78F79F5"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ttempts to access file system objects. A security audit event is </w:t>
            </w:r>
            <w:r w:rsidRPr="00D46F71">
              <w:rPr>
                <w:rStyle w:val="apple-style-span"/>
                <w:rFonts w:cstheme="minorHAnsi"/>
                <w:color w:val="000000"/>
                <w:shd w:val="clear" w:color="auto" w:fill="FFFFFF"/>
              </w:rPr>
              <w:lastRenderedPageBreak/>
              <w:t>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14:paraId="696DFC2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CFF04D2" w14:textId="77777777" w:rsidR="00591B85" w:rsidRDefault="00591B85" w:rsidP="003F6455">
            <w:pPr>
              <w:rPr>
                <w:sz w:val="24"/>
                <w:szCs w:val="24"/>
              </w:rPr>
            </w:pPr>
            <w:r>
              <w:lastRenderedPageBreak/>
              <w:t>filtering_platform_connection</w:t>
            </w:r>
          </w:p>
        </w:tc>
        <w:tc>
          <w:tcPr>
            <w:tcW w:w="1508" w:type="pct"/>
          </w:tcPr>
          <w:p w14:paraId="1E68B18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16F353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259B9D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73BBA7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14:paraId="681D44A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B6FBE49" w14:textId="77777777" w:rsidR="00591B85" w:rsidRDefault="00591B85" w:rsidP="003F6455">
            <w:pPr>
              <w:rPr>
                <w:sz w:val="24"/>
                <w:szCs w:val="24"/>
              </w:rPr>
            </w:pPr>
            <w:r>
              <w:t>filtering_platform_packet_drop</w:t>
            </w:r>
          </w:p>
        </w:tc>
        <w:tc>
          <w:tcPr>
            <w:tcW w:w="1508" w:type="pct"/>
          </w:tcPr>
          <w:p w14:paraId="48E3C6F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555DB4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9C95C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CF9040D"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14:paraId="0673953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5E0BEDF" w14:textId="77777777" w:rsidR="00591B85" w:rsidRDefault="00591B85" w:rsidP="003F6455">
            <w:pPr>
              <w:rPr>
                <w:sz w:val="24"/>
                <w:szCs w:val="24"/>
              </w:rPr>
            </w:pPr>
            <w:r>
              <w:t>handle_manipulation</w:t>
            </w:r>
          </w:p>
        </w:tc>
        <w:tc>
          <w:tcPr>
            <w:tcW w:w="1508" w:type="pct"/>
          </w:tcPr>
          <w:p w14:paraId="5A074DE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545399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2BBE398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BB2DA2C"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14:paraId="57689EC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63A10FFD"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14:paraId="34EF3DD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59254922"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xml:space="preserve">. This has GUID </w:t>
            </w:r>
            <w:r w:rsidRPr="00D46F71">
              <w:rPr>
                <w:rStyle w:val="apple-style-span"/>
                <w:rFonts w:cstheme="minorHAnsi"/>
                <w:color w:val="000000"/>
                <w:shd w:val="clear" w:color="auto" w:fill="FFFFFF"/>
              </w:rPr>
              <w:lastRenderedPageBreak/>
              <w:t>{0CCE9223-69AE-11D9-BED3-505054503030}.</w:t>
            </w:r>
          </w:p>
        </w:tc>
      </w:tr>
      <w:tr w:rsidR="00591B85" w:rsidRPr="00E74797" w14:paraId="61E779F7"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B31109E" w14:textId="77777777" w:rsidR="00591B85" w:rsidRDefault="00591B85" w:rsidP="003F6455">
            <w:pPr>
              <w:rPr>
                <w:sz w:val="24"/>
                <w:szCs w:val="24"/>
              </w:rPr>
            </w:pPr>
            <w:r>
              <w:lastRenderedPageBreak/>
              <w:t>kernel_object</w:t>
            </w:r>
          </w:p>
        </w:tc>
        <w:tc>
          <w:tcPr>
            <w:tcW w:w="1508" w:type="pct"/>
          </w:tcPr>
          <w:p w14:paraId="44572D8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F7978D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21EAF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E4616D9" w14:textId="77777777"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14:paraId="67D74123"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83EF1BE" w14:textId="77777777" w:rsidR="00591B85" w:rsidRDefault="00591B85" w:rsidP="003F6455">
            <w:pPr>
              <w:rPr>
                <w:sz w:val="24"/>
                <w:szCs w:val="24"/>
              </w:rPr>
            </w:pPr>
            <w:r>
              <w:t>other_object_access_events</w:t>
            </w:r>
          </w:p>
        </w:tc>
        <w:tc>
          <w:tcPr>
            <w:tcW w:w="1508" w:type="pct"/>
          </w:tcPr>
          <w:p w14:paraId="71CCC6E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7F7BE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641BC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2F7CF44"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14:paraId="02F4023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7EAC8F6" w14:textId="77777777" w:rsidR="00591B85" w:rsidRDefault="00591B85" w:rsidP="003F6455">
            <w:pPr>
              <w:rPr>
                <w:sz w:val="24"/>
                <w:szCs w:val="24"/>
              </w:rPr>
            </w:pPr>
            <w:r>
              <w:t>registry</w:t>
            </w:r>
          </w:p>
        </w:tc>
        <w:tc>
          <w:tcPr>
            <w:tcW w:w="1508" w:type="pct"/>
          </w:tcPr>
          <w:p w14:paraId="152C58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15611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DD8DB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3788E3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14:paraId="5DF1EE4B"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6068B1D" w14:textId="77777777" w:rsidR="00591B85" w:rsidRDefault="00591B85" w:rsidP="003F6455">
            <w:pPr>
              <w:rPr>
                <w:sz w:val="24"/>
                <w:szCs w:val="24"/>
              </w:rPr>
            </w:pPr>
            <w:r>
              <w:t>sam</w:t>
            </w:r>
          </w:p>
        </w:tc>
        <w:tc>
          <w:tcPr>
            <w:tcW w:w="1508" w:type="pct"/>
          </w:tcPr>
          <w:p w14:paraId="2413D72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831575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7F1A27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BF1951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14:paraId="6709062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54FAA02" w14:textId="77777777" w:rsidR="00591B85" w:rsidRDefault="00591B85" w:rsidP="003F6455">
            <w:pPr>
              <w:rPr>
                <w:sz w:val="24"/>
                <w:szCs w:val="24"/>
              </w:rPr>
            </w:pPr>
            <w:r>
              <w:t>audit_policy_change</w:t>
            </w:r>
          </w:p>
        </w:tc>
        <w:tc>
          <w:tcPr>
            <w:tcW w:w="1508" w:type="pct"/>
          </w:tcPr>
          <w:p w14:paraId="7C39E4B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4093A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1271B6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451F3F6"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14:paraId="137D788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03DC6AE" w14:textId="77777777" w:rsidR="00591B85" w:rsidRDefault="00591B85" w:rsidP="003F6455">
            <w:pPr>
              <w:rPr>
                <w:sz w:val="24"/>
                <w:szCs w:val="24"/>
              </w:rPr>
            </w:pPr>
            <w:r>
              <w:t>authentication_policy_change</w:t>
            </w:r>
          </w:p>
        </w:tc>
        <w:tc>
          <w:tcPr>
            <w:tcW w:w="1508" w:type="pct"/>
          </w:tcPr>
          <w:p w14:paraId="3CFBEA1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75119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D48471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8DCA39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has GUID </w:t>
            </w:r>
            <w:r w:rsidRPr="00D46F71">
              <w:rPr>
                <w:rStyle w:val="apple-style-span"/>
                <w:rFonts w:cstheme="minorHAnsi"/>
                <w:color w:val="000000"/>
                <w:shd w:val="clear" w:color="auto" w:fill="FFFFFF"/>
              </w:rPr>
              <w:t>{0CCE9230-69AE-11D9-BED3-505054503030}.</w:t>
            </w:r>
          </w:p>
        </w:tc>
      </w:tr>
      <w:tr w:rsidR="00591B85" w:rsidRPr="00E74797" w14:paraId="6A87F05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F86B41B" w14:textId="77777777" w:rsidR="00591B85" w:rsidRDefault="00591B85" w:rsidP="003F6455">
            <w:pPr>
              <w:rPr>
                <w:sz w:val="24"/>
                <w:szCs w:val="24"/>
              </w:rPr>
            </w:pPr>
            <w:r>
              <w:t>authorization_policy_change</w:t>
            </w:r>
          </w:p>
        </w:tc>
        <w:tc>
          <w:tcPr>
            <w:tcW w:w="1508" w:type="pct"/>
          </w:tcPr>
          <w:p w14:paraId="7DB8457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214D3E3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B58C47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776903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t>
            </w:r>
            <w:r w:rsidRPr="00D46F71">
              <w:rPr>
                <w:rFonts w:cstheme="minorHAnsi"/>
                <w:color w:val="000000"/>
              </w:rPr>
              <w:lastRenderedPageBreak/>
              <w:t xml:space="preserve">authorization policy. This has GUID </w:t>
            </w:r>
            <w:r w:rsidRPr="00D46F71">
              <w:rPr>
                <w:rStyle w:val="apple-style-span"/>
                <w:rFonts w:cstheme="minorHAnsi"/>
                <w:color w:val="000000"/>
                <w:shd w:val="clear" w:color="auto" w:fill="FFFFFF"/>
              </w:rPr>
              <w:t>{0CCE9231-69AE-11D9-BED3-505054503030}.</w:t>
            </w:r>
          </w:p>
        </w:tc>
      </w:tr>
      <w:tr w:rsidR="00591B85" w:rsidRPr="00E74797" w14:paraId="607CB56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C1C0953" w14:textId="77777777" w:rsidR="00591B85" w:rsidRDefault="00591B85" w:rsidP="003F6455">
            <w:pPr>
              <w:rPr>
                <w:sz w:val="24"/>
                <w:szCs w:val="24"/>
              </w:rPr>
            </w:pPr>
            <w:r>
              <w:lastRenderedPageBreak/>
              <w:t>filtering_platform_policy_change</w:t>
            </w:r>
          </w:p>
        </w:tc>
        <w:tc>
          <w:tcPr>
            <w:tcW w:w="1508" w:type="pct"/>
          </w:tcPr>
          <w:p w14:paraId="5A9EBF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1727243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3A5415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5C7E3D9"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14:paraId="600C237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B4710E6" w14:textId="77777777" w:rsidR="00591B85" w:rsidRDefault="00591B85" w:rsidP="003F6455">
            <w:pPr>
              <w:rPr>
                <w:sz w:val="24"/>
                <w:szCs w:val="24"/>
              </w:rPr>
            </w:pPr>
            <w:r>
              <w:t>mpssvc_rule_level_policy_change</w:t>
            </w:r>
          </w:p>
        </w:tc>
        <w:tc>
          <w:tcPr>
            <w:tcW w:w="1508" w:type="pct"/>
          </w:tcPr>
          <w:p w14:paraId="6060060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ED4C09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2EC5C1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095709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14:paraId="4685F505"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CB9A6A8" w14:textId="77777777" w:rsidR="00591B85" w:rsidRDefault="00591B85" w:rsidP="003F6455">
            <w:pPr>
              <w:rPr>
                <w:sz w:val="24"/>
                <w:szCs w:val="24"/>
              </w:rPr>
            </w:pPr>
            <w:r>
              <w:t>other_policy_change_events</w:t>
            </w:r>
          </w:p>
        </w:tc>
        <w:tc>
          <w:tcPr>
            <w:tcW w:w="1508" w:type="pct"/>
          </w:tcPr>
          <w:p w14:paraId="093B62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64788C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15658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8971178"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14:paraId="190C197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C15A526" w14:textId="77777777" w:rsidR="00591B85" w:rsidRDefault="00591B85" w:rsidP="003F6455">
            <w:pPr>
              <w:rPr>
                <w:sz w:val="24"/>
                <w:szCs w:val="24"/>
              </w:rPr>
            </w:pPr>
            <w:r>
              <w:t>non_sensitive_privilege_use</w:t>
            </w:r>
          </w:p>
        </w:tc>
        <w:tc>
          <w:tcPr>
            <w:tcW w:w="1508" w:type="pct"/>
          </w:tcPr>
          <w:p w14:paraId="056D5E9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FD2EB7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9A05D4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826F18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14:paraId="4635090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038B848" w14:textId="77777777" w:rsidR="00591B85" w:rsidRPr="00005C21" w:rsidRDefault="00591B85" w:rsidP="003F6455">
            <w:pPr>
              <w:rPr>
                <w:sz w:val="24"/>
                <w:szCs w:val="24"/>
              </w:rPr>
            </w:pPr>
            <w:r w:rsidRPr="00005C21">
              <w:t>other_privilege_use_events</w:t>
            </w:r>
          </w:p>
        </w:tc>
        <w:tc>
          <w:tcPr>
            <w:tcW w:w="1508" w:type="pct"/>
          </w:tcPr>
          <w:p w14:paraId="1B02466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14:paraId="415473C7"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14:paraId="5FEA79A6"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14:paraId="4149C5C6" w14:textId="77777777"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14:paraId="049E95A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BA94CE7" w14:textId="77777777" w:rsidR="00591B85" w:rsidRDefault="00591B85" w:rsidP="003F6455">
            <w:pPr>
              <w:rPr>
                <w:sz w:val="24"/>
                <w:szCs w:val="24"/>
              </w:rPr>
            </w:pPr>
            <w:r>
              <w:t>sensitive_privilege_use</w:t>
            </w:r>
          </w:p>
        </w:tc>
        <w:tc>
          <w:tcPr>
            <w:tcW w:w="1508" w:type="pct"/>
          </w:tcPr>
          <w:p w14:paraId="28F82C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3D2407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400F3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393B549"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the use of sensitive privileges (user rights), such as acting as part of the operating system, backing up files and directories, impersonating a client computer, or generating security audits. This has GUID {0CCE9228-69AE-11D9-BED3-</w:t>
            </w:r>
            <w:r w:rsidRPr="00D46F71">
              <w:rPr>
                <w:rStyle w:val="apple-style-span"/>
                <w:rFonts w:cstheme="minorHAnsi"/>
                <w:color w:val="000000"/>
                <w:shd w:val="clear" w:color="auto" w:fill="FFFFFF"/>
              </w:rPr>
              <w:lastRenderedPageBreak/>
              <w:t>505054503030}.</w:t>
            </w:r>
          </w:p>
        </w:tc>
      </w:tr>
      <w:tr w:rsidR="00591B85" w:rsidRPr="00E74797" w14:paraId="0570397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2DEE860" w14:textId="77777777" w:rsidR="00591B85" w:rsidRDefault="00591B85" w:rsidP="003F6455">
            <w:pPr>
              <w:rPr>
                <w:sz w:val="24"/>
                <w:szCs w:val="24"/>
              </w:rPr>
            </w:pPr>
            <w:r>
              <w:lastRenderedPageBreak/>
              <w:t>ipsec_driver</w:t>
            </w:r>
          </w:p>
        </w:tc>
        <w:tc>
          <w:tcPr>
            <w:tcW w:w="1508" w:type="pct"/>
          </w:tcPr>
          <w:p w14:paraId="4C858F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AD0C02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5695A5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5BC575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14:paraId="32B82CE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D596A4A" w14:textId="77777777" w:rsidR="00591B85" w:rsidRDefault="00591B85" w:rsidP="003F6455">
            <w:pPr>
              <w:rPr>
                <w:sz w:val="24"/>
                <w:szCs w:val="24"/>
              </w:rPr>
            </w:pPr>
            <w:r>
              <w:t>other_system_events</w:t>
            </w:r>
          </w:p>
        </w:tc>
        <w:tc>
          <w:tcPr>
            <w:tcW w:w="1508" w:type="pct"/>
          </w:tcPr>
          <w:p w14:paraId="2A4F6D7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427BDE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3AE40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EF81306"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14:paraId="5DFE82E7"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14:paraId="07F0BAD4"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14:paraId="393C0180"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14:paraId="4E1264F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14:paraId="11E9F5E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EA047BA" w14:textId="77777777" w:rsidR="00591B85" w:rsidRDefault="00591B85" w:rsidP="003F6455">
            <w:pPr>
              <w:rPr>
                <w:sz w:val="24"/>
                <w:szCs w:val="24"/>
              </w:rPr>
            </w:pPr>
            <w:r>
              <w:t>security_state_change</w:t>
            </w:r>
          </w:p>
        </w:tc>
        <w:tc>
          <w:tcPr>
            <w:tcW w:w="1508" w:type="pct"/>
          </w:tcPr>
          <w:p w14:paraId="45EC9D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15AD6E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34F25C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0C0DCF8"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14:paraId="104792D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78C6B26" w14:textId="77777777" w:rsidR="00591B85" w:rsidRDefault="00591B85" w:rsidP="003F6455">
            <w:pPr>
              <w:rPr>
                <w:sz w:val="24"/>
                <w:szCs w:val="24"/>
              </w:rPr>
            </w:pPr>
            <w:r>
              <w:t>security_system_extension</w:t>
            </w:r>
          </w:p>
        </w:tc>
        <w:tc>
          <w:tcPr>
            <w:tcW w:w="1508" w:type="pct"/>
          </w:tcPr>
          <w:p w14:paraId="40F779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107B3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F7DA75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28981D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AF5412" w:rsidRPr="00E74797" w14:paraId="6E898EBC" w14:textId="77777777" w:rsidTr="00AF5412">
        <w:tc>
          <w:tcPr>
            <w:cnfStyle w:val="001000000000" w:firstRow="0" w:lastRow="0" w:firstColumn="1" w:lastColumn="0" w:oddVBand="0" w:evenVBand="0" w:oddHBand="0" w:evenHBand="0" w:firstRowFirstColumn="0" w:firstRowLastColumn="0" w:lastRowFirstColumn="0" w:lastRowLastColumn="0"/>
            <w:tcW w:w="1086" w:type="pct"/>
            <w:vAlign w:val="center"/>
          </w:tcPr>
          <w:p w14:paraId="359D1075" w14:textId="77777777" w:rsidR="00AF5412" w:rsidRDefault="00AF5412" w:rsidP="00490AD8">
            <w:r>
              <w:t>group_membership</w:t>
            </w:r>
          </w:p>
        </w:tc>
        <w:tc>
          <w:tcPr>
            <w:tcW w:w="1508" w:type="pct"/>
          </w:tcPr>
          <w:p w14:paraId="658D320B" w14:textId="77777777" w:rsidR="00AF5412" w:rsidRDefault="00AF5412" w:rsidP="00490AD8">
            <w:pPr>
              <w:cnfStyle w:val="000000000000" w:firstRow="0" w:lastRow="0" w:firstColumn="0" w:lastColumn="0" w:oddVBand="0" w:evenVBand="0" w:oddHBand="0" w:evenHBand="0" w:firstRowFirstColumn="0" w:firstRowLastColumn="0" w:lastRowFirstColumn="0" w:lastRowLastColumn="0"/>
            </w:pPr>
            <w:r>
              <w:t>win-def:</w:t>
            </w:r>
          </w:p>
          <w:p w14:paraId="74C5AC28" w14:textId="77777777" w:rsidR="00AF5412" w:rsidRDefault="00AF5412" w:rsidP="00490AD8">
            <w:pPr>
              <w:cnfStyle w:val="000000000000" w:firstRow="0" w:lastRow="0" w:firstColumn="0" w:lastColumn="0" w:oddVBand="0" w:evenVBand="0" w:oddHBand="0" w:evenHBand="0" w:firstRowFirstColumn="0" w:firstRowLastColumn="0" w:lastRowFirstColumn="0" w:lastRowLastColumn="0"/>
            </w:pPr>
            <w:r>
              <w:t>EntityStateAuditType</w:t>
            </w:r>
          </w:p>
        </w:tc>
        <w:tc>
          <w:tcPr>
            <w:tcW w:w="507" w:type="pct"/>
          </w:tcPr>
          <w:p w14:paraId="5E6A6467" w14:textId="77777777" w:rsidR="00AF5412" w:rsidRPr="004F5709" w:rsidRDefault="00AF5412" w:rsidP="00490AD8">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29AB695" w14:textId="77777777" w:rsidR="00AF5412" w:rsidRPr="001D11E5" w:rsidRDefault="00AF5412" w:rsidP="00490AD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5B52EF" w14:textId="77777777" w:rsidR="00AF5412" w:rsidRPr="00EE6EAB" w:rsidRDefault="00AF5412" w:rsidP="00490AD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F5412">
              <w:rPr>
                <w:rFonts w:cstheme="minorHAnsi"/>
                <w:color w:val="000000"/>
              </w:rPr>
              <w:t>This subcategory audits the group membership of a token for an associated log on.</w:t>
            </w:r>
            <w:r>
              <w:rPr>
                <w:rFonts w:cstheme="minorHAnsi"/>
                <w:color w:val="000000"/>
              </w:rPr>
              <w:t xml:space="preserve"> </w:t>
            </w:r>
            <w:r w:rsidRPr="00EE6EAB">
              <w:rPr>
                <w:rFonts w:cstheme="minorHAnsi"/>
                <w:color w:val="000000"/>
              </w:rPr>
              <w:t xml:space="preserve">This has GUID </w:t>
            </w:r>
            <w:r w:rsidRPr="00EE6EAB">
              <w:rPr>
                <w:rStyle w:val="apple-style-span"/>
                <w:rFonts w:cstheme="minorHAnsi"/>
                <w:color w:val="000000"/>
                <w:shd w:val="clear" w:color="auto" w:fill="FFFFFF"/>
              </w:rPr>
              <w:t>{</w:t>
            </w:r>
            <w:r w:rsidRPr="00AF5412">
              <w:rPr>
                <w:rFonts w:cstheme="minorHAnsi"/>
                <w:color w:val="000000"/>
              </w:rPr>
              <w:t>0CCE9249-69AE-11D9-BED3-505054503030</w:t>
            </w:r>
            <w:r>
              <w:rPr>
                <w:rFonts w:cstheme="minorHAnsi"/>
                <w:color w:val="000000"/>
              </w:rPr>
              <w:t>}.</w:t>
            </w:r>
          </w:p>
        </w:tc>
      </w:tr>
      <w:tr w:rsidR="00AF5412" w:rsidRPr="00E74797" w14:paraId="204A936A" w14:textId="77777777" w:rsidTr="00AF5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E35C280" w14:textId="77777777" w:rsidR="00AF5412" w:rsidRDefault="00AF5412" w:rsidP="00490AD8">
            <w:r>
              <w:t>pnp_activity</w:t>
            </w:r>
          </w:p>
        </w:tc>
        <w:tc>
          <w:tcPr>
            <w:tcW w:w="1508" w:type="pct"/>
          </w:tcPr>
          <w:p w14:paraId="5F737A3F" w14:textId="77777777" w:rsidR="00AF5412" w:rsidRDefault="00AF5412" w:rsidP="00490AD8">
            <w:pPr>
              <w:cnfStyle w:val="000000100000" w:firstRow="0" w:lastRow="0" w:firstColumn="0" w:lastColumn="0" w:oddVBand="0" w:evenVBand="0" w:oddHBand="1" w:evenHBand="0" w:firstRowFirstColumn="0" w:firstRowLastColumn="0" w:lastRowFirstColumn="0" w:lastRowLastColumn="0"/>
            </w:pPr>
            <w:r>
              <w:t>win-def:</w:t>
            </w:r>
          </w:p>
          <w:p w14:paraId="6C25A33E" w14:textId="77777777" w:rsidR="00AF5412" w:rsidRDefault="00AF5412" w:rsidP="00490AD8">
            <w:pPr>
              <w:cnfStyle w:val="000000100000" w:firstRow="0" w:lastRow="0" w:firstColumn="0" w:lastColumn="0" w:oddVBand="0" w:evenVBand="0" w:oddHBand="1" w:evenHBand="0" w:firstRowFirstColumn="0" w:firstRowLastColumn="0" w:lastRowFirstColumn="0" w:lastRowLastColumn="0"/>
            </w:pPr>
            <w:r>
              <w:t>EntityStateAuditType</w:t>
            </w:r>
          </w:p>
        </w:tc>
        <w:tc>
          <w:tcPr>
            <w:tcW w:w="507" w:type="pct"/>
          </w:tcPr>
          <w:p w14:paraId="7AF471FD" w14:textId="77777777" w:rsidR="00AF5412" w:rsidRPr="004F5709" w:rsidRDefault="00AF5412" w:rsidP="00490AD8">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EC5E97B" w14:textId="77777777" w:rsidR="00AF5412" w:rsidRPr="001D11E5" w:rsidRDefault="00AF5412" w:rsidP="00490AD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9ABCD1" w14:textId="77777777" w:rsidR="00AF5412" w:rsidRPr="00EE6EAB" w:rsidRDefault="00AF5412" w:rsidP="00490AD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F5412">
              <w:rPr>
                <w:rFonts w:cstheme="minorHAnsi"/>
                <w:color w:val="000000"/>
              </w:rPr>
              <w:t>This subcategory audits events generated by plug and play (PNP).</w:t>
            </w:r>
            <w:r>
              <w:rPr>
                <w:rFonts w:cstheme="minorHAnsi"/>
                <w:color w:val="000000"/>
              </w:rPr>
              <w:t xml:space="preserve"> </w:t>
            </w:r>
            <w:r w:rsidRPr="00EE6EAB">
              <w:rPr>
                <w:rFonts w:cstheme="minorHAnsi"/>
                <w:color w:val="000000"/>
              </w:rPr>
              <w:t xml:space="preserve">This has GUID </w:t>
            </w:r>
            <w:r w:rsidRPr="00EE6EAB">
              <w:rPr>
                <w:rStyle w:val="apple-style-span"/>
                <w:rFonts w:cstheme="minorHAnsi"/>
                <w:color w:val="000000"/>
                <w:shd w:val="clear" w:color="auto" w:fill="FFFFFF"/>
              </w:rPr>
              <w:t>{</w:t>
            </w:r>
            <w:r w:rsidRPr="00AF5412">
              <w:rPr>
                <w:rFonts w:cstheme="minorHAnsi"/>
                <w:color w:val="000000"/>
              </w:rPr>
              <w:t>0CCE9248-69AE-11D9-BED3-505054503030</w:t>
            </w:r>
            <w:r>
              <w:rPr>
                <w:rFonts w:cstheme="minorHAnsi"/>
                <w:color w:val="000000"/>
              </w:rPr>
              <w:t>}.</w:t>
            </w:r>
          </w:p>
        </w:tc>
      </w:tr>
      <w:tr w:rsidR="00AF5412" w:rsidRPr="00E74797" w14:paraId="7299BD42" w14:textId="77777777" w:rsidTr="00AF5412">
        <w:trPr>
          <w:cantSplit/>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8061C27" w14:textId="77777777" w:rsidR="00AF5412" w:rsidRDefault="00AF5412" w:rsidP="00490AD8">
            <w:r>
              <w:lastRenderedPageBreak/>
              <w:t>user_device_claims</w:t>
            </w:r>
          </w:p>
        </w:tc>
        <w:tc>
          <w:tcPr>
            <w:tcW w:w="1508" w:type="pct"/>
          </w:tcPr>
          <w:p w14:paraId="4D72EB6B" w14:textId="77777777" w:rsidR="00AF5412" w:rsidRDefault="00AF5412" w:rsidP="00490AD8">
            <w:pPr>
              <w:cnfStyle w:val="000000000000" w:firstRow="0" w:lastRow="0" w:firstColumn="0" w:lastColumn="0" w:oddVBand="0" w:evenVBand="0" w:oddHBand="0" w:evenHBand="0" w:firstRowFirstColumn="0" w:firstRowLastColumn="0" w:lastRowFirstColumn="0" w:lastRowLastColumn="0"/>
            </w:pPr>
            <w:r>
              <w:t>win-def:</w:t>
            </w:r>
          </w:p>
          <w:p w14:paraId="4CBE4D40" w14:textId="77777777" w:rsidR="00AF5412" w:rsidRDefault="00AF5412" w:rsidP="00490AD8">
            <w:pPr>
              <w:cnfStyle w:val="000000000000" w:firstRow="0" w:lastRow="0" w:firstColumn="0" w:lastColumn="0" w:oddVBand="0" w:evenVBand="0" w:oddHBand="0" w:evenHBand="0" w:firstRowFirstColumn="0" w:firstRowLastColumn="0" w:lastRowFirstColumn="0" w:lastRowLastColumn="0"/>
            </w:pPr>
            <w:r>
              <w:t>EntityStateAuditType</w:t>
            </w:r>
          </w:p>
        </w:tc>
        <w:tc>
          <w:tcPr>
            <w:tcW w:w="507" w:type="pct"/>
          </w:tcPr>
          <w:p w14:paraId="3BA660E0" w14:textId="77777777" w:rsidR="00AF5412" w:rsidRPr="004F5709" w:rsidRDefault="00AF5412" w:rsidP="00490AD8">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8DF35EE" w14:textId="77777777" w:rsidR="00AF5412" w:rsidRPr="001D11E5" w:rsidRDefault="00AF5412" w:rsidP="00490AD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24F362" w14:textId="77777777" w:rsidR="00AF5412" w:rsidRPr="00EE6EAB" w:rsidRDefault="00AF5412" w:rsidP="00490AD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F5412">
              <w:rPr>
                <w:rFonts w:cstheme="minorHAnsi"/>
                <w:color w:val="000000"/>
              </w:rPr>
              <w:t>This subcategory audits the user and device claims that are present in the token of an associated logon.</w:t>
            </w:r>
            <w:r>
              <w:rPr>
                <w:rFonts w:cstheme="minorHAnsi"/>
                <w:color w:val="000000"/>
              </w:rPr>
              <w:t xml:space="preserve"> </w:t>
            </w:r>
            <w:r w:rsidRPr="00EE6EAB">
              <w:rPr>
                <w:rFonts w:cstheme="minorHAnsi"/>
                <w:color w:val="000000"/>
              </w:rPr>
              <w:t xml:space="preserve">This has GUID </w:t>
            </w:r>
            <w:r w:rsidRPr="00EE6EAB">
              <w:rPr>
                <w:rStyle w:val="apple-style-span"/>
                <w:rFonts w:cstheme="minorHAnsi"/>
                <w:color w:val="000000"/>
                <w:shd w:val="clear" w:color="auto" w:fill="FFFFFF"/>
              </w:rPr>
              <w:t>{</w:t>
            </w:r>
            <w:r w:rsidRPr="00AF5412">
              <w:rPr>
                <w:rFonts w:cstheme="minorHAnsi"/>
                <w:color w:val="000000"/>
              </w:rPr>
              <w:t>0CCE9247-69AE-11D9-BED3-505054503030</w:t>
            </w:r>
            <w:r>
              <w:rPr>
                <w:rFonts w:cstheme="minorHAnsi"/>
                <w:color w:val="000000"/>
              </w:rPr>
              <w:t>}.</w:t>
            </w:r>
          </w:p>
        </w:tc>
      </w:tr>
      <w:tr w:rsidR="00591B85" w:rsidRPr="00E74797" w14:paraId="5AE48FA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4D810C1" w14:textId="77777777" w:rsidR="00591B85" w:rsidRDefault="00591B85" w:rsidP="003F6455">
            <w:pPr>
              <w:rPr>
                <w:sz w:val="24"/>
                <w:szCs w:val="24"/>
              </w:rPr>
            </w:pPr>
            <w:r>
              <w:t>system_integrity</w:t>
            </w:r>
          </w:p>
        </w:tc>
        <w:tc>
          <w:tcPr>
            <w:tcW w:w="1508" w:type="pct"/>
          </w:tcPr>
          <w:p w14:paraId="100771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8A421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1BB0A44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29A776E"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14:paraId="0D68BC16" w14:textId="77777777" w:rsidR="00591B85" w:rsidRDefault="00591B85" w:rsidP="00591B85"/>
    <w:p w14:paraId="0604627A" w14:textId="77777777" w:rsidR="00591B85" w:rsidRDefault="00591B85" w:rsidP="00591B85"/>
    <w:p w14:paraId="7142848F" w14:textId="77777777" w:rsidR="00591B85" w:rsidRDefault="00591B85" w:rsidP="00C308FC">
      <w:pPr>
        <w:pStyle w:val="Heading2"/>
        <w:numPr>
          <w:ilvl w:val="1"/>
          <w:numId w:val="5"/>
        </w:numPr>
      </w:pPr>
      <w:bookmarkStart w:id="73" w:name="_Toc334858822"/>
      <w:r>
        <w:t>win-def:EntityStateAuditType</w:t>
      </w:r>
      <w:bookmarkEnd w:id="73"/>
    </w:p>
    <w:p w14:paraId="1FE46287" w14:textId="77777777"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2CF42F61"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17A4A332"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221579F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528B0ED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ECA5662" w14:textId="77777777" w:rsidR="00591B85" w:rsidRPr="00A719C5" w:rsidRDefault="00591B85" w:rsidP="003F6455">
            <w:r>
              <w:t>AUDIT_FAILURE</w:t>
            </w:r>
          </w:p>
        </w:tc>
        <w:tc>
          <w:tcPr>
            <w:tcW w:w="4071" w:type="pct"/>
            <w:tcBorders>
              <w:left w:val="single" w:sz="4" w:space="0" w:color="auto"/>
            </w:tcBorders>
          </w:tcPr>
          <w:p w14:paraId="2360C5A5"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12216819"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3BC4A439"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01DCE3F2"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69E6AAD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6A34EDE" w14:textId="77777777" w:rsidR="00591B85" w:rsidRDefault="00591B85" w:rsidP="003F6455">
            <w:r>
              <w:t>AUDIT_SUCCESS</w:t>
            </w:r>
          </w:p>
        </w:tc>
        <w:tc>
          <w:tcPr>
            <w:tcW w:w="4071" w:type="pct"/>
            <w:tcBorders>
              <w:left w:val="single" w:sz="4" w:space="0" w:color="auto"/>
            </w:tcBorders>
          </w:tcPr>
          <w:p w14:paraId="6215659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34CF4952"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33FBC7" w14:textId="77777777" w:rsidR="00591B85" w:rsidRDefault="00591B85" w:rsidP="003F6455">
            <w:r>
              <w:t>AUDIT_SUCCESS_FAILURE</w:t>
            </w:r>
          </w:p>
        </w:tc>
        <w:tc>
          <w:tcPr>
            <w:tcW w:w="4071" w:type="pct"/>
            <w:tcBorders>
              <w:left w:val="single" w:sz="4" w:space="0" w:color="auto"/>
            </w:tcBorders>
          </w:tcPr>
          <w:p w14:paraId="524ED1B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6EF5E2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F3C9659" w14:textId="77777777" w:rsidR="00591B85" w:rsidRPr="00BD4CA7" w:rsidRDefault="00591B85" w:rsidP="003F6455">
            <w:pPr>
              <w:rPr>
                <w:i/>
              </w:rPr>
            </w:pPr>
            <w:r>
              <w:rPr>
                <w:i/>
              </w:rPr>
              <w:t>&lt;empty string&gt;</w:t>
            </w:r>
          </w:p>
        </w:tc>
        <w:tc>
          <w:tcPr>
            <w:tcW w:w="4071" w:type="pct"/>
            <w:tcBorders>
              <w:left w:val="single" w:sz="4" w:space="0" w:color="auto"/>
            </w:tcBorders>
          </w:tcPr>
          <w:p w14:paraId="226099B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A10DD44" w14:textId="77777777" w:rsidR="00591B85" w:rsidRDefault="00591B85" w:rsidP="00C308FC">
      <w:pPr>
        <w:pStyle w:val="Heading2"/>
        <w:numPr>
          <w:ilvl w:val="1"/>
          <w:numId w:val="5"/>
        </w:numPr>
      </w:pPr>
      <w:bookmarkStart w:id="74" w:name="_Toc334858823"/>
      <w:r>
        <w:t>win-sc:EntityItemAuditType</w:t>
      </w:r>
      <w:bookmarkEnd w:id="74"/>
    </w:p>
    <w:p w14:paraId="24057B1B" w14:textId="77777777"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6082E060"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015088E3"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09A02A4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2976608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17E6AE83" w14:textId="77777777" w:rsidR="00591B85" w:rsidRPr="00A719C5" w:rsidRDefault="00591B85" w:rsidP="003F6455">
            <w:r>
              <w:t>AUDIT_FAILURE</w:t>
            </w:r>
          </w:p>
        </w:tc>
        <w:tc>
          <w:tcPr>
            <w:tcW w:w="4071" w:type="pct"/>
            <w:tcBorders>
              <w:left w:val="single" w:sz="4" w:space="0" w:color="auto"/>
            </w:tcBorders>
          </w:tcPr>
          <w:p w14:paraId="07C19B7B"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0282EC64"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3D61E047"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6EE5D756"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0B30ADD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3B36C67" w14:textId="77777777" w:rsidR="00591B85" w:rsidRDefault="00591B85" w:rsidP="003F6455">
            <w:r>
              <w:t>AUDIT_SUCCESS</w:t>
            </w:r>
          </w:p>
        </w:tc>
        <w:tc>
          <w:tcPr>
            <w:tcW w:w="4071" w:type="pct"/>
            <w:tcBorders>
              <w:left w:val="single" w:sz="4" w:space="0" w:color="auto"/>
            </w:tcBorders>
          </w:tcPr>
          <w:p w14:paraId="45528E7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0CA8A06C"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5892069" w14:textId="77777777" w:rsidR="00591B85" w:rsidRDefault="00591B85" w:rsidP="003F6455">
            <w:r>
              <w:t>AUDIT_SUCCESS_FAILURE</w:t>
            </w:r>
          </w:p>
        </w:tc>
        <w:tc>
          <w:tcPr>
            <w:tcW w:w="4071" w:type="pct"/>
            <w:tcBorders>
              <w:left w:val="single" w:sz="4" w:space="0" w:color="auto"/>
            </w:tcBorders>
          </w:tcPr>
          <w:p w14:paraId="58AD552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5953BEE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3C1F0E40" w14:textId="77777777" w:rsidR="00591B85" w:rsidRPr="00BD4CA7" w:rsidRDefault="00591B85" w:rsidP="003F6455">
            <w:pPr>
              <w:rPr>
                <w:i/>
              </w:rPr>
            </w:pPr>
            <w:r>
              <w:rPr>
                <w:i/>
              </w:rPr>
              <w:lastRenderedPageBreak/>
              <w:t>&lt;empty string&gt;</w:t>
            </w:r>
          </w:p>
        </w:tc>
        <w:tc>
          <w:tcPr>
            <w:tcW w:w="4071" w:type="pct"/>
            <w:tcBorders>
              <w:left w:val="single" w:sz="4" w:space="0" w:color="auto"/>
            </w:tcBorders>
          </w:tcPr>
          <w:p w14:paraId="0E727DE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CD0B861" w14:textId="77777777" w:rsidR="00591B85" w:rsidRDefault="00591B85" w:rsidP="00591B85"/>
    <w:p w14:paraId="7DED3751" w14:textId="77777777" w:rsidR="00591B85" w:rsidRDefault="00591B85" w:rsidP="00C308FC">
      <w:pPr>
        <w:pStyle w:val="Heading2"/>
        <w:numPr>
          <w:ilvl w:val="1"/>
          <w:numId w:val="5"/>
        </w:numPr>
      </w:pPr>
      <w:bookmarkStart w:id="75" w:name="_Toc334858824"/>
      <w:r>
        <w:t>win-def:passwordpolicy_test</w:t>
      </w:r>
      <w:bookmarkEnd w:id="75"/>
    </w:p>
    <w:p w14:paraId="10701E7B" w14:textId="77777777"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3"/>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w14:anchorId="22BC681B">
          <v:shape id="_x0000_i1054" type="#_x0000_t75" style="width:407pt;height:180pt" o:ole="">
            <v:imagedata r:id="rId69" o:title=""/>
          </v:shape>
          <o:OLEObject Type="Embed" ProgID="Visio.Drawing.11" ShapeID="_x0000_i1054" DrawAspect="Content" ObjectID="_1408602225" r:id="rId70"/>
        </w:object>
      </w:r>
    </w:p>
    <w:p w14:paraId="384E187F" w14:textId="77777777" w:rsidR="00591B85" w:rsidRDefault="00591B85" w:rsidP="00C308FC">
      <w:pPr>
        <w:pStyle w:val="Heading3"/>
        <w:numPr>
          <w:ilvl w:val="2"/>
          <w:numId w:val="5"/>
        </w:numPr>
        <w:rPr>
          <w:rStyle w:val="Emphasis"/>
          <w:i w:val="0"/>
        </w:rPr>
      </w:pPr>
      <w:bookmarkStart w:id="76" w:name="_Toc334858825"/>
      <w:r w:rsidRPr="00143ED0">
        <w:rPr>
          <w:rStyle w:val="Emphasis"/>
          <w:i w:val="0"/>
        </w:rPr>
        <w:t xml:space="preserve">Known </w:t>
      </w:r>
      <w:r>
        <w:rPr>
          <w:rStyle w:val="Emphasis"/>
          <w:i w:val="0"/>
        </w:rPr>
        <w:t>Supported Platforms</w:t>
      </w:r>
      <w:bookmarkEnd w:id="76"/>
    </w:p>
    <w:p w14:paraId="270E8260" w14:textId="77777777" w:rsidR="00591B85" w:rsidRDefault="00591B85" w:rsidP="00BE7B76">
      <w:pPr>
        <w:pStyle w:val="ListParagraph"/>
        <w:numPr>
          <w:ilvl w:val="0"/>
          <w:numId w:val="3"/>
        </w:numPr>
      </w:pPr>
      <w:r>
        <w:t>Windows XP</w:t>
      </w:r>
    </w:p>
    <w:p w14:paraId="72AC663A" w14:textId="77777777" w:rsidR="00591B85" w:rsidRDefault="00591B85" w:rsidP="00BE7B76">
      <w:pPr>
        <w:pStyle w:val="ListParagraph"/>
        <w:numPr>
          <w:ilvl w:val="0"/>
          <w:numId w:val="3"/>
        </w:numPr>
      </w:pPr>
      <w:r>
        <w:t>Windows Vista</w:t>
      </w:r>
    </w:p>
    <w:p w14:paraId="5ADAB89A" w14:textId="77777777" w:rsidR="00591B85" w:rsidRDefault="00591B85" w:rsidP="00BE7B76">
      <w:pPr>
        <w:pStyle w:val="ListParagraph"/>
        <w:numPr>
          <w:ilvl w:val="0"/>
          <w:numId w:val="3"/>
        </w:numPr>
      </w:pPr>
      <w:r>
        <w:t>Windows 7</w:t>
      </w:r>
    </w:p>
    <w:p w14:paraId="256ABA7B" w14:textId="0832E78F" w:rsidR="001A68F7" w:rsidRDefault="001A68F7" w:rsidP="00BE7B76">
      <w:pPr>
        <w:pStyle w:val="ListParagraph"/>
        <w:numPr>
          <w:ilvl w:val="0"/>
          <w:numId w:val="3"/>
        </w:numPr>
      </w:pPr>
      <w:r>
        <w:t>Windows 8</w:t>
      </w:r>
    </w:p>
    <w:p w14:paraId="0A80BF2D" w14:textId="660DD635" w:rsidR="001A68F7" w:rsidRDefault="001A68F7" w:rsidP="00BE7B76">
      <w:pPr>
        <w:pStyle w:val="ListParagraph"/>
        <w:numPr>
          <w:ilvl w:val="0"/>
          <w:numId w:val="3"/>
        </w:numPr>
      </w:pPr>
      <w:r>
        <w:t>Windows 10</w:t>
      </w:r>
    </w:p>
    <w:p w14:paraId="23EA13FF" w14:textId="0A674636" w:rsidR="001A68F7" w:rsidRDefault="001A68F7" w:rsidP="00BE7B76">
      <w:pPr>
        <w:pStyle w:val="ListParagraph"/>
        <w:numPr>
          <w:ilvl w:val="0"/>
          <w:numId w:val="3"/>
        </w:numPr>
      </w:pPr>
      <w:r>
        <w:t>Windows Server 2003</w:t>
      </w:r>
    </w:p>
    <w:p w14:paraId="3BDF8E6A" w14:textId="2D97E777" w:rsidR="001A68F7" w:rsidRDefault="001A68F7" w:rsidP="00BE7B76">
      <w:pPr>
        <w:pStyle w:val="ListParagraph"/>
        <w:numPr>
          <w:ilvl w:val="0"/>
          <w:numId w:val="3"/>
        </w:numPr>
      </w:pPr>
      <w:r>
        <w:t>Windows Server 2008 and R2</w:t>
      </w:r>
    </w:p>
    <w:p w14:paraId="36FD46F5" w14:textId="37979E7E" w:rsidR="001A68F7" w:rsidRPr="00CD0931" w:rsidRDefault="001A68F7" w:rsidP="00BE7B76">
      <w:pPr>
        <w:pStyle w:val="ListParagraph"/>
        <w:numPr>
          <w:ilvl w:val="0"/>
          <w:numId w:val="3"/>
        </w:numPr>
      </w:pPr>
      <w:r>
        <w:t>Windows Server 2012</w:t>
      </w:r>
    </w:p>
    <w:p w14:paraId="13E8DDC4" w14:textId="77777777" w:rsidR="00591B85" w:rsidRDefault="00591B85" w:rsidP="00C308FC">
      <w:pPr>
        <w:pStyle w:val="Heading2"/>
        <w:numPr>
          <w:ilvl w:val="1"/>
          <w:numId w:val="5"/>
        </w:numPr>
      </w:pPr>
      <w:bookmarkStart w:id="77" w:name="_Toc334858826"/>
      <w:r>
        <w:t>win-def:passwordpolicy_object</w:t>
      </w:r>
      <w:bookmarkEnd w:id="77"/>
      <w:r w:rsidDel="00341AB3">
        <w:t xml:space="preserve"> </w:t>
      </w:r>
    </w:p>
    <w:p w14:paraId="6790584E" w14:textId="77777777"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there is only one object relating to password policy (the system as a whole), there are no child entities defined for this object, so it is considered empty.</w:t>
      </w:r>
    </w:p>
    <w:p w14:paraId="279899B4" w14:textId="77777777" w:rsidR="00591B85" w:rsidRDefault="00591B85" w:rsidP="00591B85">
      <w:r>
        <w:lastRenderedPageBreak/>
        <w:t xml:space="preserve"> </w:t>
      </w:r>
      <w:r w:rsidR="005D4D6C">
        <w:object w:dxaOrig="3238" w:dyaOrig="2121" w14:anchorId="30F28603">
          <v:shape id="_x0000_i1055" type="#_x0000_t75" style="width:160pt;height:107pt" o:ole="">
            <v:imagedata r:id="rId71" o:title=""/>
          </v:shape>
          <o:OLEObject Type="Embed" ProgID="Visio.Drawing.11" ShapeID="_x0000_i1055" DrawAspect="Content" ObjectID="_1408602226" r:id="rId72"/>
        </w:object>
      </w:r>
    </w:p>
    <w:p w14:paraId="244D616A" w14:textId="77777777" w:rsidR="00591B85" w:rsidRDefault="00591B85" w:rsidP="00C308FC">
      <w:pPr>
        <w:pStyle w:val="Heading2"/>
        <w:numPr>
          <w:ilvl w:val="1"/>
          <w:numId w:val="5"/>
        </w:numPr>
      </w:pPr>
      <w:r>
        <w:t xml:space="preserve"> </w:t>
      </w:r>
      <w:bookmarkStart w:id="78" w:name="_Toc334858827"/>
      <w:r>
        <w:t>win-def:passwordpolicy_state</w:t>
      </w:r>
      <w:bookmarkEnd w:id="78"/>
    </w:p>
    <w:p w14:paraId="479EDCE0" w14:textId="77777777"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4"/>
      </w:r>
      <w:r>
        <w:t xml:space="preserve">. </w:t>
      </w:r>
    </w:p>
    <w:p w14:paraId="348C4E26" w14:textId="77777777"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sidR="00F738A4">
        <w:rPr>
          <w:rStyle w:val="FootnoteReference"/>
          <w:rFonts w:cstheme="minorHAnsi"/>
          <w:color w:val="000000"/>
        </w:rPr>
        <w:footnoteReference w:id="205"/>
      </w:r>
      <w:r>
        <w:rPr>
          <w:rFonts w:cstheme="minorHAnsi"/>
          <w:color w:val="000000"/>
        </w:rPr>
        <w:t xml:space="preserve">. </w:t>
      </w:r>
    </w:p>
    <w:p w14:paraId="059EDA4E" w14:textId="77777777" w:rsidR="00591B85" w:rsidRDefault="005D4D6C" w:rsidP="00591B85">
      <w:r>
        <w:object w:dxaOrig="4030" w:dyaOrig="3529" w14:anchorId="630BEF63">
          <v:shape id="_x0000_i1056" type="#_x0000_t75" style="width:199pt;height:175pt" o:ole="">
            <v:imagedata r:id="rId73" o:title=""/>
          </v:shape>
          <o:OLEObject Type="Embed" ProgID="Visio.Drawing.11" ShapeID="_x0000_i1056" DrawAspect="Content" ObjectID="_1408602227" r:id="rId74"/>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68749238"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A29954A" w14:textId="77777777" w:rsidR="00591B85" w:rsidRDefault="00591B85" w:rsidP="003F6455">
            <w:pPr>
              <w:jc w:val="center"/>
              <w:rPr>
                <w:b w:val="0"/>
                <w:bCs w:val="0"/>
              </w:rPr>
            </w:pPr>
            <w:r>
              <w:t>Property</w:t>
            </w:r>
          </w:p>
        </w:tc>
        <w:tc>
          <w:tcPr>
            <w:tcW w:w="1431" w:type="pct"/>
          </w:tcPr>
          <w:p w14:paraId="6850FF2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0658D7F5"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961773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B2869E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6D42BC1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1A687A" w14:textId="77777777" w:rsidR="00591B85" w:rsidRPr="009676C4" w:rsidRDefault="00591B85" w:rsidP="003F6455">
            <w:r>
              <w:t>max_passwd_age</w:t>
            </w:r>
          </w:p>
        </w:tc>
        <w:tc>
          <w:tcPr>
            <w:tcW w:w="1431" w:type="pct"/>
          </w:tcPr>
          <w:p w14:paraId="1F26ED02"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335F33A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4D63E9"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FEBE1B"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password can be used before the system requires the user to change it. In OVAL, values </w:t>
            </w:r>
            <w:r>
              <w:rPr>
                <w:rFonts w:cstheme="minorHAnsi"/>
                <w:color w:val="000000"/>
              </w:rPr>
              <w:lastRenderedPageBreak/>
              <w:t xml:space="preserve">range from 1 * 86400 (one day) to 999 * 86400 = 86313600 (999 days) inclusive, where 86400 is the number of seconds in one day. </w:t>
            </w:r>
          </w:p>
          <w:p w14:paraId="64CFF131"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864C769"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14:paraId="3F97D30C"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437B4D9" w14:textId="77777777" w:rsidR="00591B85" w:rsidRDefault="00591B85" w:rsidP="003F6455">
            <w:r>
              <w:lastRenderedPageBreak/>
              <w:t>min_passwd_age</w:t>
            </w:r>
          </w:p>
        </w:tc>
        <w:tc>
          <w:tcPr>
            <w:tcW w:w="1431" w:type="pct"/>
          </w:tcPr>
          <w:p w14:paraId="5821BCAD"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21501C8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9624AAC"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D758BC"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14:paraId="62742399"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8695CD"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14:paraId="722D9E8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B28998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6B30AE05" w14:textId="7777777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14:paraId="3E8853DE" w14:textId="77777777" w:rsidR="00591B85" w:rsidRDefault="00591B85" w:rsidP="003F6455">
            <w:r>
              <w:t>min_passwd_len</w:t>
            </w:r>
          </w:p>
        </w:tc>
        <w:tc>
          <w:tcPr>
            <w:tcW w:w="1431" w:type="pct"/>
          </w:tcPr>
          <w:p w14:paraId="0F0643B1"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7E5FA1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5B777A5"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75BA40"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14:paraId="717703C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D839DC"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0 to 14 inclusive, where 0 indicates that no password is required. The default in the Default Domain GPO, as well as workstations and servers, </w:t>
            </w:r>
            <w:r>
              <w:rPr>
                <w:rFonts w:cstheme="minorHAnsi"/>
                <w:color w:val="000000"/>
              </w:rPr>
              <w:lastRenderedPageBreak/>
              <w:t>is 0.</w:t>
            </w:r>
          </w:p>
        </w:tc>
      </w:tr>
      <w:tr w:rsidR="00591B85" w:rsidRPr="00E74797" w14:paraId="35DE0C8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590F4D2" w14:textId="77777777" w:rsidR="00591B85" w:rsidRDefault="00591B85" w:rsidP="003F6455">
            <w:r>
              <w:lastRenderedPageBreak/>
              <w:t>password_hist_len</w:t>
            </w:r>
          </w:p>
        </w:tc>
        <w:tc>
          <w:tcPr>
            <w:tcW w:w="1431" w:type="pct"/>
          </w:tcPr>
          <w:p w14:paraId="650CF1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3C9EA96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D658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080615"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14:paraId="33BE0A1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2925F2C" w14:textId="77777777" w:rsidR="00591B85" w:rsidRDefault="00591B85" w:rsidP="003F6455">
            <w:r>
              <w:t>password_complexity</w:t>
            </w:r>
          </w:p>
        </w:tc>
        <w:tc>
          <w:tcPr>
            <w:tcW w:w="1431" w:type="pct"/>
          </w:tcPr>
          <w:p w14:paraId="6459D83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5C805B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45908B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53D2E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724B501"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14:paraId="4640BA16"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2FA5D9"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14:paraId="0AFA571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EBDE5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6784E" w:rsidRPr="00E74797" w14:paraId="024BF9B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540E87AB" w14:textId="6E96B375" w:rsidR="0056784E" w:rsidRDefault="0056784E" w:rsidP="003F6455">
            <w:r>
              <w:t>reversible_encrypti</w:t>
            </w:r>
            <w:r>
              <w:lastRenderedPageBreak/>
              <w:t>on</w:t>
            </w:r>
          </w:p>
        </w:tc>
        <w:tc>
          <w:tcPr>
            <w:tcW w:w="1431" w:type="pct"/>
          </w:tcPr>
          <w:p w14:paraId="4C777CDE" w14:textId="77777777" w:rsidR="0056784E" w:rsidRDefault="0056784E" w:rsidP="003F6455">
            <w:pPr>
              <w:cnfStyle w:val="000000000000" w:firstRow="0" w:lastRow="0" w:firstColumn="0" w:lastColumn="0" w:oddVBand="0" w:evenVBand="0" w:oddHBand="0" w:evenHBand="0" w:firstRowFirstColumn="0" w:firstRowLastColumn="0" w:lastRowFirstColumn="0" w:lastRowLastColumn="0"/>
            </w:pPr>
          </w:p>
        </w:tc>
        <w:tc>
          <w:tcPr>
            <w:tcW w:w="584" w:type="pct"/>
          </w:tcPr>
          <w:p w14:paraId="1EFE3102" w14:textId="77777777" w:rsidR="0056784E" w:rsidRDefault="0056784E" w:rsidP="003F6455">
            <w:pPr>
              <w:cnfStyle w:val="000000000000" w:firstRow="0" w:lastRow="0" w:firstColumn="0" w:lastColumn="0" w:oddVBand="0" w:evenVBand="0" w:oddHBand="0" w:evenHBand="0" w:firstRowFirstColumn="0" w:firstRowLastColumn="0" w:lastRowFirstColumn="0" w:lastRowLastColumn="0"/>
            </w:pPr>
          </w:p>
        </w:tc>
        <w:tc>
          <w:tcPr>
            <w:tcW w:w="386" w:type="pct"/>
          </w:tcPr>
          <w:p w14:paraId="18AAE3D5" w14:textId="77777777" w:rsidR="0056784E" w:rsidRDefault="0056784E"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c>
          <w:tcPr>
            <w:tcW w:w="1513" w:type="pct"/>
          </w:tcPr>
          <w:p w14:paraId="6EF32E81" w14:textId="77777777" w:rsidR="0056784E" w:rsidRDefault="0056784E"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591B85" w:rsidRPr="00E74797" w14:paraId="435BA74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C962E09" w14:textId="365ADAE6" w:rsidR="00591B85" w:rsidRDefault="0056784E" w:rsidP="003F6455">
            <w:r>
              <w:lastRenderedPageBreak/>
              <w:t>anonymous_name_lookup</w:t>
            </w:r>
          </w:p>
        </w:tc>
        <w:tc>
          <w:tcPr>
            <w:tcW w:w="1431" w:type="pct"/>
          </w:tcPr>
          <w:p w14:paraId="4870D7A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C0DE6F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C62DF5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81EA9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096EBB" w14:textId="01727FCA"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sidR="00814A0B" w:rsidRPr="00814A0B">
              <w:rPr>
                <w:rFonts w:cstheme="minorHAnsi"/>
                <w:color w:val="000000"/>
              </w:rPr>
              <w:t>Allo</w:t>
            </w:r>
            <w:r w:rsidR="00814A0B">
              <w:rPr>
                <w:rFonts w:cstheme="minorHAnsi"/>
                <w:color w:val="000000"/>
              </w:rPr>
              <w:t>w anonymous SID/Name translation</w:t>
            </w:r>
            <w:r w:rsidR="00336F22">
              <w:rPr>
                <w:rFonts w:cstheme="minorHAnsi"/>
                <w:color w:val="000000"/>
              </w:rPr>
              <w:t>"</w:t>
            </w:r>
            <w:r w:rsidR="00814A0B">
              <w:rPr>
                <w:rFonts w:cstheme="minorHAnsi"/>
                <w:color w:val="000000"/>
              </w:rPr>
              <w:t>.</w:t>
            </w:r>
          </w:p>
          <w:p w14:paraId="209D2A3F" w14:textId="77777777" w:rsidR="00814A0B" w:rsidRDefault="00814A0B"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1E9A811" w14:textId="784C0A03"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determines whether Windows will </w:t>
            </w:r>
            <w:r w:rsidR="00814A0B">
              <w:rPr>
                <w:rFonts w:cstheme="minorHAnsi"/>
                <w:color w:val="000000"/>
              </w:rPr>
              <w:t>permit anonymous queries against the LSA policy</w:t>
            </w:r>
            <w:r>
              <w:rPr>
                <w:rFonts w:cstheme="minorHAnsi"/>
                <w:color w:val="000000"/>
              </w:rPr>
              <w:t xml:space="preserve">. </w:t>
            </w:r>
          </w:p>
          <w:p w14:paraId="0ED3C8FF"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DD2999A" w14:textId="1829064F"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14:paraId="2E2D0BDC" w14:textId="486A7FC4" w:rsidR="00591B85" w:rsidRDefault="00591B85" w:rsidP="00591B85"/>
    <w:p w14:paraId="112CD230" w14:textId="77777777" w:rsidR="00591B85" w:rsidRPr="008B05C1" w:rsidRDefault="00591B85" w:rsidP="00C308FC">
      <w:pPr>
        <w:pStyle w:val="Heading2"/>
        <w:numPr>
          <w:ilvl w:val="1"/>
          <w:numId w:val="5"/>
        </w:numPr>
      </w:pPr>
      <w:bookmarkStart w:id="79" w:name="_Toc334858828"/>
      <w:r w:rsidRPr="008B05C1">
        <w:t>win-sc:</w:t>
      </w:r>
      <w:r>
        <w:t>passwordpolicy_</w:t>
      </w:r>
      <w:r w:rsidRPr="008B05C1">
        <w:t>item</w:t>
      </w:r>
      <w:bookmarkEnd w:id="79"/>
    </w:p>
    <w:p w14:paraId="7F88380D" w14:textId="77777777"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6"/>
      </w:r>
      <w:r w:rsidRPr="004253FE">
        <w:rPr>
          <w:rFonts w:cstheme="minorHAnsi"/>
          <w:color w:val="000000"/>
        </w:rPr>
        <w:t xml:space="preserve">. </w:t>
      </w:r>
    </w:p>
    <w:p w14:paraId="27DB48E7" w14:textId="77777777"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7"/>
      </w:r>
      <w:r>
        <w:rPr>
          <w:rFonts w:cstheme="minorHAnsi"/>
          <w:color w:val="000000"/>
        </w:rPr>
        <w:t xml:space="preserve">. </w:t>
      </w:r>
    </w:p>
    <w:p w14:paraId="22889B43" w14:textId="77777777" w:rsidR="00591B85" w:rsidRDefault="00591B85" w:rsidP="00591B85">
      <w:r>
        <w:object w:dxaOrig="3968" w:dyaOrig="3213" w14:anchorId="5BEBA20C">
          <v:shape id="_x0000_i1057" type="#_x0000_t75" style="width:200pt;height:160pt" o:ole="">
            <v:imagedata r:id="rId75" o:title=""/>
          </v:shape>
          <o:OLEObject Type="Embed" ProgID="Visio.Drawing.11" ShapeID="_x0000_i1057" DrawAspect="Content" ObjectID="_1408602228" r:id="rId7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3D77F304"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DB92EE8" w14:textId="77777777" w:rsidR="00591B85" w:rsidRDefault="00591B85" w:rsidP="003F6455">
            <w:pPr>
              <w:jc w:val="center"/>
              <w:rPr>
                <w:b w:val="0"/>
                <w:bCs w:val="0"/>
              </w:rPr>
            </w:pPr>
            <w:r>
              <w:t>Property</w:t>
            </w:r>
          </w:p>
        </w:tc>
        <w:tc>
          <w:tcPr>
            <w:tcW w:w="1431" w:type="pct"/>
          </w:tcPr>
          <w:p w14:paraId="744964C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EAB1E4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5B62FE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957EEF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6A9B78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B2C695" w14:textId="77777777" w:rsidR="00591B85" w:rsidRPr="009676C4" w:rsidRDefault="00591B85" w:rsidP="003F6455">
            <w:r>
              <w:lastRenderedPageBreak/>
              <w:t>max_passwd_age</w:t>
            </w:r>
          </w:p>
        </w:tc>
        <w:tc>
          <w:tcPr>
            <w:tcW w:w="1431" w:type="pct"/>
          </w:tcPr>
          <w:p w14:paraId="0E790BB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14:paraId="54C306D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8E9D85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1C8B72"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14:paraId="481E5D1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E642E6"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14:paraId="4FA161F2"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376C6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14:paraId="5247D14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833E9C2"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14:paraId="2C4F88CE"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97C6C20" w14:textId="77777777" w:rsidR="00591B85" w:rsidRDefault="00591B85" w:rsidP="003F6455">
            <w:r>
              <w:t>min_passwd_age</w:t>
            </w:r>
          </w:p>
        </w:tc>
        <w:tc>
          <w:tcPr>
            <w:tcW w:w="1431" w:type="pct"/>
          </w:tcPr>
          <w:p w14:paraId="654D040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14:paraId="569F884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13C1DE7"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540866"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14:paraId="44D316F5"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124900A"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14:paraId="22B6C413"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8CCAD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79AAF772" w14:textId="7777777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14:paraId="02401EBB" w14:textId="77777777" w:rsidR="00591B85" w:rsidRDefault="00591B85" w:rsidP="003F6455">
            <w:r>
              <w:lastRenderedPageBreak/>
              <w:t>min_passwd_len</w:t>
            </w:r>
          </w:p>
        </w:tc>
        <w:tc>
          <w:tcPr>
            <w:tcW w:w="1431" w:type="pct"/>
          </w:tcPr>
          <w:p w14:paraId="70E7A1E1"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14:paraId="013A2C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FCBF8B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112FA4"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14:paraId="115D7D89"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AA5AF8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14:paraId="514CE30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AE7AD5"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2ECF073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EE3C7DA" w14:textId="77777777" w:rsidR="00591B85" w:rsidRDefault="00591B85" w:rsidP="003F6455">
            <w:r>
              <w:t>password_hist_len</w:t>
            </w:r>
          </w:p>
        </w:tc>
        <w:tc>
          <w:tcPr>
            <w:tcW w:w="1431" w:type="pct"/>
          </w:tcPr>
          <w:p w14:paraId="7376BE5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14:paraId="2D7159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081EAE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1D23AA"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14:paraId="4FEE0DE5"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A97DB8F"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14:paraId="0644E91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53C195" w14:textId="77777777" w:rsidR="00591B85" w:rsidRDefault="00591B85" w:rsidP="003F6455">
            <w:r>
              <w:t>password_complexity</w:t>
            </w:r>
          </w:p>
        </w:tc>
        <w:tc>
          <w:tcPr>
            <w:tcW w:w="1431" w:type="pct"/>
          </w:tcPr>
          <w:p w14:paraId="433668B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95C0A6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14:paraId="7B08B8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88ED2F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3F48BC"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14:paraId="28D61E54"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95641AD"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attribute determines whether passwords meet complexity requirements. </w:t>
            </w:r>
          </w:p>
          <w:p w14:paraId="3D22566D"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95A5F7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w:t>
            </w:r>
            <w:r>
              <w:rPr>
                <w:rFonts w:cstheme="minorHAnsi"/>
                <w:color w:val="000000"/>
              </w:rPr>
              <w:lastRenderedPageBreak/>
              <w:t>least six characters in length, and 3) satisfies three out of the four criteria of containing either uppercase, lowercase, base 10 digits 0-9, and/or nonalphanumeric characters.</w:t>
            </w:r>
          </w:p>
          <w:p w14:paraId="4B0E8B6A"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8073A27"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14:paraId="184E991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A533C8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14:paraId="08DBE31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1CAF1B75" w14:textId="77777777" w:rsidR="00591B85" w:rsidRDefault="00591B85" w:rsidP="003F6455">
            <w:r>
              <w:lastRenderedPageBreak/>
              <w:t>reversible_encryption</w:t>
            </w:r>
          </w:p>
        </w:tc>
        <w:tc>
          <w:tcPr>
            <w:tcW w:w="1431" w:type="pct"/>
          </w:tcPr>
          <w:p w14:paraId="04BD13E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4B121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14:paraId="7A5DB3E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7CCD2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B95F9B"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14:paraId="6D956D2F"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88AA6E7"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14:paraId="1A31A517"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D972D8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need to protect password information. </w:t>
            </w:r>
          </w:p>
          <w:p w14:paraId="2BBAB3D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93100F"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14:paraId="76A2F849" w14:textId="77777777" w:rsidR="00591B85" w:rsidRDefault="00591B85" w:rsidP="00591B85"/>
    <w:p w14:paraId="651C050C" w14:textId="77777777" w:rsidR="00D16A0D" w:rsidRDefault="00D16A0D" w:rsidP="00C308FC">
      <w:pPr>
        <w:pStyle w:val="Heading2"/>
        <w:numPr>
          <w:ilvl w:val="1"/>
          <w:numId w:val="5"/>
        </w:numPr>
      </w:pPr>
      <w:bookmarkStart w:id="80" w:name="_Toc334858829"/>
      <w:r>
        <w:lastRenderedPageBreak/>
        <w:t>win-def:lockoutpolicy_test</w:t>
      </w:r>
      <w:bookmarkEnd w:id="80"/>
    </w:p>
    <w:p w14:paraId="7EFA995D" w14:textId="77777777"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08"/>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w14:anchorId="79B49493">
          <v:shape id="_x0000_i1058" type="#_x0000_t75" style="width:347pt;height:180pt" o:ole="">
            <v:imagedata r:id="rId77" o:title=""/>
          </v:shape>
          <o:OLEObject Type="Embed" ProgID="Visio.Drawing.11" ShapeID="_x0000_i1058" DrawAspect="Content" ObjectID="_1408602229" r:id="rId78"/>
        </w:object>
      </w:r>
    </w:p>
    <w:p w14:paraId="6EDA7639" w14:textId="77777777" w:rsidR="00D16A0D" w:rsidRPr="009A1DE0" w:rsidRDefault="00D16A0D" w:rsidP="00C308FC">
      <w:pPr>
        <w:pStyle w:val="Heading3"/>
        <w:numPr>
          <w:ilvl w:val="2"/>
          <w:numId w:val="5"/>
        </w:numPr>
        <w:rPr>
          <w:rStyle w:val="Emphasis"/>
          <w:i w:val="0"/>
        </w:rPr>
      </w:pPr>
      <w:bookmarkStart w:id="81" w:name="_Toc334858830"/>
      <w:r w:rsidRPr="009A1DE0">
        <w:rPr>
          <w:rStyle w:val="Emphasis"/>
          <w:i w:val="0"/>
        </w:rPr>
        <w:t>Known Supported Platforms</w:t>
      </w:r>
      <w:bookmarkEnd w:id="81"/>
    </w:p>
    <w:p w14:paraId="4DF66935" w14:textId="77777777" w:rsidR="00D16A0D" w:rsidRDefault="00D16A0D" w:rsidP="00BE7B76">
      <w:pPr>
        <w:pStyle w:val="ListParagraph"/>
        <w:numPr>
          <w:ilvl w:val="0"/>
          <w:numId w:val="3"/>
        </w:numPr>
      </w:pPr>
      <w:r>
        <w:t>Windows XP</w:t>
      </w:r>
    </w:p>
    <w:p w14:paraId="012F03E1" w14:textId="77777777" w:rsidR="00D16A0D" w:rsidRDefault="00D16A0D" w:rsidP="00BE7B76">
      <w:pPr>
        <w:pStyle w:val="ListParagraph"/>
        <w:numPr>
          <w:ilvl w:val="0"/>
          <w:numId w:val="3"/>
        </w:numPr>
      </w:pPr>
      <w:r>
        <w:t>Windows Vista</w:t>
      </w:r>
    </w:p>
    <w:p w14:paraId="03B47841" w14:textId="77777777" w:rsidR="00D16A0D" w:rsidRDefault="00D16A0D" w:rsidP="00BE7B76">
      <w:pPr>
        <w:pStyle w:val="ListParagraph"/>
        <w:numPr>
          <w:ilvl w:val="0"/>
          <w:numId w:val="3"/>
        </w:numPr>
      </w:pPr>
      <w:r>
        <w:t>Windows 7</w:t>
      </w:r>
    </w:p>
    <w:p w14:paraId="23A83B4D" w14:textId="46150D20" w:rsidR="00EC0467" w:rsidRDefault="00EC0467" w:rsidP="00BE7B76">
      <w:pPr>
        <w:pStyle w:val="ListParagraph"/>
        <w:numPr>
          <w:ilvl w:val="0"/>
          <w:numId w:val="3"/>
        </w:numPr>
      </w:pPr>
      <w:r>
        <w:t>Windows 8</w:t>
      </w:r>
    </w:p>
    <w:p w14:paraId="07F7BCDD" w14:textId="359FB14E" w:rsidR="00EC0467" w:rsidRDefault="00EC0467" w:rsidP="00BE7B76">
      <w:pPr>
        <w:pStyle w:val="ListParagraph"/>
        <w:numPr>
          <w:ilvl w:val="0"/>
          <w:numId w:val="3"/>
        </w:numPr>
      </w:pPr>
      <w:r>
        <w:t>Windows 10</w:t>
      </w:r>
    </w:p>
    <w:p w14:paraId="78F04BFA" w14:textId="22C2D67A" w:rsidR="00EC0467" w:rsidRDefault="00EC0467" w:rsidP="00BE7B76">
      <w:pPr>
        <w:pStyle w:val="ListParagraph"/>
        <w:numPr>
          <w:ilvl w:val="0"/>
          <w:numId w:val="3"/>
        </w:numPr>
      </w:pPr>
      <w:r>
        <w:t>Windows 2003</w:t>
      </w:r>
    </w:p>
    <w:p w14:paraId="4A61BE00" w14:textId="5C1F5359" w:rsidR="00EC0467" w:rsidRDefault="00EC0467" w:rsidP="00BE7B76">
      <w:pPr>
        <w:pStyle w:val="ListParagraph"/>
        <w:numPr>
          <w:ilvl w:val="0"/>
          <w:numId w:val="3"/>
        </w:numPr>
      </w:pPr>
      <w:r>
        <w:t>Windows 2008 and R2</w:t>
      </w:r>
    </w:p>
    <w:p w14:paraId="27AABCF2" w14:textId="38CD6974" w:rsidR="00EC0467" w:rsidRPr="00CD0931" w:rsidRDefault="00EC0467" w:rsidP="00BE7B76">
      <w:pPr>
        <w:pStyle w:val="ListParagraph"/>
        <w:numPr>
          <w:ilvl w:val="0"/>
          <w:numId w:val="3"/>
        </w:numPr>
      </w:pPr>
      <w:r>
        <w:t>Windows 2012</w:t>
      </w:r>
    </w:p>
    <w:p w14:paraId="3D75FADB" w14:textId="77777777" w:rsidR="00D16A0D" w:rsidRDefault="00D16A0D" w:rsidP="00C308FC">
      <w:pPr>
        <w:pStyle w:val="Heading2"/>
        <w:numPr>
          <w:ilvl w:val="1"/>
          <w:numId w:val="5"/>
        </w:numPr>
      </w:pPr>
      <w:bookmarkStart w:id="82" w:name="_Toc334858831"/>
      <w:r>
        <w:t>win-def:lockoutpolicy_object</w:t>
      </w:r>
      <w:bookmarkEnd w:id="82"/>
      <w:r w:rsidDel="00341AB3">
        <w:t xml:space="preserve"> </w:t>
      </w:r>
    </w:p>
    <w:p w14:paraId="72256D18" w14:textId="77777777"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t>lockoutpolicy_items</w:t>
      </w:r>
      <w:r w:rsidR="009A4825">
        <w:rPr>
          <w:rStyle w:val="FootnoteReference"/>
          <w:rFonts w:cstheme="minorHAnsi"/>
          <w:color w:val="000000"/>
        </w:rPr>
        <w:footnoteReference w:id="209"/>
      </w:r>
      <w:r>
        <w:t xml:space="preserve">. </w:t>
      </w:r>
      <w:r w:rsidR="00D9141E">
        <w:t>Because there is only one object relating to lockout information (the system as a whole), there are no child entities defined for this object, so it is considered empty.</w:t>
      </w:r>
    </w:p>
    <w:p w14:paraId="20D721E3" w14:textId="77777777" w:rsidR="00D16A0D" w:rsidRDefault="002B2F43" w:rsidP="00D16A0D">
      <w:r>
        <w:object w:dxaOrig="3060" w:dyaOrig="2247" w14:anchorId="1FB4D306">
          <v:shape id="_x0000_i1059" type="#_x0000_t75" style="width:157pt;height:115pt" o:ole="">
            <v:imagedata r:id="rId79" o:title=""/>
          </v:shape>
          <o:OLEObject Type="Embed" ProgID="Visio.Drawing.11" ShapeID="_x0000_i1059" DrawAspect="Content" ObjectID="_1408602230" r:id="rId80"/>
        </w:object>
      </w:r>
    </w:p>
    <w:p w14:paraId="783BD827" w14:textId="77777777" w:rsidR="00D16A0D" w:rsidRDefault="00D16A0D" w:rsidP="00C308FC">
      <w:pPr>
        <w:pStyle w:val="Heading2"/>
        <w:numPr>
          <w:ilvl w:val="1"/>
          <w:numId w:val="5"/>
        </w:numPr>
      </w:pPr>
      <w:bookmarkStart w:id="83" w:name="_Toc334858832"/>
      <w:r>
        <w:t>win-def:</w:t>
      </w:r>
      <w:r w:rsidRPr="00255BAA">
        <w:t xml:space="preserve"> </w:t>
      </w:r>
      <w:r w:rsidR="00D9141E">
        <w:t>lockoutpolicy</w:t>
      </w:r>
      <w:r>
        <w:t>_state</w:t>
      </w:r>
      <w:bookmarkEnd w:id="83"/>
    </w:p>
    <w:p w14:paraId="2AE05671" w14:textId="77777777"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0"/>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1"/>
      </w:r>
      <w:r w:rsidR="00A8164D">
        <w:rPr>
          <w:rFonts w:cstheme="minorHAnsi"/>
          <w:color w:val="000000"/>
        </w:rPr>
        <w:t>. NOTE: There can be discrepancies between the different documentations based on the version of Windows running. Also, times in OVAL are in SECONDS, not MINUTES as they are defined in the Windows Control Panel, and 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2"/>
      </w:r>
      <w:r w:rsidR="00A8164D" w:rsidRPr="005D2804">
        <w:rPr>
          <w:rFonts w:cstheme="minorHAnsi"/>
          <w:color w:val="000000"/>
        </w:rPr>
        <w:t xml:space="preserve">. </w:t>
      </w:r>
      <w:r w:rsidR="007E542D">
        <w:object w:dxaOrig="4404" w:dyaOrig="3397" w14:anchorId="77105E53">
          <v:shape id="_x0000_i1060" type="#_x0000_t75" style="width:211pt;height:161pt" o:ole="">
            <v:imagedata r:id="rId81" o:title=""/>
          </v:shape>
          <o:OLEObject Type="Embed" ProgID="Visio.Drawing.11" ShapeID="_x0000_i1060" DrawAspect="Content" ObjectID="_1408602231" r:id="rId82"/>
        </w:object>
      </w:r>
    </w:p>
    <w:p w14:paraId="7B60F3B4" w14:textId="77777777" w:rsidR="00D16A0D" w:rsidRDefault="00D16A0D" w:rsidP="00D16A0D">
      <w:r w:rsidDel="00C858A5">
        <w:lastRenderedPageBreak/>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14:paraId="4ADB7BB5" w14:textId="77777777"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1724B9B" w14:textId="77777777" w:rsidR="00D16A0D" w:rsidRDefault="00D16A0D" w:rsidP="00BB7865">
            <w:pPr>
              <w:jc w:val="center"/>
              <w:rPr>
                <w:b w:val="0"/>
                <w:bCs w:val="0"/>
              </w:rPr>
            </w:pPr>
            <w:r>
              <w:t>Property</w:t>
            </w:r>
          </w:p>
        </w:tc>
        <w:tc>
          <w:tcPr>
            <w:tcW w:w="1431" w:type="pct"/>
          </w:tcPr>
          <w:p w14:paraId="28CB6608"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E1609E4"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E862028"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A8C7E71"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14:paraId="3713F4D7"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125B39B" w14:textId="77777777" w:rsidR="00D16A0D" w:rsidRPr="00DB4D30" w:rsidRDefault="00D9141E" w:rsidP="00BB7865">
            <w:r w:rsidRPr="00DB4D30">
              <w:t>force_logoff</w:t>
            </w:r>
          </w:p>
        </w:tc>
        <w:tc>
          <w:tcPr>
            <w:tcW w:w="1431" w:type="pct"/>
          </w:tcPr>
          <w:p w14:paraId="7E682DE0" w14:textId="77777777"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14:paraId="7DB4F224" w14:textId="77777777"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14:paraId="21BA5461" w14:textId="77777777"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14:paraId="0443C61D" w14:textId="7BE62324"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r w:rsidR="00490AD8">
              <w:rPr>
                <w:rStyle w:val="FootnoteReference"/>
                <w:rFonts w:cstheme="minorHAnsi"/>
                <w:color w:val="000000"/>
              </w:rPr>
              <w:footnoteReference w:id="213"/>
            </w:r>
          </w:p>
        </w:tc>
      </w:tr>
      <w:tr w:rsidR="00D16A0D" w:rsidRPr="00E74797" w14:paraId="5B32C0A5"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13A4BFB0" w14:textId="77777777" w:rsidR="00D16A0D" w:rsidRDefault="00D9141E" w:rsidP="00BB7865">
            <w:r>
              <w:t>lockout_duration</w:t>
            </w:r>
          </w:p>
        </w:tc>
        <w:tc>
          <w:tcPr>
            <w:tcW w:w="1431" w:type="pct"/>
          </w:tcPr>
          <w:p w14:paraId="325A85C6" w14:textId="77777777"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14:paraId="55CAD7AB" w14:textId="77777777"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1C093AF" w14:textId="77777777"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3EE953D" w14:textId="77777777"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14:paraId="62E017E1" w14:textId="77777777"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A0100F5" w14:textId="77777777"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14:paraId="238E9843" w14:textId="77777777"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0741357" w14:textId="77777777"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out until an administrator explicitly unlocks it</w:t>
            </w:r>
            <w:r w:rsidR="00EC4906">
              <w:rPr>
                <w:rStyle w:val="FootnoteReference"/>
                <w:rFonts w:cstheme="minorHAnsi"/>
                <w:color w:val="000000"/>
              </w:rPr>
              <w:footnoteReference w:id="214"/>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14:paraId="7016B1A4" w14:textId="77777777"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1A9D3E5" w14:textId="77777777"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14:paraId="12CF5A5D"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5156C95" w14:textId="77777777" w:rsidR="00D9141E" w:rsidRPr="00DC244B" w:rsidRDefault="00D9141E" w:rsidP="00D9141E">
            <w:r w:rsidRPr="00DC244B">
              <w:t>lockout_observation_window</w:t>
            </w:r>
          </w:p>
        </w:tc>
        <w:tc>
          <w:tcPr>
            <w:tcW w:w="1431" w:type="pct"/>
          </w:tcPr>
          <w:p w14:paraId="61F36685" w14:textId="77777777"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14:paraId="51B0E6B7" w14:textId="77777777"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14:paraId="0A8FD1A0" w14:textId="77777777"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14:paraId="4A69A41E" w14:textId="77777777"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14:paraId="51C9E731" w14:textId="77777777"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9B729E7" w14:textId="77777777"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lastRenderedPageBreak/>
              <w:t xml:space="preserve">This setting can be used to help mitigate lockout issues that are initiated by users. The available range is from 1 second through 99,999*60 = 5999940 seconds, with a default of 30*60 = 1800 (30 minutes). </w:t>
            </w:r>
          </w:p>
        </w:tc>
      </w:tr>
      <w:tr w:rsidR="00D9141E" w:rsidRPr="00E74797" w14:paraId="355ADE1D"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37CA544A" w14:textId="77777777" w:rsidR="00D9141E" w:rsidRDefault="00D9141E" w:rsidP="00BB7865">
            <w:r>
              <w:lastRenderedPageBreak/>
              <w:t>lockout_threshold</w:t>
            </w:r>
          </w:p>
        </w:tc>
        <w:tc>
          <w:tcPr>
            <w:tcW w:w="1431" w:type="pct"/>
          </w:tcPr>
          <w:p w14:paraId="68105EB1" w14:textId="77777777"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14:paraId="570D94E6" w14:textId="77777777"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F162B46" w14:textId="77777777"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86EF99"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14:paraId="63A2B23F"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39D09C7"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14:paraId="6A8D10E6"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0CE4044"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14:paraId="43843C15"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01C121" w14:textId="77777777"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14:paraId="7A07D12E" w14:textId="77777777" w:rsidR="00D16A0D" w:rsidRDefault="00D16A0D" w:rsidP="00D16A0D"/>
    <w:p w14:paraId="18F0B8F7" w14:textId="77777777" w:rsidR="00D16A0D" w:rsidRPr="008B05C1" w:rsidRDefault="00D16A0D" w:rsidP="00C308FC">
      <w:pPr>
        <w:pStyle w:val="Heading2"/>
        <w:numPr>
          <w:ilvl w:val="1"/>
          <w:numId w:val="5"/>
        </w:numPr>
      </w:pPr>
      <w:bookmarkStart w:id="84" w:name="_Toc334858833"/>
      <w:r w:rsidRPr="008B05C1">
        <w:t>win-sc:</w:t>
      </w:r>
      <w:r w:rsidR="0066498E" w:rsidRPr="0066498E">
        <w:t xml:space="preserve"> </w:t>
      </w:r>
      <w:r w:rsidR="0066498E">
        <w:t xml:space="preserve">lockoutpolicy </w:t>
      </w:r>
      <w:r>
        <w:t>_item</w:t>
      </w:r>
      <w:bookmarkEnd w:id="84"/>
    </w:p>
    <w:p w14:paraId="65F49AE5" w14:textId="77777777"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14:paraId="73E721C0" w14:textId="77777777" w:rsidR="0066498E" w:rsidRDefault="002B2F43" w:rsidP="0066498E">
      <w:r>
        <w:object w:dxaOrig="4342" w:dyaOrig="2497" w14:anchorId="49FF8B7D">
          <v:shape id="_x0000_i1061" type="#_x0000_t75" style="width:3in;height:127pt" o:ole="">
            <v:imagedata r:id="rId83" o:title=""/>
          </v:shape>
          <o:OLEObject Type="Embed" ProgID="Visio.Drawing.11" ShapeID="_x0000_i1061" DrawAspect="Content" ObjectID="_1408602232" r:id="rId8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14:paraId="0ADF7F21" w14:textId="77777777"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506A56F" w14:textId="77777777" w:rsidR="0066498E" w:rsidRDefault="0066498E" w:rsidP="00BB7865">
            <w:pPr>
              <w:jc w:val="center"/>
              <w:rPr>
                <w:b w:val="0"/>
                <w:bCs w:val="0"/>
              </w:rPr>
            </w:pPr>
            <w:r>
              <w:t>Property</w:t>
            </w:r>
          </w:p>
        </w:tc>
        <w:tc>
          <w:tcPr>
            <w:tcW w:w="1431" w:type="pct"/>
          </w:tcPr>
          <w:p w14:paraId="6B054F5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5C1A96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18CA45E"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B8A7CB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14:paraId="15FDD19A"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B1CD833" w14:textId="77777777" w:rsidR="000E2EDC" w:rsidRPr="000E2EDC" w:rsidRDefault="000E2EDC" w:rsidP="00082A6B">
            <w:r w:rsidRPr="000E2EDC">
              <w:t>force_logoff</w:t>
            </w:r>
          </w:p>
        </w:tc>
        <w:tc>
          <w:tcPr>
            <w:tcW w:w="1431" w:type="pct"/>
          </w:tcPr>
          <w:p w14:paraId="5C9EF3BE"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14:paraId="58F9AA58"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14:paraId="7D08E880"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14:paraId="59CC8457" w14:textId="2484503D"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Indicates the amount of time in SECONDS (not MINUTES) that an interactive logon session is allowed to continue.</w:t>
            </w:r>
            <w:r w:rsidR="00F85B59">
              <w:rPr>
                <w:rStyle w:val="FootnoteReference"/>
                <w:rFonts w:cstheme="minorHAnsi"/>
                <w:color w:val="000000"/>
              </w:rPr>
              <w:footnoteReference w:id="215"/>
            </w:r>
          </w:p>
        </w:tc>
      </w:tr>
      <w:tr w:rsidR="000E2EDC" w:rsidRPr="00E74797" w14:paraId="15B30306"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455ECC2C" w14:textId="77777777" w:rsidR="000E2EDC" w:rsidRDefault="000E2EDC" w:rsidP="00082A6B">
            <w:r>
              <w:t>lockout_duration</w:t>
            </w:r>
          </w:p>
        </w:tc>
        <w:tc>
          <w:tcPr>
            <w:tcW w:w="1431" w:type="pct"/>
          </w:tcPr>
          <w:p w14:paraId="60CB9BE9" w14:textId="77777777"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7E291102"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7E71FD"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E7BEEA"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14:paraId="56940633"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7BEC1A6"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14:paraId="3C17BF18"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60AC1A0" w14:textId="77777777"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14:paraId="2D380D0B"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F87C63D" w14:textId="77777777" w:rsidR="000E2EDC" w:rsidRPr="000E2EDC" w:rsidRDefault="000E2EDC" w:rsidP="00082A6B">
            <w:r w:rsidRPr="000E2EDC">
              <w:lastRenderedPageBreak/>
              <w:t>lockout_observation_window</w:t>
            </w:r>
          </w:p>
        </w:tc>
        <w:tc>
          <w:tcPr>
            <w:tcW w:w="1431" w:type="pct"/>
          </w:tcPr>
          <w:p w14:paraId="66CCC975"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14:paraId="5959694A"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14:paraId="56292947"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14:paraId="04216A21" w14:textId="77777777"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14:paraId="10F12598" w14:textId="77777777"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E3BF524" w14:textId="77777777"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14:paraId="44B8800E"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5A5923DB" w14:textId="77777777" w:rsidR="000E2EDC" w:rsidRDefault="000E2EDC" w:rsidP="00082A6B">
            <w:r>
              <w:t>lockout_threshold</w:t>
            </w:r>
          </w:p>
        </w:tc>
        <w:tc>
          <w:tcPr>
            <w:tcW w:w="1431" w:type="pct"/>
          </w:tcPr>
          <w:p w14:paraId="28C15FA1"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14:paraId="1D7E5984"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33CCF02"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DE4018"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14:paraId="4F4D8D51"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D3349E5"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14:paraId="63A6BE7D"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EE6BB9F" w14:textId="77777777"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14:paraId="751562E3" w14:textId="77777777" w:rsidR="0066498E" w:rsidRDefault="0066498E" w:rsidP="0066498E"/>
    <w:p w14:paraId="507F9B72" w14:textId="77777777" w:rsidR="00D16A0D" w:rsidRDefault="00D16A0D" w:rsidP="00D16A0D"/>
    <w:p w14:paraId="4A7B3D5B" w14:textId="77777777" w:rsidR="003F6455" w:rsidRDefault="003F6455" w:rsidP="00C308FC">
      <w:pPr>
        <w:pStyle w:val="Heading2"/>
        <w:numPr>
          <w:ilvl w:val="1"/>
          <w:numId w:val="5"/>
        </w:numPr>
      </w:pPr>
      <w:bookmarkStart w:id="85" w:name="_Toc334858834"/>
      <w:r>
        <w:lastRenderedPageBreak/>
        <w:t>win-def:wmi57_test</w:t>
      </w:r>
      <w:bookmarkEnd w:id="85"/>
    </w:p>
    <w:p w14:paraId="74ED96D6" w14:textId="77777777"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w14:anchorId="6B9725A1">
          <v:shape id="_x0000_i1062" type="#_x0000_t75" style="width:330pt;height:221pt" o:ole="">
            <v:imagedata r:id="rId85" o:title=""/>
          </v:shape>
          <o:OLEObject Type="Embed" ProgID="Visio.Drawing.11" ShapeID="_x0000_i1062" DrawAspect="Content" ObjectID="_1408602233" r:id="rId86"/>
        </w:object>
      </w:r>
    </w:p>
    <w:p w14:paraId="59C07438" w14:textId="77777777" w:rsidR="003F6455" w:rsidRPr="009A1DE0" w:rsidRDefault="003F6455" w:rsidP="00C308FC">
      <w:pPr>
        <w:pStyle w:val="Heading3"/>
        <w:numPr>
          <w:ilvl w:val="2"/>
          <w:numId w:val="5"/>
        </w:numPr>
        <w:rPr>
          <w:rStyle w:val="Emphasis"/>
          <w:i w:val="0"/>
        </w:rPr>
      </w:pPr>
      <w:bookmarkStart w:id="86" w:name="_Toc334858835"/>
      <w:r w:rsidRPr="009A1DE0">
        <w:rPr>
          <w:rStyle w:val="Emphasis"/>
          <w:i w:val="0"/>
        </w:rPr>
        <w:t>Known Supported Platforms</w:t>
      </w:r>
      <w:bookmarkEnd w:id="86"/>
    </w:p>
    <w:p w14:paraId="47377883" w14:textId="77777777" w:rsidR="003F6455" w:rsidRDefault="003F6455" w:rsidP="00BE7B76">
      <w:pPr>
        <w:pStyle w:val="ListParagraph"/>
        <w:numPr>
          <w:ilvl w:val="0"/>
          <w:numId w:val="3"/>
        </w:numPr>
      </w:pPr>
      <w:r>
        <w:t>Windows XP</w:t>
      </w:r>
    </w:p>
    <w:p w14:paraId="36171035" w14:textId="77777777" w:rsidR="003F6455" w:rsidRDefault="003F6455" w:rsidP="00BE7B76">
      <w:pPr>
        <w:pStyle w:val="ListParagraph"/>
        <w:numPr>
          <w:ilvl w:val="0"/>
          <w:numId w:val="3"/>
        </w:numPr>
      </w:pPr>
      <w:r>
        <w:t>Windows Vista</w:t>
      </w:r>
    </w:p>
    <w:p w14:paraId="2DD59A32" w14:textId="77777777" w:rsidR="003F6455" w:rsidRDefault="003F6455" w:rsidP="00BE7B76">
      <w:pPr>
        <w:pStyle w:val="ListParagraph"/>
        <w:numPr>
          <w:ilvl w:val="0"/>
          <w:numId w:val="3"/>
        </w:numPr>
      </w:pPr>
      <w:r>
        <w:t>Windows 7</w:t>
      </w:r>
    </w:p>
    <w:p w14:paraId="70B022F7" w14:textId="469D74C0" w:rsidR="00D00BFF" w:rsidRDefault="00D00BFF" w:rsidP="00BE7B76">
      <w:pPr>
        <w:pStyle w:val="ListParagraph"/>
        <w:numPr>
          <w:ilvl w:val="0"/>
          <w:numId w:val="3"/>
        </w:numPr>
      </w:pPr>
      <w:r>
        <w:t>Windows 8</w:t>
      </w:r>
    </w:p>
    <w:p w14:paraId="303A4608" w14:textId="6498D895" w:rsidR="00D00BFF" w:rsidRDefault="00D00BFF" w:rsidP="00BE7B76">
      <w:pPr>
        <w:pStyle w:val="ListParagraph"/>
        <w:numPr>
          <w:ilvl w:val="0"/>
          <w:numId w:val="3"/>
        </w:numPr>
      </w:pPr>
      <w:r>
        <w:t>Windows 10</w:t>
      </w:r>
    </w:p>
    <w:p w14:paraId="2194CD68" w14:textId="3065101D" w:rsidR="00D00BFF" w:rsidRDefault="00D00BFF" w:rsidP="00BE7B76">
      <w:pPr>
        <w:pStyle w:val="ListParagraph"/>
        <w:numPr>
          <w:ilvl w:val="0"/>
          <w:numId w:val="3"/>
        </w:numPr>
      </w:pPr>
      <w:r>
        <w:t>Windows Server 2003</w:t>
      </w:r>
    </w:p>
    <w:p w14:paraId="56B9C91C" w14:textId="07AE288C" w:rsidR="00D00BFF" w:rsidRDefault="00D00BFF" w:rsidP="00BE7B76">
      <w:pPr>
        <w:pStyle w:val="ListParagraph"/>
        <w:numPr>
          <w:ilvl w:val="0"/>
          <w:numId w:val="3"/>
        </w:numPr>
      </w:pPr>
      <w:r>
        <w:t>Windows Server 2008 and R2</w:t>
      </w:r>
    </w:p>
    <w:p w14:paraId="3027F351" w14:textId="791A1FAF" w:rsidR="00D00BFF" w:rsidRPr="00CD0931" w:rsidRDefault="00D00BFF" w:rsidP="00BE7B76">
      <w:pPr>
        <w:pStyle w:val="ListParagraph"/>
        <w:numPr>
          <w:ilvl w:val="0"/>
          <w:numId w:val="3"/>
        </w:numPr>
      </w:pPr>
      <w:r>
        <w:t>Windows Server 2012</w:t>
      </w:r>
    </w:p>
    <w:p w14:paraId="76893AF1" w14:textId="77777777" w:rsidR="003F6455" w:rsidRDefault="003F6455" w:rsidP="00C308FC">
      <w:pPr>
        <w:pStyle w:val="Heading2"/>
        <w:numPr>
          <w:ilvl w:val="1"/>
          <w:numId w:val="5"/>
        </w:numPr>
      </w:pPr>
      <w:bookmarkStart w:id="87" w:name="_Toc334858836"/>
      <w:r>
        <w:t>win-def:wmi57_object</w:t>
      </w:r>
      <w:bookmarkEnd w:id="87"/>
      <w:r w:rsidDel="00341AB3">
        <w:t xml:space="preserve"> </w:t>
      </w:r>
    </w:p>
    <w:p w14:paraId="09A71409" w14:textId="77777777"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14:paraId="69B840B5" w14:textId="77777777" w:rsidR="003F6455" w:rsidRDefault="00220688" w:rsidP="003F6455">
      <w:r>
        <w:object w:dxaOrig="5474" w:dyaOrig="4046" w14:anchorId="208B8EEC">
          <v:shape id="_x0000_i1063" type="#_x0000_t75" style="width:275pt;height:203pt" o:ole="">
            <v:imagedata r:id="rId87" o:title=""/>
          </v:shape>
          <o:OLEObject Type="Embed" ProgID="Visio.Drawing.11" ShapeID="_x0000_i1063" DrawAspect="Content" ObjectID="_1408602234" r:id="rId88"/>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14:paraId="045079D9"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5C975CBC" w14:textId="77777777" w:rsidR="003F6455" w:rsidRDefault="003F6455" w:rsidP="003F6455">
            <w:pPr>
              <w:jc w:val="center"/>
              <w:rPr>
                <w:b w:val="0"/>
                <w:bCs w:val="0"/>
              </w:rPr>
            </w:pPr>
            <w:r>
              <w:t>Property</w:t>
            </w:r>
          </w:p>
        </w:tc>
        <w:tc>
          <w:tcPr>
            <w:tcW w:w="1662" w:type="pct"/>
          </w:tcPr>
          <w:p w14:paraId="35CD713D"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257DFBF1"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6D370AAA"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73A10BD9"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14:paraId="2D046B07" w14:textId="77777777"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1E5F309B" w14:textId="77777777" w:rsidR="003F6455" w:rsidRDefault="003F6455" w:rsidP="003F6455">
            <w:r>
              <w:t>set</w:t>
            </w:r>
          </w:p>
        </w:tc>
        <w:tc>
          <w:tcPr>
            <w:tcW w:w="1662" w:type="pct"/>
          </w:tcPr>
          <w:p w14:paraId="44D87BAE"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400DA617"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66A99F10"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1448196F" w14:textId="77777777"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14:paraId="600DB09E" w14:textId="77777777" w:rsidTr="003F6455">
        <w:tc>
          <w:tcPr>
            <w:cnfStyle w:val="001000000000" w:firstRow="0" w:lastRow="0" w:firstColumn="1" w:lastColumn="0" w:oddVBand="0" w:evenVBand="0" w:oddHBand="0" w:evenHBand="0" w:firstRowFirstColumn="0" w:firstRowLastColumn="0" w:lastRowFirstColumn="0" w:lastRowLastColumn="0"/>
            <w:tcW w:w="728" w:type="pct"/>
          </w:tcPr>
          <w:p w14:paraId="1D8AABC2" w14:textId="77777777" w:rsidR="003F6455" w:rsidRPr="009676C4" w:rsidRDefault="003F6455" w:rsidP="003F6455">
            <w:r>
              <w:t>namespace</w:t>
            </w:r>
          </w:p>
        </w:tc>
        <w:tc>
          <w:tcPr>
            <w:tcW w:w="1662" w:type="pct"/>
          </w:tcPr>
          <w:p w14:paraId="6BEBFE80" w14:textId="77777777"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578F6A36" w14:textId="77777777"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33EA813E"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466D0961" w14:textId="77777777"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14:paraId="375A43C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083D8A33" w14:textId="77777777" w:rsidR="003F6455" w:rsidRDefault="003F6455" w:rsidP="003F6455">
            <w:r>
              <w:t>wql</w:t>
            </w:r>
          </w:p>
        </w:tc>
        <w:tc>
          <w:tcPr>
            <w:tcW w:w="1662" w:type="pct"/>
          </w:tcPr>
          <w:p w14:paraId="3BEB701D" w14:textId="77777777"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14:paraId="5238DB1B"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6A3A7B17" w14:textId="77777777"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60910ADA" w14:textId="77777777"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14:paraId="6625636F" w14:textId="77777777" w:rsidTr="003F6455">
        <w:tc>
          <w:tcPr>
            <w:cnfStyle w:val="001000000000" w:firstRow="0" w:lastRow="0" w:firstColumn="1" w:lastColumn="0" w:oddVBand="0" w:evenVBand="0" w:oddHBand="0" w:evenHBand="0" w:firstRowFirstColumn="0" w:firstRowLastColumn="0" w:lastRowFirstColumn="0" w:lastRowLastColumn="0"/>
            <w:tcW w:w="728" w:type="pct"/>
          </w:tcPr>
          <w:p w14:paraId="1CE82448" w14:textId="77777777" w:rsidR="003F6455" w:rsidRDefault="003F6455" w:rsidP="003F6455">
            <w:r>
              <w:t>filter</w:t>
            </w:r>
          </w:p>
        </w:tc>
        <w:tc>
          <w:tcPr>
            <w:tcW w:w="1662" w:type="pct"/>
          </w:tcPr>
          <w:p w14:paraId="10C4ADF5" w14:textId="77777777"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645254A3" w14:textId="77777777"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4585D9BD"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3AFF1069"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43648A9E" w14:textId="77777777" w:rsidR="003F6455" w:rsidRDefault="003F6455" w:rsidP="003F6455"/>
    <w:p w14:paraId="03269B74" w14:textId="77777777" w:rsidR="003F6455" w:rsidRDefault="003F6455" w:rsidP="00C308FC">
      <w:pPr>
        <w:pStyle w:val="Heading2"/>
        <w:numPr>
          <w:ilvl w:val="1"/>
          <w:numId w:val="5"/>
        </w:numPr>
      </w:pPr>
      <w:bookmarkStart w:id="88" w:name="_Toc334858837"/>
      <w:r>
        <w:t>win-def:</w:t>
      </w:r>
      <w:r w:rsidRPr="00255BAA">
        <w:t xml:space="preserve"> wmi57</w:t>
      </w:r>
      <w:r>
        <w:t>_state</w:t>
      </w:r>
      <w:bookmarkEnd w:id="88"/>
    </w:p>
    <w:p w14:paraId="7B2672A0" w14:textId="77777777"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14:paraId="0D085AE4" w14:textId="77777777" w:rsidR="003F6455" w:rsidRDefault="00220688" w:rsidP="003F6455">
      <w:r>
        <w:object w:dxaOrig="3705" w:dyaOrig="3205" w14:anchorId="24F6A9E9">
          <v:shape id="_x0000_i1064" type="#_x0000_t75" style="width:186pt;height:160pt" o:ole="">
            <v:imagedata r:id="rId89" o:title=""/>
          </v:shape>
          <o:OLEObject Type="Embed" ProgID="Visio.Drawing.11" ShapeID="_x0000_i1064" DrawAspect="Content" ObjectID="_1408602235" r:id="rId90"/>
        </w:object>
      </w:r>
    </w:p>
    <w:p w14:paraId="1493A37D" w14:textId="77777777"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14:paraId="4C0DF7AE"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EF3B0E6" w14:textId="77777777" w:rsidR="003F6455" w:rsidRDefault="003F6455" w:rsidP="003F6455">
            <w:pPr>
              <w:jc w:val="center"/>
              <w:rPr>
                <w:b w:val="0"/>
                <w:bCs w:val="0"/>
              </w:rPr>
            </w:pPr>
            <w:r>
              <w:t>Property</w:t>
            </w:r>
          </w:p>
        </w:tc>
        <w:tc>
          <w:tcPr>
            <w:tcW w:w="1367" w:type="pct"/>
          </w:tcPr>
          <w:p w14:paraId="65D65420"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14:paraId="6A66311B"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6D76BEB5"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F7F2727"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14:paraId="0E28255A"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EE3B96F" w14:textId="77777777" w:rsidR="008A6A09" w:rsidRPr="009676C4" w:rsidRDefault="008A6A09" w:rsidP="003F6455">
            <w:r>
              <w:t>namespace</w:t>
            </w:r>
          </w:p>
        </w:tc>
        <w:tc>
          <w:tcPr>
            <w:tcW w:w="1367" w:type="pct"/>
          </w:tcPr>
          <w:p w14:paraId="114DAE65" w14:textId="77777777"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14:paraId="6C280EB6" w14:textId="77777777"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14:paraId="57C95AE5" w14:textId="77777777"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B0E9EB" w14:textId="77777777"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0AB756" w14:textId="77777777"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14:paraId="06BC635B"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352DAFA2" w14:textId="77777777" w:rsidR="008A6A09" w:rsidRDefault="008A6A09" w:rsidP="003F6455">
            <w:r>
              <w:t>wql</w:t>
            </w:r>
          </w:p>
        </w:tc>
        <w:tc>
          <w:tcPr>
            <w:tcW w:w="1367" w:type="pct"/>
          </w:tcPr>
          <w:p w14:paraId="34B7ADB3" w14:textId="77777777"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14:paraId="058F6953" w14:textId="77777777"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EntityStateStringType</w:t>
            </w:r>
          </w:p>
        </w:tc>
        <w:tc>
          <w:tcPr>
            <w:tcW w:w="648" w:type="pct"/>
          </w:tcPr>
          <w:p w14:paraId="69C83897" w14:textId="77777777" w:rsidR="008A6A09"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412FF5D6" w14:textId="77777777"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F6EBAE" w14:textId="77777777"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w:t>
            </w:r>
            <w:r>
              <w:rPr>
                <w:rFonts w:cstheme="minorHAnsi"/>
                <w:color w:val="000000"/>
              </w:rPr>
              <w:lastRenderedPageBreak/>
              <w:t xml:space="preserve">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14:paraId="4E65808F"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43C582E" w14:textId="77777777" w:rsidR="003F6455" w:rsidRDefault="003F6455" w:rsidP="003F6455">
            <w:r>
              <w:lastRenderedPageBreak/>
              <w:t>result</w:t>
            </w:r>
          </w:p>
        </w:tc>
        <w:tc>
          <w:tcPr>
            <w:tcW w:w="1367" w:type="pct"/>
          </w:tcPr>
          <w:p w14:paraId="1A0F8014" w14:textId="77777777"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14:paraId="5FB14EEA"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14:paraId="302D4412"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9930F1"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6F7758D" w14:textId="77777777"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14:paraId="2701BBBA" w14:textId="77777777" w:rsidR="003F6455" w:rsidRDefault="003F6455" w:rsidP="003F6455"/>
    <w:p w14:paraId="088B96E1" w14:textId="77777777" w:rsidR="003F6455" w:rsidRPr="008B05C1" w:rsidRDefault="003F6455" w:rsidP="00C308FC">
      <w:pPr>
        <w:pStyle w:val="Heading2"/>
        <w:numPr>
          <w:ilvl w:val="1"/>
          <w:numId w:val="5"/>
        </w:numPr>
      </w:pPr>
      <w:bookmarkStart w:id="89" w:name="_Toc334858838"/>
      <w:r w:rsidRPr="008B05C1">
        <w:t>win-sc:</w:t>
      </w:r>
      <w:r w:rsidR="00C62EEF">
        <w:t>wmi</w:t>
      </w:r>
      <w:r>
        <w:t>57_item</w:t>
      </w:r>
      <w:bookmarkEnd w:id="89"/>
    </w:p>
    <w:p w14:paraId="6E27F413" w14:textId="77777777"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14:paraId="0DCB81E7" w14:textId="77777777" w:rsidR="003F6455" w:rsidRDefault="00220688" w:rsidP="003F6455">
      <w:r>
        <w:object w:dxaOrig="3430" w:dyaOrig="2305" w14:anchorId="25E10FA3">
          <v:shape id="_x0000_i1065" type="#_x0000_t75" style="width:168pt;height:115pt" o:ole="">
            <v:imagedata r:id="rId91" o:title=""/>
          </v:shape>
          <o:OLEObject Type="Embed" ProgID="Visio.Drawing.11" ShapeID="_x0000_i1065" DrawAspect="Content" ObjectID="_1408602236" r:id="rId92"/>
        </w:object>
      </w:r>
    </w:p>
    <w:p w14:paraId="53433E47" w14:textId="77777777"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14:paraId="66BCC0DA"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5B90EF2" w14:textId="77777777" w:rsidR="003F6455" w:rsidRDefault="003F6455" w:rsidP="003F6455">
            <w:pPr>
              <w:jc w:val="center"/>
              <w:rPr>
                <w:b w:val="0"/>
                <w:bCs w:val="0"/>
              </w:rPr>
            </w:pPr>
            <w:r>
              <w:t>Property</w:t>
            </w:r>
          </w:p>
        </w:tc>
        <w:tc>
          <w:tcPr>
            <w:tcW w:w="1508" w:type="pct"/>
          </w:tcPr>
          <w:p w14:paraId="377F3BFF"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272D7690"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62A2C63"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AF57CAC"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14:paraId="2FFE399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3F5A76" w14:textId="77777777" w:rsidR="00D80B1F" w:rsidRPr="009676C4" w:rsidRDefault="00D80B1F" w:rsidP="003F6455">
            <w:r>
              <w:t>namespace</w:t>
            </w:r>
          </w:p>
        </w:tc>
        <w:tc>
          <w:tcPr>
            <w:tcW w:w="1508" w:type="pct"/>
          </w:tcPr>
          <w:p w14:paraId="037E56F5" w14:textId="77777777"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20DAB2AC" w14:textId="77777777"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10536C5" w14:textId="77777777"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012E594" w14:textId="77777777"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14:paraId="5B573E13"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46F3CDC3" w14:textId="77777777" w:rsidR="00D80B1F" w:rsidRDefault="00D80B1F" w:rsidP="003F6455">
            <w:r>
              <w:t>wql</w:t>
            </w:r>
          </w:p>
        </w:tc>
        <w:tc>
          <w:tcPr>
            <w:tcW w:w="1508" w:type="pct"/>
          </w:tcPr>
          <w:p w14:paraId="12299A5E" w14:textId="77777777"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14:paraId="6113CA89" w14:textId="77777777"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4DC10F" w14:textId="77777777"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F44DBD" w14:textId="77777777"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w:t>
            </w:r>
            <w:r>
              <w:rPr>
                <w:rFonts w:cstheme="minorHAnsi"/>
                <w:color w:val="000000"/>
              </w:rPr>
              <w:lastRenderedPageBreak/>
              <w:t xml:space="preserve">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14:paraId="23D30FD7"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CF546D4" w14:textId="77777777" w:rsidR="00D80B1F" w:rsidRDefault="00D80B1F" w:rsidP="003F6455">
            <w:r>
              <w:lastRenderedPageBreak/>
              <w:t>result</w:t>
            </w:r>
          </w:p>
        </w:tc>
        <w:tc>
          <w:tcPr>
            <w:tcW w:w="1508" w:type="pct"/>
          </w:tcPr>
          <w:p w14:paraId="28AB0A62" w14:textId="77777777"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14:paraId="44BA2380"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14:paraId="33F0AD6F"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14:paraId="333A3D30"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4A2750" w14:textId="77777777"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14:paraId="73137488" w14:textId="77777777" w:rsidR="003F6455" w:rsidRDefault="003F6455" w:rsidP="003F6455"/>
    <w:p w14:paraId="47F6E88C" w14:textId="0AA2ABF6" w:rsidR="003E3DF8" w:rsidRDefault="003E3DF8" w:rsidP="00C308FC">
      <w:pPr>
        <w:pStyle w:val="Heading2"/>
        <w:numPr>
          <w:ilvl w:val="1"/>
          <w:numId w:val="5"/>
        </w:numPr>
      </w:pPr>
      <w:bookmarkStart w:id="90" w:name="_Ref334361504"/>
      <w:bookmarkStart w:id="91" w:name="_Toc334858839"/>
      <w:r>
        <w:t xml:space="preserve">Representation of Windows </w:t>
      </w:r>
      <w:r w:rsidR="00A65981">
        <w:t>Principal</w:t>
      </w:r>
      <w:r>
        <w:t xml:space="preserve"> Names</w:t>
      </w:r>
      <w:bookmarkEnd w:id="90"/>
      <w:bookmarkEnd w:id="91"/>
    </w:p>
    <w:p w14:paraId="52D446BF" w14:textId="231A6DD2" w:rsidR="003E3DF8" w:rsidRDefault="003E3DF8" w:rsidP="003E3DF8">
      <w:r>
        <w:t xml:space="preserve">Windows </w:t>
      </w:r>
      <w:r w:rsidR="00A65981">
        <w:t xml:space="preserve">principal </w:t>
      </w:r>
      <w:r>
        <w:t>names appear in the context of entities found in a number of different OVAL Objects, OVAL States and OVAL Items.</w:t>
      </w:r>
      <w:r w:rsidR="00A65981">
        <w:t xml:space="preserve">  Principal names are also sometimes called “user names”, “group names”, and “trustee names”.</w:t>
      </w:r>
    </w:p>
    <w:p w14:paraId="1285E1C4" w14:textId="7162B6B3" w:rsidR="003E3DF8" w:rsidRDefault="00A65981" w:rsidP="003E3DF8">
      <w:pPr>
        <w:rPr>
          <w:rFonts w:cstheme="minorHAnsi"/>
          <w:color w:val="000000"/>
        </w:rPr>
      </w:pPr>
      <w:r>
        <w:rPr>
          <w:rFonts w:cstheme="minorHAnsi"/>
          <w:color w:val="000000"/>
        </w:rPr>
        <w:t xml:space="preserve">Principal </w:t>
      </w:r>
      <w:r w:rsidR="003E3DF8">
        <w:rPr>
          <w:rFonts w:cstheme="minorHAnsi"/>
          <w:color w:val="000000"/>
        </w:rPr>
        <w:t>names in a domain environment SHOULD be identified in the form "domain\</w:t>
      </w:r>
      <w:r w:rsidR="002D0170">
        <w:rPr>
          <w:rFonts w:cstheme="minorHAnsi"/>
          <w:color w:val="000000"/>
        </w:rPr>
        <w:t>principal</w:t>
      </w:r>
      <w:r w:rsidR="003E3DF8">
        <w:rPr>
          <w:rFonts w:cstheme="minorHAnsi"/>
          <w:color w:val="000000"/>
        </w:rPr>
        <w:t>"</w:t>
      </w:r>
      <w:r w:rsidR="002D0170">
        <w:rPr>
          <w:rFonts w:cstheme="minorHAnsi"/>
          <w:color w:val="000000"/>
        </w:rPr>
        <w:t>,</w:t>
      </w:r>
      <w:r w:rsidR="003E3DF8">
        <w:rPr>
          <w:rFonts w:cstheme="minorHAnsi"/>
          <w:color w:val="000000"/>
        </w:rPr>
        <w:t xml:space="preserve"> local </w:t>
      </w:r>
      <w:r>
        <w:rPr>
          <w:rFonts w:cstheme="minorHAnsi"/>
          <w:color w:val="000000"/>
        </w:rPr>
        <w:t xml:space="preserve">principal </w:t>
      </w:r>
      <w:r w:rsidR="003E3DF8">
        <w:rPr>
          <w:rFonts w:cstheme="minorHAnsi"/>
          <w:color w:val="000000"/>
        </w:rPr>
        <w:t>names SHOULD be identified in the form "computer name\</w:t>
      </w:r>
      <w:r>
        <w:rPr>
          <w:rFonts w:cstheme="minorHAnsi"/>
          <w:color w:val="000000"/>
        </w:rPr>
        <w:t>principal</w:t>
      </w:r>
      <w:r w:rsidR="002D0170">
        <w:rPr>
          <w:rFonts w:cstheme="minorHAnsi"/>
          <w:color w:val="000000"/>
        </w:rPr>
        <w:t xml:space="preserve">", </w:t>
      </w:r>
      <w:r w:rsidR="003E3DF8">
        <w:rPr>
          <w:rFonts w:cstheme="minorHAnsi"/>
          <w:color w:val="000000"/>
        </w:rPr>
        <w:t>and built-in accounts should be identified by JUST the trustee name without a</w:t>
      </w:r>
      <w:r w:rsidR="002D0170">
        <w:rPr>
          <w:rFonts w:cstheme="minorHAnsi"/>
          <w:color w:val="000000"/>
        </w:rPr>
        <w:t xml:space="preserve"> domain</w:t>
      </w:r>
      <w:r w:rsidR="003E3DF8">
        <w:rPr>
          <w:rFonts w:cstheme="minorHAnsi"/>
          <w:color w:val="000000"/>
        </w:rPr>
        <w:t>.</w:t>
      </w:r>
    </w:p>
    <w:p w14:paraId="78AD8915" w14:textId="296200E6" w:rsidR="00A65981" w:rsidRDefault="00A65981" w:rsidP="003E3DF8">
      <w:pPr>
        <w:rPr>
          <w:rFonts w:cstheme="minorHAnsi"/>
          <w:color w:val="000000"/>
        </w:rPr>
      </w:pPr>
      <w:r>
        <w:rPr>
          <w:rFonts w:cstheme="minorHAnsi"/>
          <w:color w:val="000000"/>
        </w:rPr>
        <w:t>The domain string can be determined using a Windows SDK function like LookupAccountName.</w:t>
      </w:r>
      <w:r>
        <w:rPr>
          <w:rStyle w:val="FootnoteReference"/>
          <w:rFonts w:cstheme="minorHAnsi"/>
          <w:color w:val="000000"/>
        </w:rPr>
        <w:footnoteReference w:id="226"/>
      </w:r>
      <w:r>
        <w:rPr>
          <w:rFonts w:cstheme="minorHAnsi"/>
          <w:color w:val="000000"/>
        </w:rPr>
        <w:t xml:space="preserve">  In the context of the OVAL Language, a “built-in” principal is any principal whose domain string is empty, or matches either “BUILTIN” or “NT AUTHORITY”. The Administrator and Guest accounts SHOULD also be considered “built-in” principals, provided that they are named “Administrator” and “Guest”, and have SIDs matching [</w:t>
      </w:r>
      <w:r w:rsidR="002D0170">
        <w:rPr>
          <w:rFonts w:cstheme="minorHAnsi"/>
          <w:color w:val="000000"/>
        </w:rPr>
        <w:t>Machine</w:t>
      </w:r>
      <w:r>
        <w:rPr>
          <w:rFonts w:cstheme="minorHAnsi"/>
          <w:color w:val="000000"/>
        </w:rPr>
        <w:t xml:space="preserve"> SID]-500 and -501, respectively.</w:t>
      </w:r>
    </w:p>
    <w:p w14:paraId="2FC93D50" w14:textId="0A2DEE45" w:rsidR="002D0170" w:rsidRDefault="002D0170" w:rsidP="003E3DF8">
      <w:pPr>
        <w:rPr>
          <w:rFonts w:cstheme="minorHAnsi"/>
          <w:color w:val="000000"/>
        </w:rPr>
      </w:pPr>
      <w:r>
        <w:rPr>
          <w:rFonts w:cstheme="minorHAnsi"/>
          <w:color w:val="000000"/>
        </w:rPr>
        <w:t>Names for SIDs representing computers and domains should be represented stand-alone (i.e., with no domain prefix).</w:t>
      </w:r>
    </w:p>
    <w:p w14:paraId="422AA8F5" w14:textId="137BEDA6" w:rsidR="003E3DF8" w:rsidRPr="003E3DF8" w:rsidRDefault="002D0170" w:rsidP="002D0170">
      <w:r>
        <w:rPr>
          <w:rFonts w:cstheme="minorHAnsi"/>
          <w:color w:val="000000"/>
        </w:rPr>
        <w:t xml:space="preserve">Principal </w:t>
      </w:r>
      <w:r w:rsidR="003E3DF8">
        <w:rPr>
          <w:rFonts w:cstheme="minorHAnsi"/>
          <w:color w:val="000000"/>
        </w:rPr>
        <w:t>names in Windows are limited to 20 characters and SHOULD NOT contain the following illegal characters in the set {", /, \, [, ], :, |,  &lt;, &gt;, +, =, ;, ?, *}, any commas, or non-printable ASCII characters in the range 1-31.</w:t>
      </w:r>
    </w:p>
    <w:p w14:paraId="60CE7524" w14:textId="77777777" w:rsidR="005551FD" w:rsidRPr="00082A6B" w:rsidRDefault="005551FD" w:rsidP="00C308FC">
      <w:pPr>
        <w:pStyle w:val="Heading2"/>
        <w:numPr>
          <w:ilvl w:val="1"/>
          <w:numId w:val="5"/>
        </w:numPr>
      </w:pPr>
      <w:bookmarkStart w:id="92" w:name="_Toc334858840"/>
      <w:r w:rsidRPr="00082A6B">
        <w:t>win-def:sid_test</w:t>
      </w:r>
      <w:bookmarkEnd w:id="92"/>
    </w:p>
    <w:p w14:paraId="6B70D738" w14:textId="77777777"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7"/>
      </w:r>
      <w:r w:rsidRPr="00082A6B">
        <w:t xml:space="preserve"> name and its corresponding SID</w:t>
      </w:r>
      <w:r w:rsidR="00775624">
        <w:rPr>
          <w:rStyle w:val="FootnoteReference"/>
        </w:rPr>
        <w:footnoteReference w:id="228"/>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 xml:space="preserve">test which </w:t>
      </w:r>
      <w:r w:rsidRPr="00082A6B">
        <w:rPr>
          <w:rFonts w:cstheme="minorHAnsi"/>
        </w:rPr>
        <w:lastRenderedPageBreak/>
        <w:t>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14:paraId="62FD63D2" w14:textId="77777777" w:rsidR="005551FD" w:rsidRDefault="005551FD" w:rsidP="005551FD">
      <w:r>
        <w:object w:dxaOrig="6587" w:dyaOrig="3957" w14:anchorId="46219856">
          <v:shape id="_x0000_i1066" type="#_x0000_t75" style="width:331pt;height:199pt" o:ole="">
            <v:imagedata r:id="rId93" o:title=""/>
          </v:shape>
          <o:OLEObject Type="Embed" ProgID="Visio.Drawing.11" ShapeID="_x0000_i1066" DrawAspect="Content" ObjectID="_1408602237" r:id="rId94"/>
        </w:object>
      </w:r>
    </w:p>
    <w:p w14:paraId="2DEB5F75" w14:textId="77777777" w:rsidR="005551FD" w:rsidRDefault="005551FD" w:rsidP="00C308FC">
      <w:pPr>
        <w:pStyle w:val="Heading3"/>
        <w:numPr>
          <w:ilvl w:val="2"/>
          <w:numId w:val="5"/>
        </w:numPr>
        <w:rPr>
          <w:rStyle w:val="Emphasis"/>
          <w:i w:val="0"/>
        </w:rPr>
      </w:pPr>
      <w:bookmarkStart w:id="93" w:name="_Toc334858841"/>
      <w:r w:rsidRPr="00143ED0">
        <w:rPr>
          <w:rStyle w:val="Emphasis"/>
          <w:i w:val="0"/>
        </w:rPr>
        <w:t xml:space="preserve">Known </w:t>
      </w:r>
      <w:r>
        <w:rPr>
          <w:rStyle w:val="Emphasis"/>
          <w:i w:val="0"/>
        </w:rPr>
        <w:t>Supported Platforms</w:t>
      </w:r>
      <w:bookmarkEnd w:id="93"/>
    </w:p>
    <w:p w14:paraId="39B9E21F" w14:textId="77777777" w:rsidR="005551FD" w:rsidRDefault="005551FD" w:rsidP="00BE7B76">
      <w:pPr>
        <w:pStyle w:val="ListParagraph"/>
        <w:numPr>
          <w:ilvl w:val="0"/>
          <w:numId w:val="3"/>
        </w:numPr>
      </w:pPr>
      <w:r>
        <w:t>Windows XP</w:t>
      </w:r>
    </w:p>
    <w:p w14:paraId="2B249834" w14:textId="77777777" w:rsidR="005551FD" w:rsidRDefault="005551FD" w:rsidP="00BE7B76">
      <w:pPr>
        <w:pStyle w:val="ListParagraph"/>
        <w:numPr>
          <w:ilvl w:val="0"/>
          <w:numId w:val="3"/>
        </w:numPr>
      </w:pPr>
      <w:r>
        <w:t>Windows Vista</w:t>
      </w:r>
    </w:p>
    <w:p w14:paraId="35EFCDAC" w14:textId="77777777" w:rsidR="005551FD" w:rsidRPr="00CD0931" w:rsidRDefault="005551FD" w:rsidP="00BE7B76">
      <w:pPr>
        <w:pStyle w:val="ListParagraph"/>
        <w:numPr>
          <w:ilvl w:val="0"/>
          <w:numId w:val="3"/>
        </w:numPr>
      </w:pPr>
      <w:r>
        <w:t>Windows 7</w:t>
      </w:r>
    </w:p>
    <w:p w14:paraId="4BB1FD99" w14:textId="77777777" w:rsidR="005551FD" w:rsidRDefault="005551FD" w:rsidP="00C308FC">
      <w:pPr>
        <w:pStyle w:val="Heading2"/>
        <w:numPr>
          <w:ilvl w:val="1"/>
          <w:numId w:val="5"/>
        </w:numPr>
      </w:pPr>
      <w:bookmarkStart w:id="94" w:name="_Toc334858842"/>
      <w:r>
        <w:t>win-def:</w:t>
      </w:r>
      <w:r w:rsidRPr="00002E88">
        <w:t>sid</w:t>
      </w:r>
      <w:r>
        <w:t>_object</w:t>
      </w:r>
      <w:bookmarkEnd w:id="94"/>
      <w:r w:rsidDel="00341AB3">
        <w:t xml:space="preserve"> </w:t>
      </w:r>
    </w:p>
    <w:p w14:paraId="065AC6AE" w14:textId="77777777"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9"/>
      </w:r>
      <w:r>
        <w:t>.</w:t>
      </w:r>
    </w:p>
    <w:p w14:paraId="6384AA7F" w14:textId="77777777" w:rsidR="005551FD" w:rsidRDefault="005551FD" w:rsidP="005551FD">
      <w:r>
        <w:object w:dxaOrig="6614" w:dyaOrig="5189" w14:anchorId="11DDF6F5">
          <v:shape id="_x0000_i1067" type="#_x0000_t75" style="width:331pt;height:259pt" o:ole="">
            <v:imagedata r:id="rId95" o:title=""/>
          </v:shape>
          <o:OLEObject Type="Embed" ProgID="Visio.Drawing.11" ShapeID="_x0000_i1067" DrawAspect="Content" ObjectID="_1408602238" r:id="rId96"/>
        </w:object>
      </w:r>
    </w:p>
    <w:p w14:paraId="738DA732" w14:textId="77777777"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14:paraId="25E249D2"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1C5419EF" w14:textId="77777777" w:rsidR="005551FD" w:rsidRDefault="005551FD" w:rsidP="005551FD">
            <w:pPr>
              <w:jc w:val="center"/>
              <w:rPr>
                <w:b w:val="0"/>
                <w:bCs w:val="0"/>
              </w:rPr>
            </w:pPr>
            <w:r>
              <w:t>Property</w:t>
            </w:r>
          </w:p>
        </w:tc>
        <w:tc>
          <w:tcPr>
            <w:tcW w:w="1090" w:type="pct"/>
          </w:tcPr>
          <w:p w14:paraId="6173A789"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14:paraId="2CEF181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14:paraId="6B7B5A8E"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14:paraId="764DE8A0"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14:paraId="7D8DB534" w14:textId="77777777"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14:paraId="7536D554" w14:textId="77777777" w:rsidR="005551FD" w:rsidRDefault="005551FD" w:rsidP="005551FD">
            <w:r>
              <w:t>set</w:t>
            </w:r>
          </w:p>
        </w:tc>
        <w:tc>
          <w:tcPr>
            <w:tcW w:w="1090" w:type="pct"/>
          </w:tcPr>
          <w:p w14:paraId="53A2E1C3"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14:paraId="2ABBE58F"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14:paraId="05627220"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14:paraId="2CC0DA91"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14:paraId="69721ED3"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406D8580" w14:textId="77777777" w:rsidR="005551FD" w:rsidRDefault="005551FD" w:rsidP="005551FD">
            <w:r>
              <w:t>behavior</w:t>
            </w:r>
          </w:p>
        </w:tc>
        <w:tc>
          <w:tcPr>
            <w:tcW w:w="1090" w:type="pct"/>
          </w:tcPr>
          <w:p w14:paraId="44A751D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14:paraId="61FBBD35"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14:paraId="1196901F" w14:textId="77777777"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14:paraId="58239E06"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14:paraId="47B25209"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5A156BE7" w14:textId="77777777" w:rsidR="005551FD" w:rsidRPr="009676C4" w:rsidRDefault="005551FD" w:rsidP="005551FD">
            <w:r>
              <w:t>trustee_name</w:t>
            </w:r>
          </w:p>
        </w:tc>
        <w:tc>
          <w:tcPr>
            <w:tcW w:w="1090" w:type="pct"/>
          </w:tcPr>
          <w:p w14:paraId="02D9624D"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689CCE3B" w14:textId="77777777"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14:paraId="62A0985B" w14:textId="77777777"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14:paraId="4601D39E" w14:textId="77777777"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14:paraId="4F203834" w14:textId="77777777"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2218FAA2" w14:textId="77777777"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353E73A" w14:textId="77777777"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30"/>
            </w:r>
            <w:r w:rsidRPr="002F44A6">
              <w:rPr>
                <w:rFonts w:cstheme="minorHAnsi"/>
                <w:color w:val="000000"/>
              </w:rPr>
              <w:t xml:space="preserve">. </w:t>
            </w:r>
          </w:p>
          <w:p w14:paraId="34DA75C3" w14:textId="77777777"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BE47D93" w14:textId="2C8D7596" w:rsidR="005551FD" w:rsidRPr="009967D6" w:rsidRDefault="003E3DF8" w:rsidP="003E3DF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31"/>
            </w:r>
          </w:p>
        </w:tc>
      </w:tr>
      <w:tr w:rsidR="005551FD" w:rsidRPr="009F2226" w14:paraId="0335983D"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1F01F0BF" w14:textId="77777777" w:rsidR="005551FD" w:rsidRDefault="005551FD" w:rsidP="005551FD">
            <w:r>
              <w:lastRenderedPageBreak/>
              <w:t>filter</w:t>
            </w:r>
          </w:p>
        </w:tc>
        <w:tc>
          <w:tcPr>
            <w:tcW w:w="1090" w:type="pct"/>
          </w:tcPr>
          <w:p w14:paraId="287DA22F"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14:paraId="76C3B3E5"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14:paraId="4CD95BB1"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14:paraId="499F66BF"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3A1E1063" w14:textId="77777777" w:rsidR="005551FD" w:rsidRDefault="005551FD" w:rsidP="005551FD"/>
    <w:p w14:paraId="2E677099" w14:textId="77777777" w:rsidR="005551FD" w:rsidRDefault="005551FD" w:rsidP="00C308FC">
      <w:pPr>
        <w:pStyle w:val="Heading2"/>
        <w:numPr>
          <w:ilvl w:val="1"/>
          <w:numId w:val="5"/>
        </w:numPr>
      </w:pPr>
      <w:bookmarkStart w:id="95" w:name="_Toc334858843"/>
      <w:r>
        <w:t>win-def:SidBehaviors</w:t>
      </w:r>
      <w:bookmarkEnd w:id="95"/>
    </w:p>
    <w:p w14:paraId="515764C3" w14:textId="77777777"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14:paraId="12F9C04A" w14:textId="77777777"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20C17C1C" w14:textId="77777777" w:rsidR="005551FD" w:rsidRPr="00BA65C7" w:rsidRDefault="005551FD" w:rsidP="005551FD">
            <w:pPr>
              <w:jc w:val="center"/>
              <w:rPr>
                <w:rFonts w:cstheme="minorHAnsi"/>
                <w:b w:val="0"/>
                <w:bCs w:val="0"/>
              </w:rPr>
            </w:pPr>
            <w:r w:rsidRPr="00BA65C7">
              <w:rPr>
                <w:rFonts w:cstheme="minorHAnsi"/>
              </w:rPr>
              <w:t>Attribute</w:t>
            </w:r>
          </w:p>
        </w:tc>
        <w:tc>
          <w:tcPr>
            <w:tcW w:w="463" w:type="pct"/>
          </w:tcPr>
          <w:p w14:paraId="39C30DE5"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0AF8EE39"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0AD7C6FE"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14:paraId="5F95A1CF" w14:textId="77777777"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2528B56" w14:textId="77777777" w:rsidR="005551FD" w:rsidRPr="00BA65C7" w:rsidRDefault="005551FD" w:rsidP="005551FD">
            <w:pPr>
              <w:rPr>
                <w:rFonts w:cstheme="minorHAnsi"/>
              </w:rPr>
            </w:pPr>
            <w:r>
              <w:rPr>
                <w:rFonts w:cstheme="minorHAnsi"/>
              </w:rPr>
              <w:t>include_group</w:t>
            </w:r>
          </w:p>
        </w:tc>
        <w:tc>
          <w:tcPr>
            <w:tcW w:w="463" w:type="pct"/>
          </w:tcPr>
          <w:p w14:paraId="03B81B6B" w14:textId="77777777"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49007BB0" w14:textId="77777777"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3295E209"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B0D379B" w14:textId="77777777"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51B01F7" w14:textId="77777777"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78270D3C"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D33B2F5"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36513BC"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27B2C5A7"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0554D8B"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338C97FA" w14:textId="77777777"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3AF1A6D" w14:textId="77777777"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14:paraId="232F74FE" w14:textId="77777777" w:rsidTr="00775624">
        <w:tc>
          <w:tcPr>
            <w:cnfStyle w:val="001000000000" w:firstRow="0" w:lastRow="0" w:firstColumn="1" w:lastColumn="0" w:oddVBand="0" w:evenVBand="0" w:oddHBand="0" w:evenHBand="0" w:firstRowFirstColumn="0" w:firstRowLastColumn="0" w:lastRowFirstColumn="0" w:lastRowLastColumn="0"/>
            <w:tcW w:w="1174" w:type="pct"/>
          </w:tcPr>
          <w:p w14:paraId="0A6D76B7" w14:textId="77777777" w:rsidR="005551FD" w:rsidRPr="00BA65C7" w:rsidRDefault="005551FD" w:rsidP="005551FD">
            <w:pPr>
              <w:rPr>
                <w:rFonts w:cstheme="minorHAnsi"/>
              </w:rPr>
            </w:pPr>
            <w:r>
              <w:rPr>
                <w:rFonts w:cstheme="minorHAnsi"/>
              </w:rPr>
              <w:t>resolve_group</w:t>
            </w:r>
          </w:p>
        </w:tc>
        <w:tc>
          <w:tcPr>
            <w:tcW w:w="463" w:type="pct"/>
          </w:tcPr>
          <w:p w14:paraId="24700F44" w14:textId="77777777"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7A0673CC"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64955FFA"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18FF839" w14:textId="77777777"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1B328CF5"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lastRenderedPageBreak/>
              <w:t>and collected</w:t>
            </w:r>
            <w:r w:rsidRPr="005132A0">
              <w:rPr>
                <w:rFonts w:cstheme="minorHAnsi"/>
                <w:color w:val="000000"/>
                <w:sz w:val="24"/>
                <w:szCs w:val="24"/>
              </w:rPr>
              <w:t xml:space="preserve">. </w:t>
            </w:r>
          </w:p>
          <w:p w14:paraId="7D565C35"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51C48D9"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5923A6BD"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7C08EE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41362EFF"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6B5BDA2"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1538D74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0A6A59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542A740E" w14:textId="77777777"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BB328C1" w14:textId="77777777"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6EA7F7EE" w14:textId="77777777" w:rsidR="005551FD" w:rsidRDefault="005551FD" w:rsidP="005551FD"/>
    <w:p w14:paraId="3CDF667D" w14:textId="77777777" w:rsidR="005551FD" w:rsidRDefault="005551FD" w:rsidP="00C308FC">
      <w:pPr>
        <w:pStyle w:val="Heading2"/>
        <w:numPr>
          <w:ilvl w:val="1"/>
          <w:numId w:val="5"/>
        </w:numPr>
      </w:pPr>
      <w:r>
        <w:t xml:space="preserve"> </w:t>
      </w:r>
      <w:bookmarkStart w:id="96" w:name="_Toc334858844"/>
      <w:r>
        <w:t>win-def:sid_state</w:t>
      </w:r>
      <w:bookmarkEnd w:id="96"/>
    </w:p>
    <w:p w14:paraId="616B9B28" w14:textId="77777777"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2"/>
      </w:r>
      <w:r w:rsidR="005F700C">
        <w:t>.</w:t>
      </w:r>
    </w:p>
    <w:p w14:paraId="782C2DE3" w14:textId="77777777" w:rsidR="005551FD" w:rsidRDefault="005551FD" w:rsidP="005551FD">
      <w:r>
        <w:object w:dxaOrig="3705" w:dyaOrig="3637" w14:anchorId="0B57D512">
          <v:shape id="_x0000_i1068" type="#_x0000_t75" style="width:186pt;height:180pt" o:ole="">
            <v:imagedata r:id="rId97" o:title=""/>
          </v:shape>
          <o:OLEObject Type="Embed" ProgID="Visio.Drawing.11" ShapeID="_x0000_i1068" DrawAspect="Content" ObjectID="_1408602239" r:id="rId98"/>
        </w:object>
      </w:r>
    </w:p>
    <w:p w14:paraId="51E94DEE" w14:textId="77777777"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06EFC06B"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E5F9606" w14:textId="77777777" w:rsidR="005551FD" w:rsidRDefault="005551FD" w:rsidP="005551FD">
            <w:pPr>
              <w:jc w:val="center"/>
              <w:rPr>
                <w:b w:val="0"/>
                <w:bCs w:val="0"/>
              </w:rPr>
            </w:pPr>
            <w:r>
              <w:t>Property</w:t>
            </w:r>
          </w:p>
        </w:tc>
        <w:tc>
          <w:tcPr>
            <w:tcW w:w="1431" w:type="pct"/>
          </w:tcPr>
          <w:p w14:paraId="340B59F8"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2874740"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AC5390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B293554"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14:paraId="17804C33"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6B587BD" w14:textId="77777777" w:rsidR="005551FD" w:rsidRDefault="005551FD" w:rsidP="005551FD">
            <w:r>
              <w:t>trustee_name</w:t>
            </w:r>
          </w:p>
        </w:tc>
        <w:tc>
          <w:tcPr>
            <w:tcW w:w="1431" w:type="pct"/>
          </w:tcPr>
          <w:p w14:paraId="6D252058"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4456C322"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F88D03C"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EA96251"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2D9311" w14:textId="77777777"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166FE49F" w14:textId="77777777"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DA25B63" w14:textId="77777777"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3"/>
            </w:r>
            <w:r w:rsidRPr="002F44A6">
              <w:rPr>
                <w:rFonts w:cstheme="minorHAnsi"/>
                <w:color w:val="000000"/>
              </w:rPr>
              <w:t xml:space="preserve">. </w:t>
            </w:r>
          </w:p>
          <w:p w14:paraId="3898C493" w14:textId="77777777"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7BA0C8C" w14:textId="254ACB4B" w:rsidR="005551FD" w:rsidRPr="00DE42C7" w:rsidRDefault="003E3DF8"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34"/>
            </w:r>
          </w:p>
        </w:tc>
      </w:tr>
      <w:tr w:rsidR="005551FD" w:rsidRPr="00E74797" w14:paraId="76744FDE"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2FF8053D" w14:textId="77777777" w:rsidR="005551FD" w:rsidRDefault="005551FD" w:rsidP="005551FD">
            <w:r>
              <w:t>trustee_sid</w:t>
            </w:r>
          </w:p>
        </w:tc>
        <w:tc>
          <w:tcPr>
            <w:tcW w:w="1431" w:type="pct"/>
          </w:tcPr>
          <w:p w14:paraId="58EDBE4A" w14:textId="77777777"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14:paraId="33AA0183"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1C08D642"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A106963"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A7B26A" w14:textId="77777777"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14:paraId="0F3BE3F6"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728DCCD" w14:textId="77777777" w:rsidR="005551FD" w:rsidRDefault="005551FD" w:rsidP="005551FD">
            <w:r>
              <w:t>trustee_domain</w:t>
            </w:r>
          </w:p>
        </w:tc>
        <w:tc>
          <w:tcPr>
            <w:tcW w:w="1431" w:type="pct"/>
          </w:tcPr>
          <w:p w14:paraId="25AB9DA2"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43CB1EAD"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6264AFF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BC027E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C84641" w14:textId="77777777"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07A51EA0" w14:textId="77777777" w:rsidR="005551FD" w:rsidRDefault="005551FD" w:rsidP="005551FD"/>
    <w:p w14:paraId="649493D3" w14:textId="77777777" w:rsidR="005551FD" w:rsidRPr="008B05C1" w:rsidRDefault="005551FD" w:rsidP="00C308FC">
      <w:pPr>
        <w:pStyle w:val="Heading2"/>
        <w:numPr>
          <w:ilvl w:val="1"/>
          <w:numId w:val="5"/>
        </w:numPr>
      </w:pPr>
      <w:bookmarkStart w:id="97" w:name="_Toc334858845"/>
      <w:r w:rsidRPr="008B05C1">
        <w:lastRenderedPageBreak/>
        <w:t>win-sc:</w:t>
      </w:r>
      <w:r>
        <w:t>sid_item</w:t>
      </w:r>
      <w:bookmarkEnd w:id="97"/>
    </w:p>
    <w:p w14:paraId="32F7EC3B" w14:textId="77777777"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14:paraId="6C2E6075" w14:textId="77777777" w:rsidR="005551FD" w:rsidRDefault="005551FD" w:rsidP="005551FD">
      <w:r>
        <w:object w:dxaOrig="3639" w:dyaOrig="2957" w14:anchorId="4395D2A1">
          <v:shape id="_x0000_i1069" type="#_x0000_t75" style="width:180pt;height:149pt" o:ole="">
            <v:imagedata r:id="rId99" o:title=""/>
          </v:shape>
          <o:OLEObject Type="Embed" ProgID="Visio.Drawing.11" ShapeID="_x0000_i1069" DrawAspect="Content" ObjectID="_1408602240" r:id="rId100"/>
        </w:object>
      </w:r>
    </w:p>
    <w:p w14:paraId="4A375E37" w14:textId="77777777" w:rsidR="005551FD" w:rsidRDefault="005551FD" w:rsidP="005551FD"/>
    <w:p w14:paraId="49264B9B" w14:textId="77777777"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14:paraId="4FCDCE2C"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D2F5B2A" w14:textId="77777777" w:rsidR="005551FD" w:rsidRDefault="005551FD" w:rsidP="005551FD">
            <w:pPr>
              <w:jc w:val="center"/>
              <w:rPr>
                <w:b w:val="0"/>
                <w:bCs w:val="0"/>
              </w:rPr>
            </w:pPr>
            <w:r>
              <w:t>Property</w:t>
            </w:r>
          </w:p>
        </w:tc>
        <w:tc>
          <w:tcPr>
            <w:tcW w:w="1508" w:type="pct"/>
          </w:tcPr>
          <w:p w14:paraId="7CC93CA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4F28260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247110A"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B657F3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14:paraId="5F3AAE02"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56B577C" w14:textId="77777777" w:rsidR="005F700C" w:rsidRDefault="005F700C" w:rsidP="005551FD">
            <w:r>
              <w:t>trustee_name</w:t>
            </w:r>
          </w:p>
        </w:tc>
        <w:tc>
          <w:tcPr>
            <w:tcW w:w="1508" w:type="pct"/>
          </w:tcPr>
          <w:p w14:paraId="2208004C"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28002BB1"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998F51A"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FFAB14" w14:textId="77777777"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4A5306CA" w14:textId="77777777"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E385C34" w14:textId="77777777"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sidR="00B05E19">
              <w:rPr>
                <w:rFonts w:cstheme="minorHAnsi"/>
                <w:color w:val="000000"/>
              </w:rPr>
              <w:t>attribute</w:t>
            </w:r>
            <w:r w:rsidR="00B05E19">
              <w:rPr>
                <w:rStyle w:val="FootnoteReference"/>
                <w:rFonts w:cstheme="minorHAnsi"/>
                <w:color w:val="000000"/>
              </w:rPr>
              <w:footnoteReference w:id="235"/>
            </w:r>
            <w:r w:rsidRPr="002F44A6">
              <w:rPr>
                <w:rFonts w:cstheme="minorHAnsi"/>
                <w:color w:val="000000"/>
              </w:rPr>
              <w:t xml:space="preserve">. </w:t>
            </w:r>
          </w:p>
          <w:p w14:paraId="03363B85" w14:textId="77777777"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295FDE9" w14:textId="1CFF7840" w:rsidR="005F700C" w:rsidRPr="00DE42C7" w:rsidRDefault="003E3DF8"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36"/>
            </w:r>
          </w:p>
        </w:tc>
      </w:tr>
      <w:tr w:rsidR="005F700C" w:rsidRPr="00E74797" w14:paraId="472236B7"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693275D0" w14:textId="77777777" w:rsidR="005F700C" w:rsidRDefault="005F700C" w:rsidP="005551FD">
            <w:r>
              <w:t>trustee_sid</w:t>
            </w:r>
          </w:p>
        </w:tc>
        <w:tc>
          <w:tcPr>
            <w:tcW w:w="1508" w:type="pct"/>
          </w:tcPr>
          <w:p w14:paraId="4FDEACC4"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14:paraId="2C96ACE0"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B72E6C4"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0BBB6D" w14:textId="77777777"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xml:space="preserve">) of </w:t>
            </w:r>
            <w:r>
              <w:rPr>
                <w:rFonts w:cstheme="minorHAnsi"/>
                <w:color w:val="000000"/>
              </w:rPr>
              <w:lastRenderedPageBreak/>
              <w:t>the specified trustee name.</w:t>
            </w:r>
          </w:p>
        </w:tc>
      </w:tr>
      <w:tr w:rsidR="005F700C" w:rsidRPr="00E74797" w14:paraId="75BC762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699D689" w14:textId="77777777" w:rsidR="005F700C" w:rsidRDefault="005F700C" w:rsidP="005551FD">
            <w:r>
              <w:lastRenderedPageBreak/>
              <w:t>trustee_domain</w:t>
            </w:r>
          </w:p>
        </w:tc>
        <w:tc>
          <w:tcPr>
            <w:tcW w:w="1508" w:type="pct"/>
          </w:tcPr>
          <w:p w14:paraId="56C80741"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52CB3F60"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A4B1BE4"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79E7C0" w14:textId="77777777"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5A0CD7D5" w14:textId="77777777" w:rsidR="005551FD" w:rsidRDefault="005551FD" w:rsidP="005551FD"/>
    <w:p w14:paraId="39C0EC5B" w14:textId="77777777" w:rsidR="005551FD" w:rsidRDefault="005551FD" w:rsidP="005551FD"/>
    <w:p w14:paraId="39384111" w14:textId="77777777" w:rsidR="005551FD" w:rsidRDefault="005551FD" w:rsidP="00C308FC">
      <w:pPr>
        <w:pStyle w:val="Heading2"/>
        <w:numPr>
          <w:ilvl w:val="1"/>
          <w:numId w:val="5"/>
        </w:numPr>
      </w:pPr>
      <w:bookmarkStart w:id="98" w:name="_Toc334858846"/>
      <w:r>
        <w:t>win-def:sid_sid_test</w:t>
      </w:r>
      <w:bookmarkEnd w:id="98"/>
    </w:p>
    <w:p w14:paraId="3E24F321" w14:textId="77777777"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test </w:t>
      </w:r>
      <w:r w:rsidRPr="00AB24CF">
        <w:t xml:space="preserve"> was added in version 5.4 as a temporary fix.  There is a need within the community to identify </w:t>
      </w:r>
      <w:r>
        <w:t>objects</w:t>
      </w:r>
      <w:r w:rsidRPr="00AB24CF">
        <w:t xml:space="preserve"> like users and groups by both the name</w:t>
      </w:r>
      <w:r w:rsidR="005F700C">
        <w:rPr>
          <w:rStyle w:val="FootnoteReference"/>
        </w:rPr>
        <w:footnoteReference w:id="237"/>
      </w:r>
      <w:r w:rsidR="005F700C" w:rsidRPr="00082A6B">
        <w:t xml:space="preserve"> </w:t>
      </w:r>
      <w:r w:rsidRPr="00AB24CF">
        <w:t xml:space="preserve"> and the SID</w:t>
      </w:r>
      <w:r w:rsidR="005F700C">
        <w:rPr>
          <w:rStyle w:val="FootnoteReference"/>
        </w:rPr>
        <w:footnoteReference w:id="238"/>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14:paraId="2A901D8B" w14:textId="77777777" w:rsidR="005551FD" w:rsidRDefault="005551FD" w:rsidP="005551FD">
      <w:r>
        <w:br/>
      </w:r>
      <w:r>
        <w:object w:dxaOrig="6449" w:dyaOrig="4431" w14:anchorId="65BE4214">
          <v:shape id="_x0000_i1070" type="#_x0000_t75" style="width:324pt;height:221pt" o:ole="">
            <v:imagedata r:id="rId101" o:title=""/>
          </v:shape>
          <o:OLEObject Type="Embed" ProgID="Visio.Drawing.11" ShapeID="_x0000_i1070" DrawAspect="Content" ObjectID="_1408602241" r:id="rId102"/>
        </w:object>
      </w:r>
    </w:p>
    <w:p w14:paraId="75CA2E31" w14:textId="77777777" w:rsidR="005551FD" w:rsidRPr="008871E8" w:rsidRDefault="005551FD" w:rsidP="00C308FC">
      <w:pPr>
        <w:pStyle w:val="Heading3"/>
        <w:numPr>
          <w:ilvl w:val="2"/>
          <w:numId w:val="5"/>
        </w:numPr>
        <w:rPr>
          <w:rStyle w:val="Emphasis"/>
          <w:i w:val="0"/>
        </w:rPr>
      </w:pPr>
      <w:bookmarkStart w:id="99" w:name="_Toc334858847"/>
      <w:r w:rsidRPr="008871E8">
        <w:rPr>
          <w:rStyle w:val="Emphasis"/>
          <w:i w:val="0"/>
        </w:rPr>
        <w:t>Known Supported Platforms</w:t>
      </w:r>
      <w:bookmarkEnd w:id="99"/>
    </w:p>
    <w:p w14:paraId="685AFFB1" w14:textId="77777777" w:rsidR="005551FD" w:rsidRDefault="005551FD" w:rsidP="00BE7B76">
      <w:pPr>
        <w:pStyle w:val="ListParagraph"/>
        <w:numPr>
          <w:ilvl w:val="0"/>
          <w:numId w:val="3"/>
        </w:numPr>
      </w:pPr>
      <w:r>
        <w:t>Windows XP</w:t>
      </w:r>
    </w:p>
    <w:p w14:paraId="061006BD" w14:textId="77777777" w:rsidR="005551FD" w:rsidRDefault="005551FD" w:rsidP="00BE7B76">
      <w:pPr>
        <w:pStyle w:val="ListParagraph"/>
        <w:numPr>
          <w:ilvl w:val="0"/>
          <w:numId w:val="3"/>
        </w:numPr>
      </w:pPr>
      <w:r>
        <w:t>Windows Vista</w:t>
      </w:r>
    </w:p>
    <w:p w14:paraId="2FDF478B" w14:textId="77777777" w:rsidR="005551FD" w:rsidRPr="00CD0931" w:rsidRDefault="005551FD" w:rsidP="00BE7B76">
      <w:pPr>
        <w:pStyle w:val="ListParagraph"/>
        <w:numPr>
          <w:ilvl w:val="0"/>
          <w:numId w:val="3"/>
        </w:numPr>
      </w:pPr>
      <w:r>
        <w:t>Windows 7</w:t>
      </w:r>
    </w:p>
    <w:p w14:paraId="23C872E5" w14:textId="77777777" w:rsidR="005551FD" w:rsidRDefault="005551FD" w:rsidP="00C308FC">
      <w:pPr>
        <w:pStyle w:val="Heading2"/>
        <w:numPr>
          <w:ilvl w:val="1"/>
          <w:numId w:val="5"/>
        </w:numPr>
      </w:pPr>
      <w:bookmarkStart w:id="100" w:name="_Toc334858848"/>
      <w:r>
        <w:t>win-def:</w:t>
      </w:r>
      <w:r w:rsidRPr="00002E88">
        <w:t>sid</w:t>
      </w:r>
      <w:r>
        <w:t>_sid_object</w:t>
      </w:r>
      <w:bookmarkEnd w:id="100"/>
      <w:r w:rsidDel="00341AB3">
        <w:t xml:space="preserve"> </w:t>
      </w:r>
    </w:p>
    <w:p w14:paraId="5BEC7509" w14:textId="77777777"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14:paraId="1952BCCE" w14:textId="77777777" w:rsidR="005551FD" w:rsidRDefault="005551FD" w:rsidP="005551FD">
      <w:r>
        <w:object w:dxaOrig="6132" w:dyaOrig="4181" w14:anchorId="4EF9E011">
          <v:shape id="_x0000_i1071" type="#_x0000_t75" style="width:304pt;height:211pt" o:ole="">
            <v:imagedata r:id="rId103" o:title=""/>
          </v:shape>
          <o:OLEObject Type="Embed" ProgID="Visio.Drawing.11" ShapeID="_x0000_i1071" DrawAspect="Content" ObjectID="_1408602242" r:id="rId104"/>
        </w:object>
      </w:r>
    </w:p>
    <w:p w14:paraId="1621D8D8" w14:textId="77777777"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14:paraId="0067F2C9"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2B889E2D" w14:textId="77777777" w:rsidR="005551FD" w:rsidRDefault="005551FD" w:rsidP="005551FD">
            <w:pPr>
              <w:jc w:val="center"/>
              <w:rPr>
                <w:b w:val="0"/>
                <w:bCs w:val="0"/>
              </w:rPr>
            </w:pPr>
            <w:r>
              <w:t>Property</w:t>
            </w:r>
          </w:p>
        </w:tc>
        <w:tc>
          <w:tcPr>
            <w:tcW w:w="1090" w:type="pct"/>
          </w:tcPr>
          <w:p w14:paraId="3328F7AB"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14:paraId="45B2345C"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14:paraId="608F9412"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14:paraId="7F3070E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14:paraId="134D4DAF" w14:textId="77777777"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14:paraId="2ED9CA95" w14:textId="77777777" w:rsidR="005551FD" w:rsidRDefault="005551FD" w:rsidP="005551FD">
            <w:r>
              <w:t>set</w:t>
            </w:r>
          </w:p>
        </w:tc>
        <w:tc>
          <w:tcPr>
            <w:tcW w:w="1090" w:type="pct"/>
          </w:tcPr>
          <w:p w14:paraId="743D8D7E"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14:paraId="786A216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14:paraId="1A90EF73"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14:paraId="453EBFB5"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14:paraId="65B99E3E"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17A9FEA1" w14:textId="77777777" w:rsidR="005551FD" w:rsidRDefault="005551FD" w:rsidP="005551FD">
            <w:r>
              <w:t>behavior</w:t>
            </w:r>
          </w:p>
        </w:tc>
        <w:tc>
          <w:tcPr>
            <w:tcW w:w="1090" w:type="pct"/>
          </w:tcPr>
          <w:p w14:paraId="6F9A27F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14:paraId="07FC723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14:paraId="7AB6A46F" w14:textId="77777777"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14:paraId="4BCF2B36"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14:paraId="60816BDA"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1CF89262" w14:textId="77777777" w:rsidR="005551FD" w:rsidRPr="00B31600" w:rsidRDefault="005551FD" w:rsidP="005551FD">
            <w:r w:rsidRPr="00B31600">
              <w:t>trustee_sid</w:t>
            </w:r>
          </w:p>
        </w:tc>
        <w:tc>
          <w:tcPr>
            <w:tcW w:w="1090" w:type="pct"/>
          </w:tcPr>
          <w:p w14:paraId="0714759F"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14:paraId="36F11B32"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14:paraId="5AAD1D1C"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14:paraId="3E42B41B"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14:paraId="20045018" w14:textId="77777777"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9"/>
            </w:r>
            <w:r w:rsidR="00454008">
              <w:rPr>
                <w:rFonts w:cstheme="minorHAnsi"/>
                <w:color w:val="000000"/>
              </w:rPr>
              <w:t>.</w:t>
            </w:r>
          </w:p>
        </w:tc>
      </w:tr>
      <w:tr w:rsidR="005551FD" w:rsidRPr="009F2226" w14:paraId="6D488968"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601380CE" w14:textId="77777777" w:rsidR="005551FD" w:rsidRDefault="005551FD" w:rsidP="005551FD">
            <w:r>
              <w:t>filter</w:t>
            </w:r>
          </w:p>
        </w:tc>
        <w:tc>
          <w:tcPr>
            <w:tcW w:w="1090" w:type="pct"/>
          </w:tcPr>
          <w:p w14:paraId="67414D47"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14:paraId="4F3E92F4"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14:paraId="2E9885A4"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14:paraId="2C4BA6BE"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12CC5870" w14:textId="77777777" w:rsidR="005551FD" w:rsidRDefault="005551FD" w:rsidP="005551FD"/>
    <w:p w14:paraId="44698BB1" w14:textId="77777777" w:rsidR="005551FD" w:rsidRDefault="005551FD" w:rsidP="00C308FC">
      <w:pPr>
        <w:pStyle w:val="Heading2"/>
        <w:numPr>
          <w:ilvl w:val="1"/>
          <w:numId w:val="5"/>
        </w:numPr>
      </w:pPr>
      <w:bookmarkStart w:id="101" w:name="_Toc334858849"/>
      <w:r>
        <w:t>win-def:SidSidBehaviors</w:t>
      </w:r>
      <w:bookmarkEnd w:id="101"/>
    </w:p>
    <w:p w14:paraId="2020D853" w14:textId="77777777"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w:t>
      </w:r>
      <w:r>
        <w:lastRenderedPageBreak/>
        <w:t>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14:paraId="51C730D9" w14:textId="77777777"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2717A585" w14:textId="77777777" w:rsidR="005551FD" w:rsidRPr="00BA65C7" w:rsidRDefault="005551FD" w:rsidP="005551FD">
            <w:pPr>
              <w:jc w:val="center"/>
              <w:rPr>
                <w:rFonts w:cstheme="minorHAnsi"/>
                <w:b w:val="0"/>
                <w:bCs w:val="0"/>
              </w:rPr>
            </w:pPr>
            <w:r w:rsidRPr="00BA65C7">
              <w:rPr>
                <w:rFonts w:cstheme="minorHAnsi"/>
              </w:rPr>
              <w:t>Attribute</w:t>
            </w:r>
          </w:p>
        </w:tc>
        <w:tc>
          <w:tcPr>
            <w:tcW w:w="463" w:type="pct"/>
          </w:tcPr>
          <w:p w14:paraId="5135B017"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13B134DB"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10456883"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14:paraId="6834879A" w14:textId="77777777"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1A9C4B4" w14:textId="77777777" w:rsidR="0059194C" w:rsidRPr="00BA65C7" w:rsidRDefault="0059194C" w:rsidP="00C16362">
            <w:pPr>
              <w:rPr>
                <w:rFonts w:cstheme="minorHAnsi"/>
              </w:rPr>
            </w:pPr>
            <w:r>
              <w:rPr>
                <w:rFonts w:cstheme="minorHAnsi"/>
              </w:rPr>
              <w:t>include_group</w:t>
            </w:r>
          </w:p>
        </w:tc>
        <w:tc>
          <w:tcPr>
            <w:tcW w:w="463" w:type="pct"/>
          </w:tcPr>
          <w:p w14:paraId="48EC1F5B"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14:paraId="257BCA77" w14:textId="77777777"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1912F9FF"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0D590C" w14:textId="77777777"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31DD7B0"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2AE82280"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6805EBF"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BF927D"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41639BBA"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5A1201"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0B716544"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8469E53"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14:paraId="6B27819C" w14:textId="77777777" w:rsidTr="009D530F">
        <w:tc>
          <w:tcPr>
            <w:cnfStyle w:val="001000000000" w:firstRow="0" w:lastRow="0" w:firstColumn="1" w:lastColumn="0" w:oddVBand="0" w:evenVBand="0" w:oddHBand="0" w:evenHBand="0" w:firstRowFirstColumn="0" w:firstRowLastColumn="0" w:lastRowFirstColumn="0" w:lastRowLastColumn="0"/>
            <w:tcW w:w="1174" w:type="pct"/>
          </w:tcPr>
          <w:p w14:paraId="42431AA7" w14:textId="77777777" w:rsidR="0059194C" w:rsidRPr="00BA65C7" w:rsidRDefault="0059194C" w:rsidP="00C16362">
            <w:pPr>
              <w:rPr>
                <w:rFonts w:cstheme="minorHAnsi"/>
              </w:rPr>
            </w:pPr>
            <w:r>
              <w:rPr>
                <w:rFonts w:cstheme="minorHAnsi"/>
              </w:rPr>
              <w:t>resolve_group</w:t>
            </w:r>
          </w:p>
        </w:tc>
        <w:tc>
          <w:tcPr>
            <w:tcW w:w="463" w:type="pct"/>
          </w:tcPr>
          <w:p w14:paraId="23624E3D" w14:textId="77777777"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14:paraId="0D603E46"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4041BB2D"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4B68C95" w14:textId="77777777"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5A3C04CC"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4B90E9B0"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161EE24"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74F98F73"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5012DB5"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system that make up the group once everything has been </w:t>
            </w:r>
            <w:r w:rsidRPr="005132A0">
              <w:rPr>
                <w:rFonts w:cstheme="minorHAnsi"/>
                <w:color w:val="000000"/>
                <w:sz w:val="24"/>
                <w:szCs w:val="24"/>
              </w:rPr>
              <w:lastRenderedPageBreak/>
              <w:t>resolved.</w:t>
            </w:r>
          </w:p>
          <w:p w14:paraId="39434734"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50F768C"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1D43BED7"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AFCF9C0"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660604B4" w14:textId="77777777"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0FEF51F3" w14:textId="77777777"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65A42F90" w14:textId="77777777" w:rsidR="005551FD" w:rsidRDefault="005551FD" w:rsidP="005551FD"/>
    <w:p w14:paraId="66C184BF" w14:textId="77777777" w:rsidR="005551FD" w:rsidRDefault="005551FD" w:rsidP="00C308FC">
      <w:pPr>
        <w:pStyle w:val="Heading2"/>
        <w:numPr>
          <w:ilvl w:val="1"/>
          <w:numId w:val="5"/>
        </w:numPr>
      </w:pPr>
      <w:r>
        <w:t xml:space="preserve"> </w:t>
      </w:r>
      <w:bookmarkStart w:id="102" w:name="_Toc334858850"/>
      <w:r>
        <w:t>win-def:sid_sid_state</w:t>
      </w:r>
      <w:bookmarkEnd w:id="102"/>
    </w:p>
    <w:p w14:paraId="290E80A2" w14:textId="77777777"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14:paraId="2C699A40" w14:textId="77777777" w:rsidR="005551FD" w:rsidRDefault="005551FD" w:rsidP="005551FD">
      <w:r>
        <w:object w:dxaOrig="3705" w:dyaOrig="3717" w14:anchorId="6315CE1B">
          <v:shape id="_x0000_i1072" type="#_x0000_t75" style="width:186pt;height:187pt" o:ole="">
            <v:imagedata r:id="rId105" o:title=""/>
          </v:shape>
          <o:OLEObject Type="Embed" ProgID="Visio.Drawing.11" ShapeID="_x0000_i1072" DrawAspect="Content" ObjectID="_1408602243" r:id="rId10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603CD007"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A4F4318" w14:textId="77777777" w:rsidR="005551FD" w:rsidRDefault="005551FD" w:rsidP="005551FD">
            <w:pPr>
              <w:jc w:val="center"/>
              <w:rPr>
                <w:b w:val="0"/>
                <w:bCs w:val="0"/>
              </w:rPr>
            </w:pPr>
            <w:r w:rsidDel="00C858A5">
              <w:t xml:space="preserve"> </w:t>
            </w:r>
            <w:r>
              <w:t>Property</w:t>
            </w:r>
          </w:p>
        </w:tc>
        <w:tc>
          <w:tcPr>
            <w:tcW w:w="1431" w:type="pct"/>
          </w:tcPr>
          <w:p w14:paraId="7DCDD23F"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C07B59E"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2ECF5C9F"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420FAA7"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14:paraId="72901953"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80583F2" w14:textId="77777777" w:rsidR="009D530F" w:rsidRDefault="009D530F" w:rsidP="005551FD">
            <w:r>
              <w:t>trustee_name</w:t>
            </w:r>
          </w:p>
        </w:tc>
        <w:tc>
          <w:tcPr>
            <w:tcW w:w="1431" w:type="pct"/>
          </w:tcPr>
          <w:p w14:paraId="26A3A7DE" w14:textId="77777777"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14:paraId="6F6BB807"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27FD038"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C63A891"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46B3AB" w14:textId="77777777"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14:paraId="01677DAB" w14:textId="77777777"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A4CB4BA" w14:textId="77777777"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w:t>
            </w:r>
            <w:r w:rsidRPr="002F44A6">
              <w:rPr>
                <w:rFonts w:cstheme="minorHAnsi"/>
                <w:color w:val="000000"/>
              </w:rPr>
              <w:lastRenderedPageBreak/>
              <w:t xml:space="preserve">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40"/>
            </w:r>
            <w:r w:rsidRPr="002F44A6">
              <w:rPr>
                <w:rFonts w:cstheme="minorHAnsi"/>
                <w:color w:val="000000"/>
              </w:rPr>
              <w:t xml:space="preserve">. </w:t>
            </w:r>
          </w:p>
          <w:p w14:paraId="6BBE38D5" w14:textId="77777777"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973318" w14:textId="640DC56F" w:rsidR="009D530F" w:rsidRPr="00DE42C7" w:rsidRDefault="003E3DF8" w:rsidP="00EF617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footnoteReference w:id="241"/>
            </w:r>
          </w:p>
        </w:tc>
      </w:tr>
      <w:tr w:rsidR="009D530F" w:rsidRPr="00E74797" w14:paraId="71B43197"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1D287DDD" w14:textId="77777777" w:rsidR="009D530F" w:rsidRDefault="009D530F" w:rsidP="005551FD">
            <w:r>
              <w:lastRenderedPageBreak/>
              <w:t>trustee_sid</w:t>
            </w:r>
          </w:p>
        </w:tc>
        <w:tc>
          <w:tcPr>
            <w:tcW w:w="1431" w:type="pct"/>
          </w:tcPr>
          <w:p w14:paraId="357152BD" w14:textId="77777777"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14:paraId="577FF320"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29F03FD"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968FA4C"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56F2FA" w14:textId="77777777"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14:paraId="7F50AB7A"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8DF66B7" w14:textId="77777777" w:rsidR="009D530F" w:rsidRDefault="009D530F" w:rsidP="005551FD">
            <w:r>
              <w:t>trustee_domain</w:t>
            </w:r>
          </w:p>
        </w:tc>
        <w:tc>
          <w:tcPr>
            <w:tcW w:w="1431" w:type="pct"/>
          </w:tcPr>
          <w:p w14:paraId="1D7453DF" w14:textId="77777777"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14:paraId="12C2603D"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5F2CFEA"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F1F0FFD"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B5176E" w14:textId="77777777"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54CF6353" w14:textId="77777777" w:rsidR="005551FD" w:rsidRDefault="005551FD" w:rsidP="005551FD"/>
    <w:p w14:paraId="332258AB" w14:textId="77777777" w:rsidR="005551FD" w:rsidRPr="008B05C1" w:rsidRDefault="005551FD" w:rsidP="00C308FC">
      <w:pPr>
        <w:pStyle w:val="Heading2"/>
        <w:numPr>
          <w:ilvl w:val="1"/>
          <w:numId w:val="5"/>
        </w:numPr>
      </w:pPr>
      <w:bookmarkStart w:id="103" w:name="_Toc334858851"/>
      <w:r w:rsidRPr="008B05C1">
        <w:t>win-sc:</w:t>
      </w:r>
      <w:r>
        <w:t>sid_sid_item</w:t>
      </w:r>
      <w:bookmarkEnd w:id="103"/>
    </w:p>
    <w:p w14:paraId="47B07914" w14:textId="77777777"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14:paraId="5821CFC0" w14:textId="77777777" w:rsidR="005551FD" w:rsidRDefault="005551FD" w:rsidP="005551FD">
      <w:r>
        <w:object w:dxaOrig="3639" w:dyaOrig="3169" w14:anchorId="5690CB28">
          <v:shape id="_x0000_i1073" type="#_x0000_t75" style="width:180pt;height:157pt" o:ole="">
            <v:imagedata r:id="rId107" o:title=""/>
          </v:shape>
          <o:OLEObject Type="Embed" ProgID="Visio.Drawing.11" ShapeID="_x0000_i1073" DrawAspect="Content" ObjectID="_1408602244" r:id="rId10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6A659C47"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42BF0A3" w14:textId="77777777" w:rsidR="005551FD" w:rsidRDefault="005551FD" w:rsidP="005551FD">
            <w:pPr>
              <w:jc w:val="center"/>
              <w:rPr>
                <w:b w:val="0"/>
                <w:bCs w:val="0"/>
              </w:rPr>
            </w:pPr>
            <w:r>
              <w:t>Property</w:t>
            </w:r>
          </w:p>
        </w:tc>
        <w:tc>
          <w:tcPr>
            <w:tcW w:w="1431" w:type="pct"/>
          </w:tcPr>
          <w:p w14:paraId="44BB68AB"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64AB3E96"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88CF1DD"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22757F1"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14:paraId="3BDA6EB1"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294701" w14:textId="77777777" w:rsidR="003E0A4B" w:rsidRDefault="003E0A4B" w:rsidP="005551FD">
            <w:r>
              <w:t>trustee_name</w:t>
            </w:r>
          </w:p>
        </w:tc>
        <w:tc>
          <w:tcPr>
            <w:tcW w:w="1431" w:type="pct"/>
          </w:tcPr>
          <w:p w14:paraId="6595CAD3" w14:textId="77777777"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14:paraId="3E92FC36"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27E26B40"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39429A"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BCEB4F" w14:textId="77777777"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14:paraId="519BF59D"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72A5F8D" w14:textId="77777777"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2"/>
            </w:r>
            <w:r w:rsidRPr="002F44A6">
              <w:rPr>
                <w:rFonts w:cstheme="minorHAnsi"/>
                <w:color w:val="000000"/>
              </w:rPr>
              <w:t xml:space="preserve">. </w:t>
            </w:r>
          </w:p>
          <w:p w14:paraId="5FA0840E"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BF6F324" w14:textId="03B2CDDB" w:rsidR="003E0A4B" w:rsidRPr="00DE42C7" w:rsidRDefault="003E3DF8"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43"/>
            </w:r>
          </w:p>
        </w:tc>
      </w:tr>
      <w:tr w:rsidR="003E0A4B" w:rsidRPr="00E74797" w14:paraId="65B54885"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45D54222" w14:textId="77777777" w:rsidR="003E0A4B" w:rsidRDefault="003E0A4B" w:rsidP="005551FD">
            <w:r>
              <w:lastRenderedPageBreak/>
              <w:t>trustee_sid</w:t>
            </w:r>
          </w:p>
        </w:tc>
        <w:tc>
          <w:tcPr>
            <w:tcW w:w="1431" w:type="pct"/>
          </w:tcPr>
          <w:p w14:paraId="2156F748" w14:textId="77777777"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14:paraId="20595256"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1DB8642B"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5E77E91"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EF5C50" w14:textId="77777777"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14:paraId="118BA821"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6ABFFE3" w14:textId="77777777" w:rsidR="003E0A4B" w:rsidRDefault="003E0A4B" w:rsidP="005551FD">
            <w:r>
              <w:t>trustee_domain</w:t>
            </w:r>
          </w:p>
        </w:tc>
        <w:tc>
          <w:tcPr>
            <w:tcW w:w="1431" w:type="pct"/>
          </w:tcPr>
          <w:p w14:paraId="3F84A50C" w14:textId="77777777"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14:paraId="5EBC8151"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00B9F6F7"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94422D7"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5F98C64" w14:textId="77777777"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35BDBEA0" w14:textId="77777777" w:rsidR="005551FD" w:rsidRDefault="005551FD" w:rsidP="005551FD"/>
    <w:p w14:paraId="4B46C249" w14:textId="77777777" w:rsidR="00D86779" w:rsidRDefault="00D86779" w:rsidP="00C308FC">
      <w:pPr>
        <w:pStyle w:val="Heading2"/>
        <w:numPr>
          <w:ilvl w:val="1"/>
          <w:numId w:val="5"/>
        </w:numPr>
      </w:pPr>
      <w:bookmarkStart w:id="104" w:name="_Toc334858852"/>
      <w:r>
        <w:t>win-def:cmdlet_test</w:t>
      </w:r>
      <w:bookmarkEnd w:id="104"/>
    </w:p>
    <w:p w14:paraId="74985344" w14:textId="77777777"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4"/>
      </w:r>
      <w:r w:rsidRPr="003E0A4B">
        <w:rPr>
          <w:rFonts w:cstheme="minorHAnsi"/>
        </w:rPr>
        <w:t>.</w:t>
      </w:r>
      <w:r>
        <w:br/>
      </w:r>
      <w:r w:rsidR="008400D7">
        <w:object w:dxaOrig="6102" w:dyaOrig="3881" w14:anchorId="0BCEA636">
          <v:shape id="_x0000_i1074" type="#_x0000_t75" style="width:306pt;height:192pt" o:ole="">
            <v:imagedata r:id="rId109" o:title=""/>
          </v:shape>
          <o:OLEObject Type="Embed" ProgID="Visio.Drawing.11" ShapeID="_x0000_i1074" DrawAspect="Content" ObjectID="_1408602245" r:id="rId110"/>
        </w:object>
      </w:r>
    </w:p>
    <w:p w14:paraId="12BF555C" w14:textId="77777777" w:rsidR="00D86779" w:rsidRDefault="00D86779" w:rsidP="00C308FC">
      <w:pPr>
        <w:pStyle w:val="Heading3"/>
        <w:numPr>
          <w:ilvl w:val="2"/>
          <w:numId w:val="5"/>
        </w:numPr>
        <w:rPr>
          <w:rStyle w:val="Emphasis"/>
          <w:i w:val="0"/>
        </w:rPr>
      </w:pPr>
      <w:bookmarkStart w:id="105" w:name="_Toc334858853"/>
      <w:r w:rsidRPr="00143ED0">
        <w:rPr>
          <w:rStyle w:val="Emphasis"/>
          <w:i w:val="0"/>
        </w:rPr>
        <w:t xml:space="preserve">Known </w:t>
      </w:r>
      <w:r>
        <w:rPr>
          <w:rStyle w:val="Emphasis"/>
          <w:i w:val="0"/>
        </w:rPr>
        <w:t>Supported Platforms</w:t>
      </w:r>
      <w:bookmarkEnd w:id="105"/>
    </w:p>
    <w:p w14:paraId="513A756D" w14:textId="47F3E210" w:rsidR="00D86779" w:rsidRDefault="00D86779" w:rsidP="00BE7B76">
      <w:pPr>
        <w:pStyle w:val="ListParagraph"/>
        <w:numPr>
          <w:ilvl w:val="0"/>
          <w:numId w:val="3"/>
        </w:numPr>
      </w:pPr>
      <w:r>
        <w:t>Windows XP</w:t>
      </w:r>
      <w:r w:rsidR="00A65981">
        <w:t xml:space="preserve"> SP3</w:t>
      </w:r>
    </w:p>
    <w:p w14:paraId="4AB7A99E" w14:textId="77777777" w:rsidR="00D86779" w:rsidRDefault="00D86779" w:rsidP="00BE7B76">
      <w:pPr>
        <w:pStyle w:val="ListParagraph"/>
        <w:numPr>
          <w:ilvl w:val="0"/>
          <w:numId w:val="3"/>
        </w:numPr>
      </w:pPr>
      <w:r>
        <w:t>Windows Vista</w:t>
      </w:r>
    </w:p>
    <w:p w14:paraId="02F2F622" w14:textId="77777777" w:rsidR="00D86779" w:rsidRDefault="00D86779" w:rsidP="00BE7B76">
      <w:pPr>
        <w:pStyle w:val="ListParagraph"/>
        <w:numPr>
          <w:ilvl w:val="0"/>
          <w:numId w:val="3"/>
        </w:numPr>
      </w:pPr>
      <w:r>
        <w:t>Windows 7</w:t>
      </w:r>
    </w:p>
    <w:p w14:paraId="7234524E" w14:textId="16C3B2B6" w:rsidR="00A65981" w:rsidRDefault="00A65981" w:rsidP="00BE7B76">
      <w:pPr>
        <w:pStyle w:val="ListParagraph"/>
        <w:numPr>
          <w:ilvl w:val="0"/>
          <w:numId w:val="3"/>
        </w:numPr>
      </w:pPr>
      <w:r>
        <w:t>Windows 8</w:t>
      </w:r>
    </w:p>
    <w:p w14:paraId="5C467A03" w14:textId="13F13EE1" w:rsidR="00A65981" w:rsidRDefault="00A65981" w:rsidP="00BE7B76">
      <w:pPr>
        <w:pStyle w:val="ListParagraph"/>
        <w:numPr>
          <w:ilvl w:val="0"/>
          <w:numId w:val="3"/>
        </w:numPr>
      </w:pPr>
      <w:r>
        <w:lastRenderedPageBreak/>
        <w:t>Windows 10</w:t>
      </w:r>
    </w:p>
    <w:p w14:paraId="6CABBFFD" w14:textId="659BCA49" w:rsidR="00A65981" w:rsidRDefault="00A65981" w:rsidP="00BE7B76">
      <w:pPr>
        <w:pStyle w:val="ListParagraph"/>
        <w:numPr>
          <w:ilvl w:val="0"/>
          <w:numId w:val="3"/>
        </w:numPr>
      </w:pPr>
      <w:r>
        <w:t>Windows Server 2003</w:t>
      </w:r>
    </w:p>
    <w:p w14:paraId="2905FBDB" w14:textId="00676679" w:rsidR="00A65981" w:rsidRDefault="00A65981" w:rsidP="00BE7B76">
      <w:pPr>
        <w:pStyle w:val="ListParagraph"/>
        <w:numPr>
          <w:ilvl w:val="0"/>
          <w:numId w:val="3"/>
        </w:numPr>
      </w:pPr>
      <w:r>
        <w:t>Windows Server 2008 and R2</w:t>
      </w:r>
    </w:p>
    <w:p w14:paraId="24AC4889" w14:textId="19D2D400" w:rsidR="00A65981" w:rsidRPr="00CD0931" w:rsidRDefault="00A65981" w:rsidP="00BE7B76">
      <w:pPr>
        <w:pStyle w:val="ListParagraph"/>
        <w:numPr>
          <w:ilvl w:val="0"/>
          <w:numId w:val="3"/>
        </w:numPr>
      </w:pPr>
      <w:r>
        <w:t>Windows Server 2012</w:t>
      </w:r>
    </w:p>
    <w:p w14:paraId="3DD920C3" w14:textId="77777777" w:rsidR="00D86779" w:rsidRDefault="00D86779" w:rsidP="00C308FC">
      <w:pPr>
        <w:pStyle w:val="Heading2"/>
        <w:numPr>
          <w:ilvl w:val="1"/>
          <w:numId w:val="5"/>
        </w:numPr>
      </w:pPr>
      <w:bookmarkStart w:id="106" w:name="_Toc334858854"/>
      <w:r>
        <w:t>win-def:</w:t>
      </w:r>
      <w:r w:rsidR="009A4C4B">
        <w:t>cmdlet</w:t>
      </w:r>
      <w:r>
        <w:t>_object</w:t>
      </w:r>
      <w:bookmarkEnd w:id="106"/>
      <w:r w:rsidDel="00341AB3">
        <w:t xml:space="preserve"> </w:t>
      </w:r>
    </w:p>
    <w:p w14:paraId="4DCAAB56" w14:textId="77777777"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5"/>
      </w:r>
      <w:r w:rsidR="009A4C4B" w:rsidRPr="00CD2CD0">
        <w:t>.</w:t>
      </w:r>
      <w:r w:rsidRPr="00D16A0D">
        <w:t xml:space="preserve"> </w:t>
      </w:r>
    </w:p>
    <w:p w14:paraId="731BF28F" w14:textId="77777777"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6"/>
      </w:r>
      <w:r w:rsidRPr="009A4C4B">
        <w:t xml:space="preserve">. </w:t>
      </w:r>
      <w:r w:rsidR="0030267E">
        <w:t>Certain attributes (such as nouns, verbs, and parameter names) SHOULD align with the MSDN documentation</w:t>
      </w:r>
      <w:r w:rsidR="00507D7F">
        <w:rPr>
          <w:rStyle w:val="FootnoteReference"/>
        </w:rPr>
        <w:footnoteReference w:id="247"/>
      </w:r>
      <w:r w:rsidR="0030267E">
        <w:t>.</w:t>
      </w:r>
    </w:p>
    <w:p w14:paraId="12353C82" w14:textId="77777777" w:rsidR="00D86779" w:rsidRDefault="009A4C4B" w:rsidP="00D86779">
      <w:r w:rsidRPr="009A4C4B">
        <w:t xml:space="preserve">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w:t>
      </w:r>
      <w:r w:rsidRPr="009A4C4B">
        <w:lastRenderedPageBreak/>
        <w:t>see Microsoft</w:t>
      </w:r>
      <w:r w:rsidR="00336F22">
        <w:t>'</w:t>
      </w:r>
      <w:r w:rsidRPr="009A4C4B">
        <w:t>s documentation on the PSLanguageMode enumeration</w:t>
      </w:r>
      <w:r w:rsidR="00507D7F">
        <w:rPr>
          <w:rStyle w:val="FootnoteReference"/>
        </w:rPr>
        <w:footnoteReference w:id="248"/>
      </w:r>
      <w:r w:rsidRPr="009A4C4B">
        <w:t>.</w:t>
      </w:r>
      <w:r w:rsidR="00EF4E57" w:rsidRPr="00EF4E57">
        <w:t xml:space="preserve"> </w:t>
      </w:r>
      <w:r w:rsidR="00B0095E">
        <w:object w:dxaOrig="7176" w:dyaOrig="3874" w14:anchorId="11CB0F95">
          <v:shape id="_x0000_i1075" type="#_x0000_t75" style="width:5in;height:192pt" o:ole="">
            <v:imagedata r:id="rId111" o:title=""/>
          </v:shape>
          <o:OLEObject Type="Embed" ProgID="Visio.Drawing.11" ShapeID="_x0000_i1075" DrawAspect="Content" ObjectID="_1408602246" r:id="rId112"/>
        </w:object>
      </w:r>
    </w:p>
    <w:p w14:paraId="1F5EF1B7" w14:textId="77777777" w:rsidR="002578C9" w:rsidRDefault="002578C9" w:rsidP="00D86779"/>
    <w:p w14:paraId="186BAC96" w14:textId="77777777" w:rsidR="002578C9" w:rsidRDefault="002578C9" w:rsidP="00D86779"/>
    <w:p w14:paraId="75C8A552" w14:textId="77777777"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14:paraId="555697E3" w14:textId="77777777"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14:paraId="2D7B28C9" w14:textId="77777777" w:rsidR="009A4C4B" w:rsidRDefault="009A4C4B" w:rsidP="007F71E3">
            <w:pPr>
              <w:jc w:val="center"/>
              <w:rPr>
                <w:b w:val="0"/>
                <w:bCs w:val="0"/>
              </w:rPr>
            </w:pPr>
            <w:r>
              <w:t>Property</w:t>
            </w:r>
          </w:p>
        </w:tc>
        <w:tc>
          <w:tcPr>
            <w:tcW w:w="1086" w:type="pct"/>
          </w:tcPr>
          <w:p w14:paraId="68D8735F"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14:paraId="52CEE0DF"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14:paraId="6595B149"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14:paraId="3ABF3B66"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14:paraId="1992B42C" w14:textId="77777777"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14:paraId="760DC584" w14:textId="77777777" w:rsidR="009A4C4B" w:rsidRDefault="009A4C4B" w:rsidP="007F71E3">
            <w:r>
              <w:t>set</w:t>
            </w:r>
          </w:p>
        </w:tc>
        <w:tc>
          <w:tcPr>
            <w:tcW w:w="1086" w:type="pct"/>
          </w:tcPr>
          <w:p w14:paraId="095F41EE"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14:paraId="26710D5F"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14:paraId="5A1ABB0B" w14:textId="77777777"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14:paraId="4E86846A" w14:textId="77777777"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14:paraId="3F2A6375"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2C16B169" w14:textId="77777777" w:rsidR="00412CA9" w:rsidRDefault="00412CA9">
            <w:pPr>
              <w:rPr>
                <w:sz w:val="24"/>
                <w:szCs w:val="24"/>
              </w:rPr>
            </w:pPr>
            <w:r>
              <w:t>module_name</w:t>
            </w:r>
          </w:p>
        </w:tc>
        <w:tc>
          <w:tcPr>
            <w:tcW w:w="1086" w:type="pct"/>
          </w:tcPr>
          <w:p w14:paraId="7DA0D02C" w14:textId="77777777"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14:paraId="1D5F2FAF" w14:textId="77777777"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67B4FE40" w14:textId="77777777"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258AC780" w14:textId="77777777"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9"/>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50"/>
            </w:r>
            <w:r w:rsidR="007F00B1">
              <w:rPr>
                <w:rFonts w:cstheme="minorHAnsi"/>
                <w:color w:val="000000"/>
              </w:rPr>
              <w:t xml:space="preserve">. </w:t>
            </w:r>
          </w:p>
          <w:p w14:paraId="581442B4" w14:textId="77777777"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4FDEFD" w14:textId="77777777"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14:paraId="7635DF27"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14:paraId="58364749" w14:textId="77777777" w:rsidR="00412CA9" w:rsidRDefault="00412CA9">
            <w:pPr>
              <w:rPr>
                <w:sz w:val="24"/>
                <w:szCs w:val="24"/>
              </w:rPr>
            </w:pPr>
            <w:r>
              <w:lastRenderedPageBreak/>
              <w:t>module_id</w:t>
            </w:r>
          </w:p>
        </w:tc>
        <w:tc>
          <w:tcPr>
            <w:tcW w:w="1086" w:type="pct"/>
          </w:tcPr>
          <w:p w14:paraId="355995CF" w14:textId="77777777"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14:paraId="48D4FB51"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14:paraId="2DBA3974" w14:textId="77777777"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5C3AE79D" w14:textId="77777777"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1"/>
            </w:r>
            <w:r w:rsidR="006C5A8C">
              <w:rPr>
                <w:rFonts w:cstheme="minorHAnsi"/>
                <w:color w:val="000000"/>
              </w:rPr>
              <w:t>.</w:t>
            </w:r>
            <w:r w:rsidR="00024A89">
              <w:rPr>
                <w:rFonts w:cstheme="minorHAnsi"/>
                <w:color w:val="000000"/>
              </w:rPr>
              <w:t xml:space="preserve"> </w:t>
            </w:r>
          </w:p>
          <w:p w14:paraId="5AD44F05" w14:textId="77777777"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E85C9E" w14:textId="77777777"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14:paraId="12507E73"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0BBEDF7F" w14:textId="77777777" w:rsidR="00412CA9" w:rsidRDefault="00412CA9">
            <w:pPr>
              <w:rPr>
                <w:sz w:val="24"/>
                <w:szCs w:val="24"/>
              </w:rPr>
            </w:pPr>
            <w:r>
              <w:t>module_version</w:t>
            </w:r>
          </w:p>
        </w:tc>
        <w:tc>
          <w:tcPr>
            <w:tcW w:w="1086" w:type="pct"/>
          </w:tcPr>
          <w:p w14:paraId="3490B639"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2EAB6D31"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14:paraId="0188CB65"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77EF85F4"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3AF2DE8C" w14:textId="77777777"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2"/>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14:paraId="102375DA" w14:textId="7777777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14:paraId="350FB03C" w14:textId="77777777" w:rsidR="00412CA9" w:rsidRDefault="00412CA9">
            <w:pPr>
              <w:rPr>
                <w:sz w:val="24"/>
                <w:szCs w:val="24"/>
              </w:rPr>
            </w:pPr>
            <w:r>
              <w:t>verb</w:t>
            </w:r>
          </w:p>
        </w:tc>
        <w:tc>
          <w:tcPr>
            <w:tcW w:w="1086" w:type="pct"/>
          </w:tcPr>
          <w:p w14:paraId="35E8B8F3" w14:textId="77777777"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14:paraId="3C0C233C"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14:paraId="38B09049"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14:paraId="689C120A"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14:paraId="466CFB73" w14:textId="77777777"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3"/>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4"/>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14:paraId="5DF7413E" w14:textId="77777777"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18ED8E3" w14:textId="77777777"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14:paraId="2A3FB46F"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3B6CE990" w14:textId="77777777" w:rsidR="00412CA9" w:rsidRDefault="00412CA9">
            <w:pPr>
              <w:rPr>
                <w:sz w:val="24"/>
                <w:szCs w:val="24"/>
              </w:rPr>
            </w:pPr>
            <w:r>
              <w:t>noun</w:t>
            </w:r>
          </w:p>
        </w:tc>
        <w:tc>
          <w:tcPr>
            <w:tcW w:w="1086" w:type="pct"/>
          </w:tcPr>
          <w:p w14:paraId="5C490A15"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7914C07C"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14:paraId="2C2954BA"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48A42AD4"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14:paraId="5D0BD6E3" w14:textId="77777777"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5"/>
            </w:r>
            <w:r>
              <w:rPr>
                <w:rFonts w:cstheme="minorHAnsi"/>
                <w:color w:val="000000"/>
              </w:rPr>
              <w:t>.</w:t>
            </w:r>
            <w:r w:rsidR="00AD32EE">
              <w:rPr>
                <w:rFonts w:cstheme="minorHAnsi"/>
                <w:color w:val="000000"/>
              </w:rPr>
              <w:t xml:space="preserve"> </w:t>
            </w:r>
            <w:r w:rsidR="007674A6">
              <w:rPr>
                <w:rFonts w:cstheme="minorHAnsi"/>
                <w:color w:val="000000"/>
              </w:rPr>
              <w:t xml:space="preserve">This noun specifies </w:t>
            </w:r>
            <w:r w:rsidR="007674A6">
              <w:rPr>
                <w:rFonts w:cstheme="minorHAnsi"/>
                <w:color w:val="000000"/>
              </w:rPr>
              <w:lastRenderedPageBreak/>
              <w:t>the resource</w:t>
            </w:r>
            <w:r w:rsidR="00325F30">
              <w:rPr>
                <w:rStyle w:val="FootnoteReference"/>
                <w:rFonts w:cstheme="minorHAnsi"/>
                <w:color w:val="000000"/>
              </w:rPr>
              <w:footnoteReference w:id="256"/>
            </w:r>
            <w:r w:rsidR="007674A6">
              <w:rPr>
                <w:rFonts w:cstheme="minorHAnsi"/>
                <w:color w:val="000000"/>
              </w:rPr>
              <w:t xml:space="preserve"> that the cmdlet acts upon.</w:t>
            </w:r>
          </w:p>
        </w:tc>
      </w:tr>
      <w:tr w:rsidR="007674A6" w:rsidRPr="00E74797" w14:paraId="04EDFF5E"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14:paraId="68F9C45D" w14:textId="77777777" w:rsidR="00412CA9" w:rsidRDefault="00412CA9">
            <w:pPr>
              <w:rPr>
                <w:sz w:val="24"/>
                <w:szCs w:val="24"/>
              </w:rPr>
            </w:pPr>
            <w:r>
              <w:lastRenderedPageBreak/>
              <w:t>parameters</w:t>
            </w:r>
          </w:p>
        </w:tc>
        <w:tc>
          <w:tcPr>
            <w:tcW w:w="1086" w:type="pct"/>
          </w:tcPr>
          <w:p w14:paraId="50EF0CE9" w14:textId="77777777"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14:paraId="7DCF1A69"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14:paraId="0D353133"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14:paraId="4CAD192A"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27AB3D78" w14:textId="77777777"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14:paraId="6F61FCEE" w14:textId="77777777"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313C96" w14:textId="77777777"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7"/>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8"/>
            </w:r>
            <w:r w:rsidR="00325F30">
              <w:rPr>
                <w:rFonts w:cstheme="minorHAnsi"/>
                <w:color w:val="000000"/>
              </w:rPr>
              <w:t>.</w:t>
            </w:r>
            <w:r w:rsidR="007674A6">
              <w:rPr>
                <w:rFonts w:cstheme="minorHAnsi"/>
                <w:color w:val="000000"/>
              </w:rPr>
              <w:t xml:space="preserve"> </w:t>
            </w:r>
          </w:p>
        </w:tc>
      </w:tr>
      <w:tr w:rsidR="007674A6" w:rsidRPr="00E74797" w14:paraId="4B63D04D"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396A6774" w14:textId="77777777" w:rsidR="00412CA9" w:rsidRDefault="00412CA9">
            <w:pPr>
              <w:rPr>
                <w:sz w:val="24"/>
                <w:szCs w:val="24"/>
              </w:rPr>
            </w:pPr>
            <w:r>
              <w:t>select</w:t>
            </w:r>
          </w:p>
        </w:tc>
        <w:tc>
          <w:tcPr>
            <w:tcW w:w="1086" w:type="pct"/>
          </w:tcPr>
          <w:p w14:paraId="420FB0B8"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6EFB6C0A"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14:paraId="3E6CBCBC"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14:paraId="6C9150EF"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1DDADC75" w14:textId="77777777"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9"/>
            </w:r>
            <w:r w:rsidR="00204600">
              <w:rPr>
                <w:rFonts w:cstheme="minorHAnsi"/>
                <w:color w:val="000000"/>
              </w:rPr>
              <w:t xml:space="preserve"> cmdlet </w:t>
            </w:r>
            <w:r>
              <w:rPr>
                <w:rFonts w:cstheme="minorHAnsi"/>
                <w:color w:val="000000"/>
              </w:rPr>
              <w:t>in order to target output properties.</w:t>
            </w:r>
            <w:r w:rsidR="00204600">
              <w:rPr>
                <w:rFonts w:cstheme="minorHAnsi"/>
                <w:color w:val="000000"/>
              </w:rPr>
              <w:t xml:space="preserve"> Each property name MUST be unique. </w:t>
            </w:r>
          </w:p>
          <w:p w14:paraId="70484340" w14:textId="77777777"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48EAC8" w14:textId="77777777"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14:paraId="52AAEFFF"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14:paraId="4F3AE50D" w14:textId="77777777" w:rsidR="009A4C4B" w:rsidRDefault="009A4C4B" w:rsidP="007F71E3">
            <w:r>
              <w:t>filter</w:t>
            </w:r>
          </w:p>
        </w:tc>
        <w:tc>
          <w:tcPr>
            <w:tcW w:w="1086" w:type="pct"/>
          </w:tcPr>
          <w:p w14:paraId="2171FDB7"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14:paraId="2D1F0EBA"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14:paraId="1B84C6B8" w14:textId="77777777"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14:paraId="4FC84FD1" w14:textId="77777777"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02C5F922" w14:textId="77777777" w:rsidR="00D86779" w:rsidRDefault="00D86779" w:rsidP="00D86779"/>
    <w:p w14:paraId="7FF34B9D" w14:textId="77777777" w:rsidR="00D86779" w:rsidRDefault="00D86779" w:rsidP="00C308FC">
      <w:pPr>
        <w:pStyle w:val="Heading2"/>
        <w:numPr>
          <w:ilvl w:val="1"/>
          <w:numId w:val="5"/>
        </w:numPr>
      </w:pPr>
      <w:bookmarkStart w:id="107" w:name="_Toc334858855"/>
      <w:r>
        <w:t>win-def:</w:t>
      </w:r>
      <w:r w:rsidR="00935760">
        <w:t>cmdlet</w:t>
      </w:r>
      <w:r>
        <w:t>_state</w:t>
      </w:r>
      <w:bookmarkEnd w:id="107"/>
    </w:p>
    <w:p w14:paraId="33A8C411" w14:textId="77777777"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60"/>
      </w:r>
      <w:r w:rsidRPr="00935760">
        <w:rPr>
          <w:rFonts w:cstheme="minorHAnsi"/>
          <w:color w:val="000000"/>
        </w:rPr>
        <w:t>.</w:t>
      </w:r>
      <w:r>
        <w:rPr>
          <w:rFonts w:cstheme="minorHAnsi"/>
          <w:color w:val="000000"/>
        </w:rPr>
        <w:t xml:space="preserve"> </w:t>
      </w:r>
      <w:r w:rsidR="00DC0D0C">
        <w:t xml:space="preserve">Certain attributes (such as </w:t>
      </w:r>
      <w:r w:rsidR="00DC0D0C">
        <w:lastRenderedPageBreak/>
        <w:t>nouns, verbs, and parameter names) SHOULD align with the MSDN documentation</w:t>
      </w:r>
      <w:r w:rsidR="00DA6596">
        <w:rPr>
          <w:rStyle w:val="FootnoteReference"/>
        </w:rPr>
        <w:footnoteReference w:id="261"/>
      </w:r>
      <w:r w:rsidR="00DC0D0C">
        <w:t>.</w:t>
      </w:r>
      <w:r w:rsidR="00B0095E">
        <w:object w:dxaOrig="3852" w:dyaOrig="4165" w14:anchorId="36216FD1">
          <v:shape id="_x0000_i1076" type="#_x0000_t75" style="width:192pt;height:209pt" o:ole="">
            <v:imagedata r:id="rId113" o:title=""/>
          </v:shape>
          <o:OLEObject Type="Embed" ProgID="Visio.Drawing.11" ShapeID="_x0000_i1076" DrawAspect="Content" ObjectID="_1408602247" r:id="rId114"/>
        </w:object>
      </w:r>
    </w:p>
    <w:p w14:paraId="6C769EA8" w14:textId="77777777"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14:paraId="23A5DC37" w14:textId="77777777"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14:paraId="1DB1951C" w14:textId="77777777" w:rsidR="00204600" w:rsidRDefault="00204600" w:rsidP="007F71E3">
            <w:pPr>
              <w:jc w:val="center"/>
              <w:rPr>
                <w:b w:val="0"/>
                <w:bCs w:val="0"/>
              </w:rPr>
            </w:pPr>
            <w:r>
              <w:t>Property</w:t>
            </w:r>
          </w:p>
        </w:tc>
        <w:tc>
          <w:tcPr>
            <w:tcW w:w="1206" w:type="pct"/>
          </w:tcPr>
          <w:p w14:paraId="40B2133C"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14:paraId="0A98CA41"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14:paraId="2293D0D8"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14:paraId="1BBFAEE9"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14:paraId="3839FFF4"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2CFDECF8" w14:textId="77777777" w:rsidR="00325F30" w:rsidRDefault="00325F30" w:rsidP="00F263E8">
            <w:pPr>
              <w:rPr>
                <w:sz w:val="24"/>
                <w:szCs w:val="24"/>
              </w:rPr>
            </w:pPr>
            <w:r>
              <w:t>module_name</w:t>
            </w:r>
          </w:p>
        </w:tc>
        <w:tc>
          <w:tcPr>
            <w:tcW w:w="1206" w:type="pct"/>
          </w:tcPr>
          <w:p w14:paraId="2478A868" w14:textId="77777777"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14:paraId="43E16E1B" w14:textId="77777777"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3A49D0DC" w14:textId="77777777"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14:paraId="3CDE539A" w14:textId="77777777"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2"/>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3"/>
            </w:r>
            <w:r>
              <w:rPr>
                <w:rFonts w:cstheme="minorHAnsi"/>
                <w:color w:val="000000"/>
              </w:rPr>
              <w:t xml:space="preserve">. </w:t>
            </w:r>
          </w:p>
        </w:tc>
      </w:tr>
      <w:tr w:rsidR="00325F30" w:rsidRPr="00E74797" w14:paraId="2A46B4F0" w14:textId="7777777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14:paraId="241D18A5" w14:textId="77777777" w:rsidR="00325F30" w:rsidRDefault="00325F30" w:rsidP="00F263E8">
            <w:pPr>
              <w:rPr>
                <w:sz w:val="24"/>
                <w:szCs w:val="24"/>
              </w:rPr>
            </w:pPr>
            <w:r>
              <w:t>module_id</w:t>
            </w:r>
          </w:p>
        </w:tc>
        <w:tc>
          <w:tcPr>
            <w:tcW w:w="1206" w:type="pct"/>
          </w:tcPr>
          <w:p w14:paraId="0B474617" w14:textId="77777777"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14:paraId="48589328"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09124538"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1CF62719" w14:textId="77777777"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4"/>
            </w:r>
            <w:r>
              <w:rPr>
                <w:rFonts w:cstheme="minorHAnsi"/>
                <w:color w:val="000000"/>
              </w:rPr>
              <w:t xml:space="preserve">. </w:t>
            </w:r>
          </w:p>
        </w:tc>
      </w:tr>
      <w:tr w:rsidR="00325F30" w:rsidRPr="00E74797" w14:paraId="4C95E997"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75982045" w14:textId="77777777" w:rsidR="00325F30" w:rsidRDefault="00325F30" w:rsidP="00F263E8">
            <w:pPr>
              <w:rPr>
                <w:sz w:val="24"/>
                <w:szCs w:val="24"/>
              </w:rPr>
            </w:pPr>
            <w:r>
              <w:lastRenderedPageBreak/>
              <w:t>module_version</w:t>
            </w:r>
          </w:p>
        </w:tc>
        <w:tc>
          <w:tcPr>
            <w:tcW w:w="1206" w:type="pct"/>
          </w:tcPr>
          <w:p w14:paraId="681AE309"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6A84C6BB"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14:paraId="02C8D472"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6D8ACB17"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009E1B9C"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5"/>
            </w:r>
            <w:r>
              <w:rPr>
                <w:rFonts w:cstheme="minorHAnsi"/>
                <w:color w:val="000000"/>
              </w:rPr>
              <w:t xml:space="preserve">. </w:t>
            </w:r>
          </w:p>
        </w:tc>
      </w:tr>
      <w:tr w:rsidR="00325F30" w:rsidRPr="00E74797" w14:paraId="08B69D99" w14:textId="7777777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14:paraId="2E2F2F5B" w14:textId="77777777" w:rsidR="00325F30" w:rsidRDefault="00325F30" w:rsidP="00F263E8">
            <w:pPr>
              <w:rPr>
                <w:sz w:val="24"/>
                <w:szCs w:val="24"/>
              </w:rPr>
            </w:pPr>
            <w:r>
              <w:t>verb</w:t>
            </w:r>
          </w:p>
        </w:tc>
        <w:tc>
          <w:tcPr>
            <w:tcW w:w="1206" w:type="pct"/>
          </w:tcPr>
          <w:p w14:paraId="633891C5" w14:textId="77777777"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14:paraId="0C3D18FF" w14:textId="77777777"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14:paraId="1EF4ADBB"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2BB9902A"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08DC5BB3" w14:textId="77777777"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6"/>
            </w:r>
            <w:r>
              <w:rPr>
                <w:rFonts w:cstheme="minorHAnsi"/>
                <w:color w:val="000000"/>
              </w:rPr>
              <w:t>. This verb specifies the action</w:t>
            </w:r>
            <w:r>
              <w:rPr>
                <w:rStyle w:val="FootnoteReference"/>
                <w:rFonts w:cstheme="minorHAnsi"/>
                <w:color w:val="000000"/>
              </w:rPr>
              <w:footnoteReference w:id="267"/>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14:paraId="7D2A33C1"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60C8B991" w14:textId="77777777" w:rsidR="00325F30" w:rsidRDefault="00325F30" w:rsidP="00F263E8">
            <w:pPr>
              <w:rPr>
                <w:sz w:val="24"/>
                <w:szCs w:val="24"/>
              </w:rPr>
            </w:pPr>
            <w:r>
              <w:t>noun</w:t>
            </w:r>
          </w:p>
        </w:tc>
        <w:tc>
          <w:tcPr>
            <w:tcW w:w="1206" w:type="pct"/>
          </w:tcPr>
          <w:p w14:paraId="0F83D85B"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500FC505"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14:paraId="08061FDF"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6E015353"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43E68286"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8"/>
            </w:r>
            <w:r>
              <w:rPr>
                <w:rFonts w:cstheme="minorHAnsi"/>
                <w:color w:val="000000"/>
              </w:rPr>
              <w:t>. This noun specifies the resource</w:t>
            </w:r>
            <w:r>
              <w:rPr>
                <w:rStyle w:val="FootnoteReference"/>
                <w:rFonts w:cstheme="minorHAnsi"/>
                <w:color w:val="000000"/>
              </w:rPr>
              <w:footnoteReference w:id="269"/>
            </w:r>
            <w:r>
              <w:rPr>
                <w:rFonts w:cstheme="minorHAnsi"/>
                <w:color w:val="000000"/>
              </w:rPr>
              <w:t xml:space="preserve"> that the cmdlet acts upon.</w:t>
            </w:r>
          </w:p>
        </w:tc>
      </w:tr>
      <w:tr w:rsidR="00325F30" w:rsidRPr="00E74797" w14:paraId="034A4ED3" w14:textId="7777777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14:paraId="57107497" w14:textId="77777777" w:rsidR="00325F30" w:rsidRDefault="00325F30" w:rsidP="00F263E8">
            <w:pPr>
              <w:rPr>
                <w:sz w:val="24"/>
                <w:szCs w:val="24"/>
              </w:rPr>
            </w:pPr>
            <w:r>
              <w:t>parameters</w:t>
            </w:r>
          </w:p>
        </w:tc>
        <w:tc>
          <w:tcPr>
            <w:tcW w:w="1206" w:type="pct"/>
          </w:tcPr>
          <w:p w14:paraId="2D5599E7" w14:textId="77777777"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14:paraId="47FDEC9D" w14:textId="77777777"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14:paraId="736B17A0"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6E765819"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4D1EA467" w14:textId="77777777"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rameters of the cmdlet, that is, the list of properties (name and value pairs) as input to invoke the cmdlet</w:t>
            </w:r>
            <w:r w:rsidR="00320470">
              <w:rPr>
                <w:rStyle w:val="FootnoteReference"/>
                <w:rFonts w:cstheme="minorHAnsi"/>
                <w:color w:val="000000"/>
              </w:rPr>
              <w:footnoteReference w:id="270"/>
            </w:r>
            <w:r w:rsidR="00320470">
              <w:rPr>
                <w:rFonts w:cstheme="minorHAnsi"/>
                <w:color w:val="000000"/>
              </w:rPr>
              <w:t>.</w:t>
            </w:r>
            <w:r>
              <w:rPr>
                <w:rFonts w:cstheme="minorHAnsi"/>
                <w:color w:val="000000"/>
              </w:rPr>
              <w:t xml:space="preserve"> </w:t>
            </w:r>
          </w:p>
          <w:p w14:paraId="2B95DDDC"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F6CFD9D" w14:textId="77777777"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1"/>
            </w:r>
            <w:r>
              <w:rPr>
                <w:rFonts w:cstheme="minorHAnsi"/>
                <w:color w:val="000000"/>
              </w:rPr>
              <w:t xml:space="preserve">. </w:t>
            </w:r>
          </w:p>
        </w:tc>
      </w:tr>
      <w:tr w:rsidR="00325F30" w:rsidRPr="00E74797" w14:paraId="28C13824"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54BE9F83" w14:textId="77777777" w:rsidR="00325F30" w:rsidRDefault="00325F30" w:rsidP="00F263E8">
            <w:pPr>
              <w:rPr>
                <w:sz w:val="24"/>
                <w:szCs w:val="24"/>
              </w:rPr>
            </w:pPr>
            <w:r>
              <w:t>select</w:t>
            </w:r>
          </w:p>
        </w:tc>
        <w:tc>
          <w:tcPr>
            <w:tcW w:w="1206" w:type="pct"/>
          </w:tcPr>
          <w:p w14:paraId="2FFA3A89"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2DA4715D"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14:paraId="189DBD3A"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767115A3"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6B57F790"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2"/>
            </w:r>
            <w:r>
              <w:rPr>
                <w:rFonts w:cstheme="minorHAnsi"/>
                <w:color w:val="000000"/>
              </w:rPr>
              <w:t xml:space="preserve"> cmdlet in order to target output properties. Each property name MUST be unique. </w:t>
            </w:r>
          </w:p>
        </w:tc>
      </w:tr>
      <w:tr w:rsidR="002A75F5" w:rsidRPr="00E74797" w14:paraId="3F4F6F61" w14:textId="77777777" w:rsidTr="002A75F5">
        <w:tc>
          <w:tcPr>
            <w:cnfStyle w:val="001000000000" w:firstRow="0" w:lastRow="0" w:firstColumn="1" w:lastColumn="0" w:oddVBand="0" w:evenVBand="0" w:oddHBand="0" w:evenHBand="0" w:firstRowFirstColumn="0" w:firstRowLastColumn="0" w:lastRowFirstColumn="0" w:lastRowLastColumn="0"/>
            <w:tcW w:w="682" w:type="pct"/>
          </w:tcPr>
          <w:p w14:paraId="1793750D" w14:textId="77777777" w:rsidR="002A75F5" w:rsidRDefault="002A75F5" w:rsidP="007F71E3">
            <w:r>
              <w:t>value</w:t>
            </w:r>
          </w:p>
        </w:tc>
        <w:tc>
          <w:tcPr>
            <w:tcW w:w="1206" w:type="pct"/>
          </w:tcPr>
          <w:p w14:paraId="0EFE4180" w14:textId="77777777"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14:paraId="4B2393CE" w14:textId="77777777"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14:paraId="2EEA2A8A" w14:textId="77777777"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686ECEC4" w14:textId="77777777"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7DFF1ED9" w14:textId="77777777"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14:paraId="6570C283" w14:textId="77777777" w:rsidR="00D86779" w:rsidRDefault="00D86779" w:rsidP="00204600"/>
    <w:p w14:paraId="31E31978" w14:textId="77777777" w:rsidR="00D86779" w:rsidRPr="008B05C1" w:rsidRDefault="00D86779" w:rsidP="00C308FC">
      <w:pPr>
        <w:pStyle w:val="Heading2"/>
        <w:numPr>
          <w:ilvl w:val="1"/>
          <w:numId w:val="5"/>
        </w:numPr>
      </w:pPr>
      <w:bookmarkStart w:id="108" w:name="_Toc334858856"/>
      <w:r w:rsidRPr="008B05C1">
        <w:t>win-sc:</w:t>
      </w:r>
      <w:r w:rsidR="007F71E3">
        <w:t>cmdlet</w:t>
      </w:r>
      <w:r>
        <w:t>_item</w:t>
      </w:r>
      <w:bookmarkEnd w:id="108"/>
    </w:p>
    <w:p w14:paraId="7054F06D" w14:textId="77777777"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3"/>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4"/>
      </w:r>
      <w:r w:rsidR="00DC0D0C">
        <w:t>.</w:t>
      </w:r>
    </w:p>
    <w:p w14:paraId="05986BA7" w14:textId="77777777" w:rsidR="00D130CC" w:rsidRDefault="00B0095E" w:rsidP="00D130CC">
      <w:r>
        <w:object w:dxaOrig="3790" w:dyaOrig="3265" w14:anchorId="3BCB709B">
          <v:shape id="_x0000_i1077" type="#_x0000_t75" style="width:187pt;height:160pt" o:ole="">
            <v:imagedata r:id="rId115" o:title=""/>
          </v:shape>
          <o:OLEObject Type="Embed" ProgID="Visio.Drawing.11" ShapeID="_x0000_i1077" DrawAspect="Content" ObjectID="_1408602248" r:id="rId116"/>
        </w:object>
      </w:r>
      <w:r w:rsidR="00D130CC" w:rsidRPr="00D130CC">
        <w:t xml:space="preserve"> </w:t>
      </w:r>
    </w:p>
    <w:p w14:paraId="4366A86E" w14:textId="77777777"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14:paraId="3E082C5E" w14:textId="77777777"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14:paraId="545857BB" w14:textId="77777777" w:rsidR="00D130CC" w:rsidRDefault="00D130CC" w:rsidP="007F71E3">
            <w:pPr>
              <w:jc w:val="center"/>
              <w:rPr>
                <w:b w:val="0"/>
                <w:bCs w:val="0"/>
              </w:rPr>
            </w:pPr>
            <w:r>
              <w:t>Property</w:t>
            </w:r>
          </w:p>
        </w:tc>
        <w:tc>
          <w:tcPr>
            <w:tcW w:w="1568" w:type="pct"/>
          </w:tcPr>
          <w:p w14:paraId="5C2A7D9E"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14:paraId="65220AAF"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14:paraId="6600D82E"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14:paraId="4972392C"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14:paraId="6C951C75"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5A9AF4C1" w14:textId="77777777" w:rsidR="00320470" w:rsidRDefault="00320470" w:rsidP="00F263E8">
            <w:pPr>
              <w:rPr>
                <w:sz w:val="24"/>
                <w:szCs w:val="24"/>
              </w:rPr>
            </w:pPr>
            <w:r>
              <w:t>module_name</w:t>
            </w:r>
          </w:p>
        </w:tc>
        <w:tc>
          <w:tcPr>
            <w:tcW w:w="1568" w:type="pct"/>
          </w:tcPr>
          <w:p w14:paraId="05AC6B74" w14:textId="77777777"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14:paraId="42A304BA" w14:textId="77777777"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02F92745" w14:textId="77777777"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2B64316C" w14:textId="77777777"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5"/>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6"/>
            </w:r>
            <w:r>
              <w:rPr>
                <w:rFonts w:cstheme="minorHAnsi"/>
                <w:color w:val="000000"/>
              </w:rPr>
              <w:t xml:space="preserve">. </w:t>
            </w:r>
          </w:p>
          <w:p w14:paraId="3DC8CE49"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9E8D07" w14:textId="77777777"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14:paraId="164DEF19" w14:textId="7777777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14:paraId="2F71A952" w14:textId="77777777" w:rsidR="00320470" w:rsidRDefault="00320470" w:rsidP="00F263E8">
            <w:pPr>
              <w:rPr>
                <w:sz w:val="24"/>
                <w:szCs w:val="24"/>
              </w:rPr>
            </w:pPr>
            <w:r>
              <w:lastRenderedPageBreak/>
              <w:t>module_id</w:t>
            </w:r>
          </w:p>
        </w:tc>
        <w:tc>
          <w:tcPr>
            <w:tcW w:w="1568" w:type="pct"/>
          </w:tcPr>
          <w:p w14:paraId="36796929" w14:textId="77777777"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14:paraId="6AC4107A"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7EB8F634" w14:textId="77777777"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18CA1996" w14:textId="77777777"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7"/>
            </w:r>
            <w:r>
              <w:rPr>
                <w:rFonts w:cstheme="minorHAnsi"/>
                <w:color w:val="000000"/>
              </w:rPr>
              <w:t>.</w:t>
            </w:r>
          </w:p>
          <w:p w14:paraId="1C444A2A"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2DDE95B" w14:textId="77777777"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14:paraId="336A9544"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46DA5DE9" w14:textId="77777777" w:rsidR="00320470" w:rsidRDefault="00320470" w:rsidP="00F263E8">
            <w:pPr>
              <w:rPr>
                <w:sz w:val="24"/>
                <w:szCs w:val="24"/>
              </w:rPr>
            </w:pPr>
            <w:r>
              <w:t>module_version</w:t>
            </w:r>
          </w:p>
        </w:tc>
        <w:tc>
          <w:tcPr>
            <w:tcW w:w="1568" w:type="pct"/>
          </w:tcPr>
          <w:p w14:paraId="42519D98"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14:paraId="5017A3E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35F81DB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0A993A9F"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8"/>
            </w:r>
            <w:r>
              <w:rPr>
                <w:rFonts w:cstheme="minorHAnsi"/>
                <w:color w:val="000000"/>
              </w:rPr>
              <w:t xml:space="preserve">. 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14:paraId="5039C57C" w14:textId="7777777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14:paraId="1AED31B0" w14:textId="77777777" w:rsidR="00320470" w:rsidRDefault="00320470" w:rsidP="00F263E8">
            <w:pPr>
              <w:rPr>
                <w:sz w:val="24"/>
                <w:szCs w:val="24"/>
              </w:rPr>
            </w:pPr>
            <w:r>
              <w:t>verb</w:t>
            </w:r>
          </w:p>
        </w:tc>
        <w:tc>
          <w:tcPr>
            <w:tcW w:w="1568" w:type="pct"/>
          </w:tcPr>
          <w:p w14:paraId="1897FA91" w14:textId="77777777"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14:paraId="1974470C" w14:textId="77777777"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14:paraId="1CD65DF2"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66DEC46F"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0B22C705" w14:textId="77777777"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9"/>
            </w:r>
            <w:r>
              <w:rPr>
                <w:rFonts w:cstheme="minorHAnsi"/>
                <w:color w:val="000000"/>
              </w:rPr>
              <w:t>. This verb specifies the action</w:t>
            </w:r>
            <w:r>
              <w:rPr>
                <w:rStyle w:val="FootnoteReference"/>
                <w:rFonts w:cstheme="minorHAnsi"/>
                <w:color w:val="000000"/>
              </w:rPr>
              <w:footnoteReference w:id="280"/>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14:paraId="34D29C66"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535A0880" w14:textId="77777777" w:rsidR="00320470" w:rsidRDefault="00320470" w:rsidP="00F263E8">
            <w:pPr>
              <w:rPr>
                <w:sz w:val="24"/>
                <w:szCs w:val="24"/>
              </w:rPr>
            </w:pPr>
            <w:r>
              <w:t>noun</w:t>
            </w:r>
          </w:p>
        </w:tc>
        <w:tc>
          <w:tcPr>
            <w:tcW w:w="1568" w:type="pct"/>
          </w:tcPr>
          <w:p w14:paraId="40050A44"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14:paraId="1C679E88"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4E399A5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12E34B76"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1"/>
            </w:r>
            <w:r>
              <w:rPr>
                <w:rFonts w:cstheme="minorHAnsi"/>
                <w:color w:val="000000"/>
              </w:rPr>
              <w:t>. This noun specifies the resource</w:t>
            </w:r>
            <w:r>
              <w:rPr>
                <w:rStyle w:val="FootnoteReference"/>
                <w:rFonts w:cstheme="minorHAnsi"/>
                <w:color w:val="000000"/>
              </w:rPr>
              <w:footnoteReference w:id="282"/>
            </w:r>
            <w:r>
              <w:rPr>
                <w:rFonts w:cstheme="minorHAnsi"/>
                <w:color w:val="000000"/>
              </w:rPr>
              <w:t xml:space="preserve"> that the cmdlet acts upon.</w:t>
            </w:r>
          </w:p>
        </w:tc>
      </w:tr>
      <w:tr w:rsidR="00320470" w:rsidRPr="00E74797" w14:paraId="638AECD9" w14:textId="7777777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14:paraId="0EC6C72E" w14:textId="77777777" w:rsidR="00320470" w:rsidRDefault="00320470" w:rsidP="00F263E8">
            <w:pPr>
              <w:rPr>
                <w:sz w:val="24"/>
                <w:szCs w:val="24"/>
              </w:rPr>
            </w:pPr>
            <w:r>
              <w:t>parameters</w:t>
            </w:r>
          </w:p>
        </w:tc>
        <w:tc>
          <w:tcPr>
            <w:tcW w:w="1568" w:type="pct"/>
          </w:tcPr>
          <w:p w14:paraId="7AD3E62E" w14:textId="77777777"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14:paraId="2E3274F0"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60BCE956"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4A507364" w14:textId="77777777"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14:paraId="0B67936E"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8F9D1C" w14:textId="77777777"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3"/>
            </w:r>
            <w:r>
              <w:rPr>
                <w:rFonts w:cstheme="minorHAnsi"/>
                <w:color w:val="000000"/>
              </w:rPr>
              <w:t>. Also, parameter names SHOULD align with the MSDN documentation</w:t>
            </w:r>
            <w:r>
              <w:rPr>
                <w:rStyle w:val="FootnoteReference"/>
                <w:rFonts w:cstheme="minorHAnsi"/>
                <w:color w:val="000000"/>
              </w:rPr>
              <w:footnoteReference w:id="284"/>
            </w:r>
            <w:r>
              <w:rPr>
                <w:rFonts w:cstheme="minorHAnsi"/>
                <w:color w:val="000000"/>
              </w:rPr>
              <w:t xml:space="preserve">. </w:t>
            </w:r>
          </w:p>
        </w:tc>
      </w:tr>
      <w:tr w:rsidR="00320470" w:rsidRPr="00E74797" w14:paraId="0E13AFE2"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63AD2B14" w14:textId="77777777" w:rsidR="00320470" w:rsidRDefault="00320470" w:rsidP="00F263E8">
            <w:pPr>
              <w:rPr>
                <w:sz w:val="24"/>
                <w:szCs w:val="24"/>
              </w:rPr>
            </w:pPr>
            <w:r>
              <w:lastRenderedPageBreak/>
              <w:t>select</w:t>
            </w:r>
          </w:p>
        </w:tc>
        <w:tc>
          <w:tcPr>
            <w:tcW w:w="1568" w:type="pct"/>
          </w:tcPr>
          <w:p w14:paraId="055A8DD6"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14:paraId="7E000FF9"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6371BD5D"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1D7A8702" w14:textId="77777777"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5"/>
            </w:r>
            <w:r>
              <w:rPr>
                <w:rFonts w:cstheme="minorHAnsi"/>
                <w:color w:val="000000"/>
              </w:rPr>
              <w:t xml:space="preserve"> cmdlet in order to target output properties. Each property name MUST be unique. </w:t>
            </w:r>
          </w:p>
          <w:p w14:paraId="009A12A0"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1C92EC3"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14:paraId="4EB31C43" w14:textId="77777777" w:rsidTr="00982866">
        <w:tc>
          <w:tcPr>
            <w:cnfStyle w:val="001000000000" w:firstRow="0" w:lastRow="0" w:firstColumn="1" w:lastColumn="0" w:oddVBand="0" w:evenVBand="0" w:oddHBand="0" w:evenHBand="0" w:firstRowFirstColumn="0" w:firstRowLastColumn="0" w:lastRowFirstColumn="0" w:lastRowLastColumn="0"/>
            <w:tcW w:w="885" w:type="pct"/>
          </w:tcPr>
          <w:p w14:paraId="244F2331" w14:textId="77777777" w:rsidR="001E4F05" w:rsidRDefault="001E4F05" w:rsidP="00F263E8">
            <w:r>
              <w:t>value</w:t>
            </w:r>
          </w:p>
        </w:tc>
        <w:tc>
          <w:tcPr>
            <w:tcW w:w="1568" w:type="pct"/>
          </w:tcPr>
          <w:p w14:paraId="0B05E5D5" w14:textId="77777777"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14:paraId="7C4EE219" w14:textId="77777777"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14:paraId="7944C6BD" w14:textId="77777777"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5E89273C" w14:textId="77777777"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14:paraId="48500CA8" w14:textId="77777777" w:rsidR="007F71E3" w:rsidRPr="008871E8" w:rsidRDefault="009576F9" w:rsidP="00C308FC">
      <w:pPr>
        <w:pStyle w:val="Heading2"/>
        <w:numPr>
          <w:ilvl w:val="1"/>
          <w:numId w:val="5"/>
        </w:numPr>
      </w:pPr>
      <w:bookmarkStart w:id="109" w:name="_Toc334858857"/>
      <w:r w:rsidRPr="008871E8">
        <w:t>win-def:EntityObjectGUID</w:t>
      </w:r>
      <w:r w:rsidR="007F71E3" w:rsidRPr="008871E8">
        <w:t>Type</w:t>
      </w:r>
      <w:bookmarkEnd w:id="109"/>
    </w:p>
    <w:p w14:paraId="42026C76" w14:textId="77777777"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14:paraId="7DDD4EDB" w14:textId="7777777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7207C621" w14:textId="77777777"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14:paraId="2F48C2F8" w14:textId="77777777"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156C7BFD" w14:textId="77777777"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14:paraId="3A9DAD97" w14:textId="77777777"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2E271F5F" w14:textId="77777777"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14:paraId="2DEB4413" w14:textId="77777777"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359F4819" w14:textId="77777777"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14:paraId="7924B62A" w14:textId="7777777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4E1950C6" w14:textId="77777777" w:rsidR="00584367" w:rsidRPr="00BD4CA7" w:rsidRDefault="00584367" w:rsidP="007F71E3">
            <w:pPr>
              <w:rPr>
                <w:i/>
              </w:rPr>
            </w:pPr>
            <w:r>
              <w:rPr>
                <w:i/>
              </w:rPr>
              <w:t>&lt;empty string&gt;</w:t>
            </w:r>
          </w:p>
        </w:tc>
        <w:tc>
          <w:tcPr>
            <w:tcW w:w="3161" w:type="dxa"/>
            <w:tcBorders>
              <w:right w:val="single" w:sz="4" w:space="0" w:color="auto"/>
            </w:tcBorders>
          </w:tcPr>
          <w:p w14:paraId="3C3C8A61" w14:textId="77777777"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79958BE5" w14:textId="77777777" w:rsidR="00584367" w:rsidRDefault="00584367" w:rsidP="007F71E3">
            <w:pPr>
              <w:cnfStyle w:val="000000000000" w:firstRow="0" w:lastRow="0" w:firstColumn="0" w:lastColumn="0" w:oddVBand="0" w:evenVBand="0" w:oddHBand="0" w:evenHBand="0" w:firstRowFirstColumn="0" w:firstRowLastColumn="0" w:lastRowFirstColumn="0" w:lastRowLastColumn="0"/>
            </w:pPr>
            <w:r>
              <w:t xml:space="preserve">This value indicates that no value has been specified and is permitted here </w:t>
            </w:r>
            <w:r>
              <w:lastRenderedPageBreak/>
              <w:t>to allow for an empty entity which is associated with a reference to an OVAL Variable.</w:t>
            </w:r>
          </w:p>
        </w:tc>
      </w:tr>
    </w:tbl>
    <w:p w14:paraId="106D71B5" w14:textId="77777777" w:rsidR="007F71E3" w:rsidRDefault="007F71E3" w:rsidP="007F71E3"/>
    <w:p w14:paraId="51AFD763" w14:textId="77777777" w:rsidR="00F16B65" w:rsidRDefault="00F16B65" w:rsidP="00C308FC">
      <w:pPr>
        <w:pStyle w:val="Heading2"/>
        <w:numPr>
          <w:ilvl w:val="1"/>
          <w:numId w:val="5"/>
        </w:numPr>
      </w:pPr>
      <w:bookmarkStart w:id="110" w:name="_Toc334858858"/>
      <w:r>
        <w:t>win-def:EntityStateGUIDType</w:t>
      </w:r>
      <w:bookmarkEnd w:id="110"/>
    </w:p>
    <w:p w14:paraId="61E6D85D" w14:textId="77777777"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14:paraId="29D6C869" w14:textId="77777777"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70075B19" w14:textId="77777777"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14:paraId="653EBCD3" w14:textId="77777777"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32DED67A" w14:textId="77777777"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14:paraId="79671F32" w14:textId="77777777"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2FD31F90" w14:textId="77777777"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14:paraId="516EB2B9" w14:textId="77777777"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1ECB5420" w14:textId="77777777"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14:paraId="33CF3231" w14:textId="77777777"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0424BDA0" w14:textId="77777777" w:rsidR="00F16B65" w:rsidRPr="00BD4CA7" w:rsidRDefault="00F16B65" w:rsidP="00F30A79">
            <w:pPr>
              <w:rPr>
                <w:i/>
              </w:rPr>
            </w:pPr>
            <w:r>
              <w:rPr>
                <w:i/>
              </w:rPr>
              <w:t>&lt;empty string&gt;</w:t>
            </w:r>
          </w:p>
        </w:tc>
        <w:tc>
          <w:tcPr>
            <w:tcW w:w="3161" w:type="dxa"/>
            <w:tcBorders>
              <w:right w:val="single" w:sz="4" w:space="0" w:color="auto"/>
            </w:tcBorders>
          </w:tcPr>
          <w:p w14:paraId="108B4B5D"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4AD6F704"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EC53E32" w14:textId="77777777" w:rsidR="00F16B65" w:rsidRDefault="00F16B65" w:rsidP="007F71E3"/>
    <w:p w14:paraId="5FEFC713" w14:textId="77777777" w:rsidR="00F16B65" w:rsidRDefault="00F16B65" w:rsidP="00C308FC">
      <w:pPr>
        <w:pStyle w:val="Heading2"/>
        <w:numPr>
          <w:ilvl w:val="1"/>
          <w:numId w:val="5"/>
        </w:numPr>
      </w:pPr>
      <w:bookmarkStart w:id="111" w:name="_Toc334858859"/>
      <w:r>
        <w:t>win-sc:EntityItemGUIDType</w:t>
      </w:r>
      <w:bookmarkEnd w:id="111"/>
    </w:p>
    <w:p w14:paraId="0CB5059D" w14:textId="77777777"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14:paraId="70E73E8F" w14:textId="77777777"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17A5061E" w14:textId="77777777"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14:paraId="30E87B93" w14:textId="77777777"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61D9859A" w14:textId="77777777"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14:paraId="47683373" w14:textId="77777777"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7257D714" w14:textId="77777777"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14:paraId="2EE30018" w14:textId="77777777"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55876CDD" w14:textId="77777777"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14:paraId="31B82A94" w14:textId="77777777"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038AA277" w14:textId="77777777" w:rsidR="00F16B65" w:rsidRPr="00BD4CA7" w:rsidRDefault="00F16B65" w:rsidP="00F30A79">
            <w:pPr>
              <w:rPr>
                <w:i/>
              </w:rPr>
            </w:pPr>
            <w:r>
              <w:rPr>
                <w:i/>
              </w:rPr>
              <w:t>&lt;empty string&gt;</w:t>
            </w:r>
          </w:p>
        </w:tc>
        <w:tc>
          <w:tcPr>
            <w:tcW w:w="3161" w:type="dxa"/>
            <w:tcBorders>
              <w:right w:val="single" w:sz="4" w:space="0" w:color="auto"/>
            </w:tcBorders>
          </w:tcPr>
          <w:p w14:paraId="788760FB"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7CA06E66"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1463C6C" w14:textId="77777777" w:rsidR="00F16B65" w:rsidRDefault="00F16B65" w:rsidP="007F71E3"/>
    <w:p w14:paraId="7E88A7BD" w14:textId="77777777" w:rsidR="007F71E3" w:rsidRDefault="00F16B65" w:rsidP="00C308FC">
      <w:pPr>
        <w:pStyle w:val="Heading2"/>
        <w:numPr>
          <w:ilvl w:val="1"/>
          <w:numId w:val="5"/>
        </w:numPr>
      </w:pPr>
      <w:bookmarkStart w:id="112" w:name="_Toc334858860"/>
      <w:r>
        <w:lastRenderedPageBreak/>
        <w:t>win-def:EntityObjectCmdletVerb</w:t>
      </w:r>
      <w:r w:rsidR="007F71E3">
        <w:t>Type</w:t>
      </w:r>
      <w:bookmarkEnd w:id="112"/>
    </w:p>
    <w:p w14:paraId="5B97F9D1" w14:textId="77777777"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14:paraId="0A2A0B2C" w14:textId="77777777"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7057AB8D" w14:textId="77777777" w:rsidR="007F71E3" w:rsidRDefault="007F71E3" w:rsidP="007F71E3">
            <w:pPr>
              <w:rPr>
                <w:b w:val="0"/>
                <w:bCs w:val="0"/>
              </w:rPr>
            </w:pPr>
            <w:r w:rsidRPr="00A719C5">
              <w:t>Enumeration Value</w:t>
            </w:r>
          </w:p>
        </w:tc>
        <w:tc>
          <w:tcPr>
            <w:tcW w:w="0" w:type="auto"/>
            <w:tcBorders>
              <w:bottom w:val="single" w:sz="8" w:space="0" w:color="000000" w:themeColor="text1"/>
            </w:tcBorders>
          </w:tcPr>
          <w:p w14:paraId="6E5D3E40" w14:textId="77777777"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14:paraId="70286747"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9FB5C72" w14:textId="77777777" w:rsidR="007F71E3" w:rsidRPr="00A719C5" w:rsidRDefault="00F16B65" w:rsidP="007F71E3">
            <w:r>
              <w:t>Approve</w:t>
            </w:r>
          </w:p>
        </w:tc>
        <w:tc>
          <w:tcPr>
            <w:tcW w:w="0" w:type="auto"/>
            <w:tcBorders>
              <w:left w:val="single" w:sz="4" w:space="0" w:color="auto"/>
            </w:tcBorders>
          </w:tcPr>
          <w:p w14:paraId="0B164381" w14:textId="77777777"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14:paraId="17C145CC"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90F1091" w14:textId="77777777" w:rsidR="00F16B65" w:rsidRDefault="00F16B65" w:rsidP="007F71E3">
            <w:r>
              <w:t>Assert</w:t>
            </w:r>
          </w:p>
        </w:tc>
        <w:tc>
          <w:tcPr>
            <w:tcW w:w="0" w:type="auto"/>
            <w:tcBorders>
              <w:left w:val="single" w:sz="4" w:space="0" w:color="auto"/>
            </w:tcBorders>
          </w:tcPr>
          <w:p w14:paraId="31FB7B98"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14:paraId="4005981D"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C9F52D6" w14:textId="77777777" w:rsidR="00F16B65" w:rsidRDefault="00F16B65" w:rsidP="007F71E3">
            <w:r>
              <w:t>Compare</w:t>
            </w:r>
          </w:p>
        </w:tc>
        <w:tc>
          <w:tcPr>
            <w:tcW w:w="0" w:type="auto"/>
            <w:tcBorders>
              <w:left w:val="single" w:sz="4" w:space="0" w:color="auto"/>
            </w:tcBorders>
          </w:tcPr>
          <w:p w14:paraId="3739D0A2" w14:textId="77777777"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14:paraId="3C70348D"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1A97265" w14:textId="77777777" w:rsidR="00F16B65" w:rsidRDefault="00F16B65" w:rsidP="007F71E3">
            <w:r>
              <w:t>Confirm</w:t>
            </w:r>
          </w:p>
        </w:tc>
        <w:tc>
          <w:tcPr>
            <w:tcW w:w="0" w:type="auto"/>
            <w:tcBorders>
              <w:left w:val="single" w:sz="4" w:space="0" w:color="auto"/>
            </w:tcBorders>
          </w:tcPr>
          <w:p w14:paraId="4C9648B5"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14:paraId="314FE6DF"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79CD52C" w14:textId="77777777" w:rsidR="00F16B65" w:rsidRDefault="00F16B65" w:rsidP="007F71E3">
            <w:r>
              <w:t>Find</w:t>
            </w:r>
          </w:p>
        </w:tc>
        <w:tc>
          <w:tcPr>
            <w:tcW w:w="0" w:type="auto"/>
            <w:tcBorders>
              <w:left w:val="single" w:sz="4" w:space="0" w:color="auto"/>
            </w:tcBorders>
          </w:tcPr>
          <w:p w14:paraId="16AACB8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14:paraId="658BB72A"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58BC25" w14:textId="77777777" w:rsidR="00F16B65" w:rsidRDefault="00F16B65" w:rsidP="007F71E3">
            <w:r>
              <w:t>Get</w:t>
            </w:r>
          </w:p>
        </w:tc>
        <w:tc>
          <w:tcPr>
            <w:tcW w:w="0" w:type="auto"/>
            <w:tcBorders>
              <w:left w:val="single" w:sz="4" w:space="0" w:color="auto"/>
            </w:tcBorders>
          </w:tcPr>
          <w:p w14:paraId="2436CE0E"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14:paraId="3092102D"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BFEBC6C" w14:textId="77777777" w:rsidR="00F16B65" w:rsidRDefault="00F16B65" w:rsidP="007F71E3">
            <w:r>
              <w:t>Import</w:t>
            </w:r>
          </w:p>
        </w:tc>
        <w:tc>
          <w:tcPr>
            <w:tcW w:w="0" w:type="auto"/>
            <w:tcBorders>
              <w:left w:val="single" w:sz="4" w:space="0" w:color="auto"/>
            </w:tcBorders>
          </w:tcPr>
          <w:p w14:paraId="368F3FD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14:paraId="76A552DB"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E8350BB" w14:textId="77777777" w:rsidR="00F16B65" w:rsidRDefault="00F16B65" w:rsidP="007F71E3">
            <w:r>
              <w:t>Measure</w:t>
            </w:r>
          </w:p>
        </w:tc>
        <w:tc>
          <w:tcPr>
            <w:tcW w:w="0" w:type="auto"/>
            <w:tcBorders>
              <w:left w:val="single" w:sz="4" w:space="0" w:color="auto"/>
            </w:tcBorders>
          </w:tcPr>
          <w:p w14:paraId="3EBD1397"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14:paraId="2C6B2BEE"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F6894F1" w14:textId="77777777" w:rsidR="00F16B65" w:rsidRDefault="00F16B65" w:rsidP="007F71E3">
            <w:r>
              <w:t>Read</w:t>
            </w:r>
          </w:p>
        </w:tc>
        <w:tc>
          <w:tcPr>
            <w:tcW w:w="0" w:type="auto"/>
            <w:tcBorders>
              <w:left w:val="single" w:sz="4" w:space="0" w:color="auto"/>
            </w:tcBorders>
          </w:tcPr>
          <w:p w14:paraId="2A26C548"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14:paraId="08C7940D"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6811BF5" w14:textId="77777777" w:rsidR="00F16B65" w:rsidRDefault="00F16B65" w:rsidP="007F71E3">
            <w:r>
              <w:t>Request</w:t>
            </w:r>
          </w:p>
        </w:tc>
        <w:tc>
          <w:tcPr>
            <w:tcW w:w="0" w:type="auto"/>
            <w:tcBorders>
              <w:left w:val="single" w:sz="4" w:space="0" w:color="auto"/>
            </w:tcBorders>
          </w:tcPr>
          <w:p w14:paraId="421A5F52"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14:paraId="2D069289"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B87603B" w14:textId="77777777" w:rsidR="00F16B65" w:rsidRDefault="00F16B65" w:rsidP="007F71E3">
            <w:r>
              <w:t>Resolve</w:t>
            </w:r>
          </w:p>
        </w:tc>
        <w:tc>
          <w:tcPr>
            <w:tcW w:w="0" w:type="auto"/>
            <w:tcBorders>
              <w:left w:val="single" w:sz="4" w:space="0" w:color="auto"/>
            </w:tcBorders>
          </w:tcPr>
          <w:p w14:paraId="4383A966"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14:paraId="638C47F0"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0305B7F" w14:textId="77777777" w:rsidR="00F16B65" w:rsidRDefault="00F16B65" w:rsidP="007F71E3">
            <w:r>
              <w:t>Search</w:t>
            </w:r>
          </w:p>
        </w:tc>
        <w:tc>
          <w:tcPr>
            <w:tcW w:w="0" w:type="auto"/>
            <w:tcBorders>
              <w:left w:val="single" w:sz="4" w:space="0" w:color="auto"/>
            </w:tcBorders>
          </w:tcPr>
          <w:p w14:paraId="0A330D27"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14:paraId="3EA843BF"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7B0B9ED" w14:textId="77777777" w:rsidR="00F16B65" w:rsidRDefault="00F16B65" w:rsidP="007F71E3">
            <w:r>
              <w:t>Select</w:t>
            </w:r>
          </w:p>
        </w:tc>
        <w:tc>
          <w:tcPr>
            <w:tcW w:w="0" w:type="auto"/>
            <w:tcBorders>
              <w:left w:val="single" w:sz="4" w:space="0" w:color="auto"/>
            </w:tcBorders>
          </w:tcPr>
          <w:p w14:paraId="71D9769C"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14:paraId="2995D328"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83BC0A4" w14:textId="77777777" w:rsidR="00F16B65" w:rsidRDefault="00F16B65" w:rsidP="007F71E3">
            <w:r>
              <w:t>Show</w:t>
            </w:r>
          </w:p>
        </w:tc>
        <w:tc>
          <w:tcPr>
            <w:tcW w:w="0" w:type="auto"/>
            <w:tcBorders>
              <w:left w:val="single" w:sz="4" w:space="0" w:color="auto"/>
            </w:tcBorders>
          </w:tcPr>
          <w:p w14:paraId="075A2DA5"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14:paraId="67FBF63C"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3D2728E" w14:textId="77777777" w:rsidR="00F16B65" w:rsidRDefault="00F16B65" w:rsidP="007F71E3">
            <w:r>
              <w:t>Test</w:t>
            </w:r>
          </w:p>
        </w:tc>
        <w:tc>
          <w:tcPr>
            <w:tcW w:w="0" w:type="auto"/>
            <w:tcBorders>
              <w:left w:val="single" w:sz="4" w:space="0" w:color="auto"/>
            </w:tcBorders>
          </w:tcPr>
          <w:p w14:paraId="6B81A74C"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14:paraId="739BAD0B"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8223DBA" w14:textId="77777777" w:rsidR="00F16B65" w:rsidRDefault="00F16B65" w:rsidP="007F71E3">
            <w:r>
              <w:t>Trace</w:t>
            </w:r>
          </w:p>
        </w:tc>
        <w:tc>
          <w:tcPr>
            <w:tcW w:w="0" w:type="auto"/>
            <w:tcBorders>
              <w:left w:val="single" w:sz="4" w:space="0" w:color="auto"/>
            </w:tcBorders>
          </w:tcPr>
          <w:p w14:paraId="64A6F1EB"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14:paraId="27598ACE"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64A75AF" w14:textId="77777777" w:rsidR="00F16B65" w:rsidRDefault="00F16B65" w:rsidP="007F71E3">
            <w:r>
              <w:t>Watch</w:t>
            </w:r>
          </w:p>
        </w:tc>
        <w:tc>
          <w:tcPr>
            <w:tcW w:w="0" w:type="auto"/>
            <w:tcBorders>
              <w:left w:val="single" w:sz="4" w:space="0" w:color="auto"/>
            </w:tcBorders>
          </w:tcPr>
          <w:p w14:paraId="6191899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14:paraId="52ABFA1A"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12EC5D9" w14:textId="77777777" w:rsidR="00F16B65" w:rsidRPr="00BD4CA7" w:rsidRDefault="00F16B65" w:rsidP="007F71E3">
            <w:pPr>
              <w:rPr>
                <w:i/>
              </w:rPr>
            </w:pPr>
            <w:r>
              <w:rPr>
                <w:i/>
              </w:rPr>
              <w:t>&lt;empty string&gt;</w:t>
            </w:r>
          </w:p>
        </w:tc>
        <w:tc>
          <w:tcPr>
            <w:tcW w:w="0" w:type="auto"/>
            <w:tcBorders>
              <w:left w:val="single" w:sz="4" w:space="0" w:color="auto"/>
            </w:tcBorders>
          </w:tcPr>
          <w:p w14:paraId="6A68D478"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AA6909D" w14:textId="77777777" w:rsidR="00F16B65" w:rsidRDefault="00F16B65" w:rsidP="00C308FC">
      <w:pPr>
        <w:pStyle w:val="Heading2"/>
        <w:numPr>
          <w:ilvl w:val="1"/>
          <w:numId w:val="5"/>
        </w:numPr>
      </w:pPr>
      <w:bookmarkStart w:id="113" w:name="_Toc334858861"/>
      <w:r>
        <w:t>win-def:EntityStateCmdletVerbType</w:t>
      </w:r>
      <w:bookmarkEnd w:id="113"/>
    </w:p>
    <w:p w14:paraId="5306905B" w14:textId="77777777"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14:paraId="60BDB7F9" w14:textId="77777777"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3DDCCB2D" w14:textId="77777777" w:rsidR="00C20CF3" w:rsidRDefault="00C20CF3" w:rsidP="00F30A79">
            <w:pPr>
              <w:rPr>
                <w:b w:val="0"/>
                <w:bCs w:val="0"/>
              </w:rPr>
            </w:pPr>
            <w:r w:rsidRPr="00A719C5">
              <w:t>Enumeration Value</w:t>
            </w:r>
          </w:p>
        </w:tc>
        <w:tc>
          <w:tcPr>
            <w:tcW w:w="0" w:type="auto"/>
            <w:tcBorders>
              <w:bottom w:val="single" w:sz="8" w:space="0" w:color="000000" w:themeColor="text1"/>
            </w:tcBorders>
          </w:tcPr>
          <w:p w14:paraId="5A6B4833" w14:textId="77777777"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14:paraId="72628B15"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947B76D" w14:textId="77777777" w:rsidR="00C20CF3" w:rsidRPr="00A719C5" w:rsidRDefault="00C20CF3" w:rsidP="00F30A79">
            <w:r>
              <w:t>Approve</w:t>
            </w:r>
          </w:p>
        </w:tc>
        <w:tc>
          <w:tcPr>
            <w:tcW w:w="0" w:type="auto"/>
            <w:tcBorders>
              <w:left w:val="single" w:sz="4" w:space="0" w:color="auto"/>
            </w:tcBorders>
          </w:tcPr>
          <w:p w14:paraId="7F54C6FB" w14:textId="77777777"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14:paraId="76B0557B"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97EA73B" w14:textId="77777777" w:rsidR="00C20CF3" w:rsidRDefault="00C20CF3" w:rsidP="00F30A79">
            <w:r>
              <w:t>Assert</w:t>
            </w:r>
          </w:p>
        </w:tc>
        <w:tc>
          <w:tcPr>
            <w:tcW w:w="0" w:type="auto"/>
            <w:tcBorders>
              <w:left w:val="single" w:sz="4" w:space="0" w:color="auto"/>
            </w:tcBorders>
          </w:tcPr>
          <w:p w14:paraId="1AE24CFD"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14:paraId="19D90E7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5CC4C23" w14:textId="77777777" w:rsidR="00C20CF3" w:rsidRDefault="00C20CF3" w:rsidP="00F30A79">
            <w:r>
              <w:lastRenderedPageBreak/>
              <w:t>Compare</w:t>
            </w:r>
          </w:p>
        </w:tc>
        <w:tc>
          <w:tcPr>
            <w:tcW w:w="0" w:type="auto"/>
            <w:tcBorders>
              <w:left w:val="single" w:sz="4" w:space="0" w:color="auto"/>
            </w:tcBorders>
          </w:tcPr>
          <w:p w14:paraId="6991CFAD"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14:paraId="781E6433"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70BE2C9" w14:textId="77777777" w:rsidR="00C20CF3" w:rsidRDefault="00C20CF3" w:rsidP="00F30A79">
            <w:r>
              <w:t>Confirm</w:t>
            </w:r>
          </w:p>
        </w:tc>
        <w:tc>
          <w:tcPr>
            <w:tcW w:w="0" w:type="auto"/>
            <w:tcBorders>
              <w:left w:val="single" w:sz="4" w:space="0" w:color="auto"/>
            </w:tcBorders>
          </w:tcPr>
          <w:p w14:paraId="5E081BC6"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14:paraId="22C65538"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0F70099" w14:textId="77777777" w:rsidR="00C20CF3" w:rsidRDefault="00C20CF3" w:rsidP="00F30A79">
            <w:r>
              <w:t>Find</w:t>
            </w:r>
          </w:p>
        </w:tc>
        <w:tc>
          <w:tcPr>
            <w:tcW w:w="0" w:type="auto"/>
            <w:tcBorders>
              <w:left w:val="single" w:sz="4" w:space="0" w:color="auto"/>
            </w:tcBorders>
          </w:tcPr>
          <w:p w14:paraId="5EDEC206"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14:paraId="1CB4FF4E"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DC0148B" w14:textId="77777777" w:rsidR="00C20CF3" w:rsidRDefault="00C20CF3" w:rsidP="00F30A79">
            <w:r>
              <w:t>Get</w:t>
            </w:r>
          </w:p>
        </w:tc>
        <w:tc>
          <w:tcPr>
            <w:tcW w:w="0" w:type="auto"/>
            <w:tcBorders>
              <w:left w:val="single" w:sz="4" w:space="0" w:color="auto"/>
            </w:tcBorders>
          </w:tcPr>
          <w:p w14:paraId="3CE0F21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14:paraId="47583ACD"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6B312B9" w14:textId="77777777" w:rsidR="00C20CF3" w:rsidRDefault="00C20CF3" w:rsidP="00F30A79">
            <w:r>
              <w:t>Import</w:t>
            </w:r>
          </w:p>
        </w:tc>
        <w:tc>
          <w:tcPr>
            <w:tcW w:w="0" w:type="auto"/>
            <w:tcBorders>
              <w:left w:val="single" w:sz="4" w:space="0" w:color="auto"/>
            </w:tcBorders>
          </w:tcPr>
          <w:p w14:paraId="7EE236AB"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14:paraId="52FD91B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ED4ADE8" w14:textId="77777777" w:rsidR="00C20CF3" w:rsidRDefault="00C20CF3" w:rsidP="00F30A79">
            <w:r>
              <w:t>Measure</w:t>
            </w:r>
          </w:p>
        </w:tc>
        <w:tc>
          <w:tcPr>
            <w:tcW w:w="0" w:type="auto"/>
            <w:tcBorders>
              <w:left w:val="single" w:sz="4" w:space="0" w:color="auto"/>
            </w:tcBorders>
          </w:tcPr>
          <w:p w14:paraId="6020522E"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14:paraId="42644717"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4CB0B1D" w14:textId="77777777" w:rsidR="00C20CF3" w:rsidRDefault="00C20CF3" w:rsidP="00F30A79">
            <w:r>
              <w:t>Read</w:t>
            </w:r>
          </w:p>
        </w:tc>
        <w:tc>
          <w:tcPr>
            <w:tcW w:w="0" w:type="auto"/>
            <w:tcBorders>
              <w:left w:val="single" w:sz="4" w:space="0" w:color="auto"/>
            </w:tcBorders>
          </w:tcPr>
          <w:p w14:paraId="5C76533E"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14:paraId="3AAC80DC"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C0827D5" w14:textId="77777777" w:rsidR="00C20CF3" w:rsidRDefault="00C20CF3" w:rsidP="00F30A79">
            <w:r>
              <w:t>Request</w:t>
            </w:r>
          </w:p>
        </w:tc>
        <w:tc>
          <w:tcPr>
            <w:tcW w:w="0" w:type="auto"/>
            <w:tcBorders>
              <w:left w:val="single" w:sz="4" w:space="0" w:color="auto"/>
            </w:tcBorders>
          </w:tcPr>
          <w:p w14:paraId="7FECCE1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14:paraId="6ED2956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6D84CAB" w14:textId="77777777" w:rsidR="00C20CF3" w:rsidRDefault="00C20CF3" w:rsidP="00F30A79">
            <w:r>
              <w:t>Resolve</w:t>
            </w:r>
          </w:p>
        </w:tc>
        <w:tc>
          <w:tcPr>
            <w:tcW w:w="0" w:type="auto"/>
            <w:tcBorders>
              <w:left w:val="single" w:sz="4" w:space="0" w:color="auto"/>
            </w:tcBorders>
          </w:tcPr>
          <w:p w14:paraId="3302004F"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14:paraId="6A0B14E4"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FBADE9F" w14:textId="77777777" w:rsidR="00C20CF3" w:rsidRDefault="00C20CF3" w:rsidP="00F30A79">
            <w:r>
              <w:t>Search</w:t>
            </w:r>
          </w:p>
        </w:tc>
        <w:tc>
          <w:tcPr>
            <w:tcW w:w="0" w:type="auto"/>
            <w:tcBorders>
              <w:left w:val="single" w:sz="4" w:space="0" w:color="auto"/>
            </w:tcBorders>
          </w:tcPr>
          <w:p w14:paraId="5EFB4ECE"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14:paraId="5230ADCF"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62D69C9" w14:textId="77777777" w:rsidR="00C20CF3" w:rsidRDefault="00C20CF3" w:rsidP="00F30A79">
            <w:r>
              <w:t>Select</w:t>
            </w:r>
          </w:p>
        </w:tc>
        <w:tc>
          <w:tcPr>
            <w:tcW w:w="0" w:type="auto"/>
            <w:tcBorders>
              <w:left w:val="single" w:sz="4" w:space="0" w:color="auto"/>
            </w:tcBorders>
          </w:tcPr>
          <w:p w14:paraId="574020A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14:paraId="666F53F5"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088B890" w14:textId="77777777" w:rsidR="00C20CF3" w:rsidRDefault="00C20CF3" w:rsidP="00F30A79">
            <w:r>
              <w:t>Show</w:t>
            </w:r>
          </w:p>
        </w:tc>
        <w:tc>
          <w:tcPr>
            <w:tcW w:w="0" w:type="auto"/>
            <w:tcBorders>
              <w:left w:val="single" w:sz="4" w:space="0" w:color="auto"/>
            </w:tcBorders>
          </w:tcPr>
          <w:p w14:paraId="081D4867"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14:paraId="4EAD829B"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7F4D537" w14:textId="77777777" w:rsidR="00C20CF3" w:rsidRDefault="00C20CF3" w:rsidP="00F30A79">
            <w:r>
              <w:t>Test</w:t>
            </w:r>
          </w:p>
        </w:tc>
        <w:tc>
          <w:tcPr>
            <w:tcW w:w="0" w:type="auto"/>
            <w:tcBorders>
              <w:left w:val="single" w:sz="4" w:space="0" w:color="auto"/>
            </w:tcBorders>
          </w:tcPr>
          <w:p w14:paraId="66A4787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14:paraId="2B533B60"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178624D" w14:textId="77777777" w:rsidR="00C20CF3" w:rsidRDefault="00C20CF3" w:rsidP="00F30A79">
            <w:r>
              <w:t>Trace</w:t>
            </w:r>
          </w:p>
        </w:tc>
        <w:tc>
          <w:tcPr>
            <w:tcW w:w="0" w:type="auto"/>
            <w:tcBorders>
              <w:left w:val="single" w:sz="4" w:space="0" w:color="auto"/>
            </w:tcBorders>
          </w:tcPr>
          <w:p w14:paraId="326016B0"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14:paraId="1DB4D43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31998C2" w14:textId="77777777" w:rsidR="00C20CF3" w:rsidRDefault="00C20CF3" w:rsidP="00F30A79">
            <w:r>
              <w:t>Watch</w:t>
            </w:r>
          </w:p>
        </w:tc>
        <w:tc>
          <w:tcPr>
            <w:tcW w:w="0" w:type="auto"/>
            <w:tcBorders>
              <w:left w:val="single" w:sz="4" w:space="0" w:color="auto"/>
            </w:tcBorders>
          </w:tcPr>
          <w:p w14:paraId="78061DDE"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14:paraId="268C3218"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D3E4AE0" w14:textId="77777777" w:rsidR="00C20CF3" w:rsidRPr="00BD4CA7" w:rsidRDefault="00C20CF3" w:rsidP="00F30A79">
            <w:pPr>
              <w:rPr>
                <w:i/>
              </w:rPr>
            </w:pPr>
            <w:r>
              <w:rPr>
                <w:i/>
              </w:rPr>
              <w:t>&lt;empty string&gt;</w:t>
            </w:r>
          </w:p>
        </w:tc>
        <w:tc>
          <w:tcPr>
            <w:tcW w:w="0" w:type="auto"/>
            <w:tcBorders>
              <w:left w:val="single" w:sz="4" w:space="0" w:color="auto"/>
            </w:tcBorders>
          </w:tcPr>
          <w:p w14:paraId="19CB47B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B6A9609" w14:textId="77777777" w:rsidR="00F16B65" w:rsidRDefault="00F16B65" w:rsidP="00C308FC">
      <w:pPr>
        <w:pStyle w:val="Heading2"/>
        <w:numPr>
          <w:ilvl w:val="1"/>
          <w:numId w:val="5"/>
        </w:numPr>
      </w:pPr>
      <w:bookmarkStart w:id="114" w:name="_Toc334858862"/>
      <w:r>
        <w:t>win-sc:</w:t>
      </w:r>
      <w:r w:rsidR="008873C1">
        <w:t>EntityItemCmdletVerbType</w:t>
      </w:r>
      <w:bookmarkEnd w:id="114"/>
    </w:p>
    <w:p w14:paraId="730AD6DF" w14:textId="77777777"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14:paraId="265BC11B" w14:textId="77777777"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01E20FBE" w14:textId="77777777" w:rsidR="00C20CF3" w:rsidRDefault="00C20CF3" w:rsidP="00F30A79">
            <w:pPr>
              <w:rPr>
                <w:b w:val="0"/>
                <w:bCs w:val="0"/>
              </w:rPr>
            </w:pPr>
            <w:r w:rsidRPr="00A719C5">
              <w:t>Enumeration Value</w:t>
            </w:r>
          </w:p>
        </w:tc>
        <w:tc>
          <w:tcPr>
            <w:tcW w:w="0" w:type="auto"/>
            <w:tcBorders>
              <w:bottom w:val="single" w:sz="8" w:space="0" w:color="000000" w:themeColor="text1"/>
            </w:tcBorders>
          </w:tcPr>
          <w:p w14:paraId="5882A0B2" w14:textId="77777777"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14:paraId="49A3788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90BFDA1" w14:textId="77777777" w:rsidR="00C20CF3" w:rsidRPr="00A719C5" w:rsidRDefault="00C20CF3" w:rsidP="00F30A79">
            <w:r>
              <w:t>Approve</w:t>
            </w:r>
          </w:p>
        </w:tc>
        <w:tc>
          <w:tcPr>
            <w:tcW w:w="0" w:type="auto"/>
            <w:tcBorders>
              <w:left w:val="single" w:sz="4" w:space="0" w:color="auto"/>
            </w:tcBorders>
          </w:tcPr>
          <w:p w14:paraId="4C0DD4A4" w14:textId="77777777"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14:paraId="2F7CCDF4"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F53FB42" w14:textId="77777777" w:rsidR="00C20CF3" w:rsidRDefault="00C20CF3" w:rsidP="00F30A79">
            <w:r>
              <w:t>Assert</w:t>
            </w:r>
          </w:p>
        </w:tc>
        <w:tc>
          <w:tcPr>
            <w:tcW w:w="0" w:type="auto"/>
            <w:tcBorders>
              <w:left w:val="single" w:sz="4" w:space="0" w:color="auto"/>
            </w:tcBorders>
          </w:tcPr>
          <w:p w14:paraId="73DAE47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14:paraId="7480C44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F5E02E" w14:textId="77777777" w:rsidR="00C20CF3" w:rsidRDefault="00C20CF3" w:rsidP="00F30A79">
            <w:r>
              <w:t>Compare</w:t>
            </w:r>
          </w:p>
        </w:tc>
        <w:tc>
          <w:tcPr>
            <w:tcW w:w="0" w:type="auto"/>
            <w:tcBorders>
              <w:left w:val="single" w:sz="4" w:space="0" w:color="auto"/>
            </w:tcBorders>
          </w:tcPr>
          <w:p w14:paraId="30A63D0C"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14:paraId="081461FF"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AF5FC16" w14:textId="77777777" w:rsidR="00C20CF3" w:rsidRDefault="00C20CF3" w:rsidP="00F30A79">
            <w:r>
              <w:t>Confirm</w:t>
            </w:r>
          </w:p>
        </w:tc>
        <w:tc>
          <w:tcPr>
            <w:tcW w:w="0" w:type="auto"/>
            <w:tcBorders>
              <w:left w:val="single" w:sz="4" w:space="0" w:color="auto"/>
            </w:tcBorders>
          </w:tcPr>
          <w:p w14:paraId="19D47EE2"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14:paraId="4C6A1DAD"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1002877" w14:textId="77777777" w:rsidR="00C20CF3" w:rsidRDefault="00C20CF3" w:rsidP="00F30A79">
            <w:r>
              <w:t>Find</w:t>
            </w:r>
          </w:p>
        </w:tc>
        <w:tc>
          <w:tcPr>
            <w:tcW w:w="0" w:type="auto"/>
            <w:tcBorders>
              <w:left w:val="single" w:sz="4" w:space="0" w:color="auto"/>
            </w:tcBorders>
          </w:tcPr>
          <w:p w14:paraId="4E1D12E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14:paraId="41202B2B"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E014AD2" w14:textId="77777777" w:rsidR="00C20CF3" w:rsidRDefault="00C20CF3" w:rsidP="00F30A79">
            <w:r>
              <w:t>Get</w:t>
            </w:r>
          </w:p>
        </w:tc>
        <w:tc>
          <w:tcPr>
            <w:tcW w:w="0" w:type="auto"/>
            <w:tcBorders>
              <w:left w:val="single" w:sz="4" w:space="0" w:color="auto"/>
            </w:tcBorders>
          </w:tcPr>
          <w:p w14:paraId="32A00D04"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14:paraId="12C0FE07"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A24ECDD" w14:textId="77777777" w:rsidR="00C20CF3" w:rsidRDefault="00C20CF3" w:rsidP="00F30A79">
            <w:r>
              <w:t>Import</w:t>
            </w:r>
          </w:p>
        </w:tc>
        <w:tc>
          <w:tcPr>
            <w:tcW w:w="0" w:type="auto"/>
            <w:tcBorders>
              <w:left w:val="single" w:sz="4" w:space="0" w:color="auto"/>
            </w:tcBorders>
          </w:tcPr>
          <w:p w14:paraId="459F7E67"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14:paraId="3CB4094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0DE0666" w14:textId="77777777" w:rsidR="00C20CF3" w:rsidRDefault="00C20CF3" w:rsidP="00F30A79">
            <w:r>
              <w:t>Measure</w:t>
            </w:r>
          </w:p>
        </w:tc>
        <w:tc>
          <w:tcPr>
            <w:tcW w:w="0" w:type="auto"/>
            <w:tcBorders>
              <w:left w:val="single" w:sz="4" w:space="0" w:color="auto"/>
            </w:tcBorders>
          </w:tcPr>
          <w:p w14:paraId="30A81ED8"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14:paraId="4DB8822A"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D3D2B6" w14:textId="77777777" w:rsidR="00C20CF3" w:rsidRDefault="00C20CF3" w:rsidP="00F30A79">
            <w:r>
              <w:lastRenderedPageBreak/>
              <w:t>Read</w:t>
            </w:r>
          </w:p>
        </w:tc>
        <w:tc>
          <w:tcPr>
            <w:tcW w:w="0" w:type="auto"/>
            <w:tcBorders>
              <w:left w:val="single" w:sz="4" w:space="0" w:color="auto"/>
            </w:tcBorders>
          </w:tcPr>
          <w:p w14:paraId="164770A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14:paraId="0B4E4290"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A666F82" w14:textId="77777777" w:rsidR="00C20CF3" w:rsidRDefault="00C20CF3" w:rsidP="00F30A79">
            <w:r>
              <w:t>Request</w:t>
            </w:r>
          </w:p>
        </w:tc>
        <w:tc>
          <w:tcPr>
            <w:tcW w:w="0" w:type="auto"/>
            <w:tcBorders>
              <w:left w:val="single" w:sz="4" w:space="0" w:color="auto"/>
            </w:tcBorders>
          </w:tcPr>
          <w:p w14:paraId="06D0976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14:paraId="077197AA"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45C3B7E" w14:textId="77777777" w:rsidR="00C20CF3" w:rsidRDefault="00C20CF3" w:rsidP="00F30A79">
            <w:r>
              <w:t>Resolve</w:t>
            </w:r>
          </w:p>
        </w:tc>
        <w:tc>
          <w:tcPr>
            <w:tcW w:w="0" w:type="auto"/>
            <w:tcBorders>
              <w:left w:val="single" w:sz="4" w:space="0" w:color="auto"/>
            </w:tcBorders>
          </w:tcPr>
          <w:p w14:paraId="71633EEA"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14:paraId="6519AAC3"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BD40397" w14:textId="77777777" w:rsidR="00C20CF3" w:rsidRDefault="00C20CF3" w:rsidP="00F30A79">
            <w:r>
              <w:t>Search</w:t>
            </w:r>
          </w:p>
        </w:tc>
        <w:tc>
          <w:tcPr>
            <w:tcW w:w="0" w:type="auto"/>
            <w:tcBorders>
              <w:left w:val="single" w:sz="4" w:space="0" w:color="auto"/>
            </w:tcBorders>
          </w:tcPr>
          <w:p w14:paraId="7F9A7F7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14:paraId="60FDDA3E"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4B8D847" w14:textId="77777777" w:rsidR="00C20CF3" w:rsidRDefault="00C20CF3" w:rsidP="00F30A79">
            <w:r>
              <w:t>Select</w:t>
            </w:r>
          </w:p>
        </w:tc>
        <w:tc>
          <w:tcPr>
            <w:tcW w:w="0" w:type="auto"/>
            <w:tcBorders>
              <w:left w:val="single" w:sz="4" w:space="0" w:color="auto"/>
            </w:tcBorders>
          </w:tcPr>
          <w:p w14:paraId="624DE2AC"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14:paraId="68192D99"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5AA5CBC" w14:textId="77777777" w:rsidR="00C20CF3" w:rsidRDefault="00C20CF3" w:rsidP="00F30A79">
            <w:r>
              <w:t>Show</w:t>
            </w:r>
          </w:p>
        </w:tc>
        <w:tc>
          <w:tcPr>
            <w:tcW w:w="0" w:type="auto"/>
            <w:tcBorders>
              <w:left w:val="single" w:sz="4" w:space="0" w:color="auto"/>
            </w:tcBorders>
          </w:tcPr>
          <w:p w14:paraId="73B45476"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14:paraId="6A313FEE"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8F734CE" w14:textId="77777777" w:rsidR="00C20CF3" w:rsidRDefault="00C20CF3" w:rsidP="00F30A79">
            <w:r>
              <w:t>Test</w:t>
            </w:r>
          </w:p>
        </w:tc>
        <w:tc>
          <w:tcPr>
            <w:tcW w:w="0" w:type="auto"/>
            <w:tcBorders>
              <w:left w:val="single" w:sz="4" w:space="0" w:color="auto"/>
            </w:tcBorders>
          </w:tcPr>
          <w:p w14:paraId="2EB17DBB"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14:paraId="28035F9E"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E6E74DC" w14:textId="77777777" w:rsidR="00C20CF3" w:rsidRDefault="00C20CF3" w:rsidP="00F30A79">
            <w:r>
              <w:t>Trace</w:t>
            </w:r>
          </w:p>
        </w:tc>
        <w:tc>
          <w:tcPr>
            <w:tcW w:w="0" w:type="auto"/>
            <w:tcBorders>
              <w:left w:val="single" w:sz="4" w:space="0" w:color="auto"/>
            </w:tcBorders>
          </w:tcPr>
          <w:p w14:paraId="6E860F3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14:paraId="62A42B7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477FCC1" w14:textId="77777777" w:rsidR="00C20CF3" w:rsidRDefault="00C20CF3" w:rsidP="00F30A79">
            <w:r>
              <w:t>Watch</w:t>
            </w:r>
          </w:p>
        </w:tc>
        <w:tc>
          <w:tcPr>
            <w:tcW w:w="0" w:type="auto"/>
            <w:tcBorders>
              <w:left w:val="single" w:sz="4" w:space="0" w:color="auto"/>
            </w:tcBorders>
          </w:tcPr>
          <w:p w14:paraId="2A282F1D"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14:paraId="5291305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F23B24B" w14:textId="77777777" w:rsidR="00C20CF3" w:rsidRPr="00BD4CA7" w:rsidRDefault="00C20CF3" w:rsidP="00F30A79">
            <w:pPr>
              <w:rPr>
                <w:i/>
              </w:rPr>
            </w:pPr>
            <w:r>
              <w:rPr>
                <w:i/>
              </w:rPr>
              <w:t>&lt;empty string&gt;</w:t>
            </w:r>
          </w:p>
        </w:tc>
        <w:tc>
          <w:tcPr>
            <w:tcW w:w="0" w:type="auto"/>
            <w:tcBorders>
              <w:left w:val="single" w:sz="4" w:space="0" w:color="auto"/>
            </w:tcBorders>
          </w:tcPr>
          <w:p w14:paraId="277BC715"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6F77C67" w14:textId="77777777" w:rsidR="00213124" w:rsidRDefault="00213124" w:rsidP="00213124"/>
    <w:p w14:paraId="7F6C413F" w14:textId="77777777" w:rsidR="00F263E8" w:rsidRPr="00C314AD" w:rsidRDefault="00F263E8" w:rsidP="00C308FC">
      <w:pPr>
        <w:pStyle w:val="Heading2"/>
        <w:numPr>
          <w:ilvl w:val="1"/>
          <w:numId w:val="5"/>
        </w:numPr>
      </w:pPr>
      <w:bookmarkStart w:id="115" w:name="_Toc334858863"/>
      <w:r w:rsidRPr="00C314AD">
        <w:t>win-def:user_test</w:t>
      </w:r>
      <w:bookmarkEnd w:id="115"/>
    </w:p>
    <w:p w14:paraId="7710192D" w14:textId="77777777"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6"/>
      </w:r>
      <w:r>
        <w:t>.</w:t>
      </w:r>
      <w:r w:rsidRPr="00C314AD">
        <w:t xml:space="preserve"> </w:t>
      </w:r>
    </w:p>
    <w:p w14:paraId="2308E8B0" w14:textId="52F563D3" w:rsidR="00031CB9" w:rsidRDefault="00031CB9" w:rsidP="00F263E8">
      <w:r w:rsidRPr="00E43254">
        <w:rPr>
          <w:b/>
        </w:rPr>
        <w:t xml:space="preserve">This test has been deprecated and will be removed in version 6.0 of the language. Due to </w:t>
      </w:r>
      <w:r w:rsidR="00BD11D3">
        <w:rPr>
          <w:b/>
        </w:rPr>
        <w:t>trustee names not being unique</w:t>
      </w:r>
      <w:r w:rsidRPr="00E43254">
        <w:rPr>
          <w:b/>
        </w:rPr>
        <w:t xml:space="preserve">, it is encouraged that you use the </w:t>
      </w:r>
      <w:r w:rsidRPr="00031CB9">
        <w:rPr>
          <w:b/>
        </w:rPr>
        <w:t>user_sid55_test</w:t>
      </w:r>
      <w:r w:rsidRPr="00E43254">
        <w:rPr>
          <w:b/>
        </w:rPr>
        <w:t>.</w:t>
      </w:r>
      <w:r w:rsidR="00BD11D3">
        <w:rPr>
          <w:b/>
        </w:rPr>
        <w:t xml:space="preserve"> </w:t>
      </w:r>
    </w:p>
    <w:p w14:paraId="3FA2C6F6" w14:textId="77777777" w:rsidR="00F263E8" w:rsidRDefault="00F263E8" w:rsidP="00F263E8">
      <w:r>
        <w:object w:dxaOrig="6460" w:dyaOrig="3869" w14:anchorId="06ABAF52">
          <v:shape id="_x0000_i1078" type="#_x0000_t75" style="width:322pt;height:193pt" o:ole="">
            <v:imagedata r:id="rId117" o:title=""/>
          </v:shape>
          <o:OLEObject Type="Embed" ProgID="Visio.Drawing.11" ShapeID="_x0000_i1078" DrawAspect="Content" ObjectID="_1408602249" r:id="rId118"/>
        </w:object>
      </w:r>
    </w:p>
    <w:p w14:paraId="62B7AFB2" w14:textId="77777777" w:rsidR="00F263E8" w:rsidRPr="00213124" w:rsidRDefault="00F263E8" w:rsidP="00C308FC">
      <w:pPr>
        <w:pStyle w:val="Heading3"/>
        <w:numPr>
          <w:ilvl w:val="2"/>
          <w:numId w:val="5"/>
        </w:numPr>
        <w:rPr>
          <w:rStyle w:val="Emphasis"/>
          <w:i w:val="0"/>
          <w:iCs w:val="0"/>
        </w:rPr>
      </w:pPr>
      <w:bookmarkStart w:id="116" w:name="_Toc334858864"/>
      <w:r w:rsidRPr="00213124">
        <w:rPr>
          <w:rStyle w:val="Emphasis"/>
          <w:i w:val="0"/>
          <w:iCs w:val="0"/>
        </w:rPr>
        <w:t>Known Supported Platforms</w:t>
      </w:r>
      <w:bookmarkEnd w:id="116"/>
    </w:p>
    <w:p w14:paraId="3BDC21D2" w14:textId="77777777" w:rsidR="00F263E8" w:rsidRDefault="00F263E8" w:rsidP="00BE7B76">
      <w:pPr>
        <w:pStyle w:val="ListParagraph"/>
        <w:numPr>
          <w:ilvl w:val="0"/>
          <w:numId w:val="3"/>
        </w:numPr>
      </w:pPr>
      <w:r>
        <w:t>Windows XP</w:t>
      </w:r>
    </w:p>
    <w:p w14:paraId="070A4D2F" w14:textId="77777777" w:rsidR="00F263E8" w:rsidRDefault="00F263E8" w:rsidP="00BE7B76">
      <w:pPr>
        <w:pStyle w:val="ListParagraph"/>
        <w:numPr>
          <w:ilvl w:val="0"/>
          <w:numId w:val="3"/>
        </w:numPr>
      </w:pPr>
      <w:r>
        <w:t>Windows Vista</w:t>
      </w:r>
    </w:p>
    <w:p w14:paraId="313FBA06" w14:textId="77777777" w:rsidR="00F263E8" w:rsidRDefault="00F263E8" w:rsidP="00BE7B76">
      <w:pPr>
        <w:pStyle w:val="ListParagraph"/>
        <w:numPr>
          <w:ilvl w:val="0"/>
          <w:numId w:val="3"/>
        </w:numPr>
      </w:pPr>
      <w:r>
        <w:t>Windows 7</w:t>
      </w:r>
    </w:p>
    <w:p w14:paraId="25F3A385" w14:textId="1A8FE740" w:rsidR="00EB29A6" w:rsidRDefault="00EB29A6" w:rsidP="00BE7B76">
      <w:pPr>
        <w:pStyle w:val="ListParagraph"/>
        <w:numPr>
          <w:ilvl w:val="0"/>
          <w:numId w:val="3"/>
        </w:numPr>
      </w:pPr>
      <w:r>
        <w:lastRenderedPageBreak/>
        <w:t>Windows 8</w:t>
      </w:r>
    </w:p>
    <w:p w14:paraId="1DA74E3B" w14:textId="2CD3FE90" w:rsidR="00EB29A6" w:rsidRDefault="00EB29A6" w:rsidP="00EB29A6">
      <w:pPr>
        <w:pStyle w:val="ListParagraph"/>
        <w:numPr>
          <w:ilvl w:val="0"/>
          <w:numId w:val="3"/>
        </w:numPr>
      </w:pPr>
      <w:r>
        <w:t>Windows 10</w:t>
      </w:r>
    </w:p>
    <w:p w14:paraId="2BE93647" w14:textId="45EA5B7E" w:rsidR="00EB29A6" w:rsidRDefault="00EB29A6" w:rsidP="00EB29A6">
      <w:pPr>
        <w:pStyle w:val="ListParagraph"/>
        <w:numPr>
          <w:ilvl w:val="0"/>
          <w:numId w:val="3"/>
        </w:numPr>
      </w:pPr>
      <w:r>
        <w:t>Windows Server 2003</w:t>
      </w:r>
    </w:p>
    <w:p w14:paraId="5BD999B3" w14:textId="7A16A0C8" w:rsidR="00EB29A6" w:rsidRDefault="00EB29A6" w:rsidP="00EB29A6">
      <w:pPr>
        <w:pStyle w:val="ListParagraph"/>
        <w:numPr>
          <w:ilvl w:val="0"/>
          <w:numId w:val="3"/>
        </w:numPr>
      </w:pPr>
      <w:r>
        <w:t>Windows Server 2008 and R2</w:t>
      </w:r>
    </w:p>
    <w:p w14:paraId="4AC4C717" w14:textId="51231A48" w:rsidR="00EB29A6" w:rsidRPr="00CD0931" w:rsidRDefault="00EB29A6" w:rsidP="00EB29A6">
      <w:pPr>
        <w:pStyle w:val="ListParagraph"/>
        <w:numPr>
          <w:ilvl w:val="0"/>
          <w:numId w:val="3"/>
        </w:numPr>
      </w:pPr>
      <w:r>
        <w:t>Windows Server 2012</w:t>
      </w:r>
    </w:p>
    <w:p w14:paraId="74D049A0" w14:textId="77777777" w:rsidR="00F263E8" w:rsidRDefault="00F263E8" w:rsidP="00C308FC">
      <w:pPr>
        <w:pStyle w:val="Heading2"/>
        <w:numPr>
          <w:ilvl w:val="1"/>
          <w:numId w:val="5"/>
        </w:numPr>
      </w:pPr>
      <w:bookmarkStart w:id="117" w:name="_Toc334858865"/>
      <w:r>
        <w:t>win-def:user_</w:t>
      </w:r>
      <w:r w:rsidRPr="00B429BF">
        <w:t>object</w:t>
      </w:r>
      <w:bookmarkEnd w:id="117"/>
    </w:p>
    <w:p w14:paraId="75A569F8" w14:textId="77777777"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14:paraId="401DD1D1" w14:textId="577C20C1" w:rsidR="00BD11D3" w:rsidRDefault="00BD11D3" w:rsidP="00BD11D3">
      <w:r w:rsidRPr="00E43254">
        <w:rPr>
          <w:b/>
        </w:rPr>
        <w:t xml:space="preserve">This </w:t>
      </w:r>
      <w:r>
        <w:rPr>
          <w:b/>
        </w:rPr>
        <w:t>object</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sidRPr="00031CB9">
        <w:rPr>
          <w:b/>
        </w:rPr>
        <w:t>user_sid55_</w:t>
      </w:r>
      <w:r>
        <w:rPr>
          <w:b/>
        </w:rPr>
        <w:t>object</w:t>
      </w:r>
      <w:r w:rsidRPr="00E43254">
        <w:rPr>
          <w:b/>
        </w:rPr>
        <w:t>.</w:t>
      </w:r>
      <w:r>
        <w:rPr>
          <w:b/>
        </w:rPr>
        <w:t xml:space="preserve"> </w:t>
      </w:r>
    </w:p>
    <w:p w14:paraId="5F2240D3" w14:textId="77777777" w:rsidR="00BD11D3" w:rsidRDefault="00BD11D3" w:rsidP="00F263E8"/>
    <w:p w14:paraId="65DF5031" w14:textId="77777777" w:rsidR="00F263E8" w:rsidRDefault="00F263E8" w:rsidP="00F263E8">
      <w:r>
        <w:object w:dxaOrig="4668" w:dyaOrig="4165" w14:anchorId="03719B6F">
          <v:shape id="_x0000_i1079" type="#_x0000_t75" style="width:234pt;height:209pt" o:ole="">
            <v:imagedata r:id="rId119" o:title=""/>
          </v:shape>
          <o:OLEObject Type="Embed" ProgID="Visio.Drawing.11" ShapeID="_x0000_i1079" DrawAspect="Content" ObjectID="_1408602250" r:id="rId120"/>
        </w:object>
      </w:r>
    </w:p>
    <w:p w14:paraId="431466CE" w14:textId="77777777" w:rsidR="00972BB3" w:rsidRDefault="00972BB3" w:rsidP="00F263E8"/>
    <w:p w14:paraId="00B8C21C" w14:textId="77777777" w:rsidR="00972BB3" w:rsidRDefault="00972BB3" w:rsidP="00F263E8"/>
    <w:p w14:paraId="4AFB5468" w14:textId="77777777"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14:paraId="0D4C5FBF"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6E20861" w14:textId="77777777" w:rsidR="00F263E8" w:rsidRDefault="00F263E8" w:rsidP="00F263E8">
            <w:pPr>
              <w:jc w:val="center"/>
              <w:rPr>
                <w:b w:val="0"/>
                <w:bCs w:val="0"/>
              </w:rPr>
            </w:pPr>
            <w:r>
              <w:t>Property</w:t>
            </w:r>
          </w:p>
        </w:tc>
        <w:tc>
          <w:tcPr>
            <w:tcW w:w="0" w:type="auto"/>
          </w:tcPr>
          <w:p w14:paraId="48683413"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60A297A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8A0472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17D624B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6BFA5527" w14:textId="77777777"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4601EA3E" w14:textId="77777777" w:rsidR="00F263E8" w:rsidRDefault="00F263E8" w:rsidP="00F263E8">
            <w:r>
              <w:t>set</w:t>
            </w:r>
          </w:p>
        </w:tc>
        <w:tc>
          <w:tcPr>
            <w:tcW w:w="0" w:type="auto"/>
          </w:tcPr>
          <w:p w14:paraId="52842DC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33DD22A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45874812"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71E4A77D" w14:textId="77777777"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14:paraId="76028046" w14:textId="77777777" w:rsidTr="00F263E8">
        <w:tc>
          <w:tcPr>
            <w:cnfStyle w:val="001000000000" w:firstRow="0" w:lastRow="0" w:firstColumn="1" w:lastColumn="0" w:oddVBand="0" w:evenVBand="0" w:oddHBand="0" w:evenHBand="0" w:firstRowFirstColumn="0" w:firstRowLastColumn="0" w:lastRowFirstColumn="0" w:lastRowLastColumn="0"/>
            <w:tcW w:w="0" w:type="auto"/>
          </w:tcPr>
          <w:p w14:paraId="7DA1A4FD" w14:textId="77777777" w:rsidR="00F263E8" w:rsidRDefault="00F263E8" w:rsidP="00F263E8">
            <w:r>
              <w:t>user</w:t>
            </w:r>
          </w:p>
        </w:tc>
        <w:tc>
          <w:tcPr>
            <w:tcW w:w="0" w:type="auto"/>
          </w:tcPr>
          <w:p w14:paraId="3D436670" w14:textId="77777777"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14:paraId="5DBD9926" w14:textId="77777777"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0" w:type="auto"/>
          </w:tcPr>
          <w:p w14:paraId="4DA9251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lastRenderedPageBreak/>
              <w:t>1..1</w:t>
            </w:r>
          </w:p>
        </w:tc>
        <w:tc>
          <w:tcPr>
            <w:tcW w:w="0" w:type="auto"/>
          </w:tcPr>
          <w:p w14:paraId="6CFFC3FB"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2B0E66FA"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lastRenderedPageBreak/>
              <w:t xml:space="preserve">string that represents the name of a particular user. </w:t>
            </w:r>
          </w:p>
          <w:p w14:paraId="629142C9"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B5E918B" w14:textId="18C2EC5D" w:rsidR="00F263E8" w:rsidRPr="00E74797" w:rsidRDefault="003E3DF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02158AF2"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FFE428" w14:textId="77777777" w:rsidR="00F263E8" w:rsidRDefault="00F263E8" w:rsidP="00F263E8">
            <w:r>
              <w:lastRenderedPageBreak/>
              <w:t>filter</w:t>
            </w:r>
          </w:p>
        </w:tc>
        <w:tc>
          <w:tcPr>
            <w:tcW w:w="0" w:type="auto"/>
          </w:tcPr>
          <w:p w14:paraId="6BE0AD9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256F881E"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42C5A4DD"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33529471"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14:paraId="0F801BDE" w14:textId="77777777" w:rsidR="00213124" w:rsidRPr="00213124" w:rsidRDefault="00213124" w:rsidP="00213124"/>
    <w:p w14:paraId="40B9BEBC" w14:textId="77777777" w:rsidR="00213124" w:rsidRDefault="00213124" w:rsidP="00C308FC">
      <w:pPr>
        <w:pStyle w:val="Heading2"/>
        <w:numPr>
          <w:ilvl w:val="1"/>
          <w:numId w:val="5"/>
        </w:numPr>
      </w:pPr>
      <w:bookmarkStart w:id="118" w:name="_Toc334858866"/>
      <w:r>
        <w:t>win-def:user_state</w:t>
      </w:r>
      <w:bookmarkEnd w:id="118"/>
    </w:p>
    <w:p w14:paraId="30D70DC9" w14:textId="77777777"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14:paraId="64DB8355" w14:textId="2E3B70E5" w:rsidR="00BD11D3" w:rsidRDefault="00BD11D3" w:rsidP="00BD11D3">
      <w:r w:rsidRPr="00E43254">
        <w:rPr>
          <w:b/>
        </w:rPr>
        <w:t xml:space="preserve">This </w:t>
      </w:r>
      <w:r>
        <w:rPr>
          <w:b/>
        </w:rPr>
        <w:t>state</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sidRPr="00031CB9">
        <w:rPr>
          <w:b/>
        </w:rPr>
        <w:t>user_sid55_</w:t>
      </w:r>
      <w:r>
        <w:rPr>
          <w:b/>
        </w:rPr>
        <w:t>state</w:t>
      </w:r>
      <w:r w:rsidRPr="00E43254">
        <w:rPr>
          <w:b/>
        </w:rPr>
        <w:t>.</w:t>
      </w:r>
      <w:r>
        <w:rPr>
          <w:b/>
        </w:rPr>
        <w:t xml:space="preserve"> </w:t>
      </w:r>
    </w:p>
    <w:p w14:paraId="500181C0" w14:textId="77777777" w:rsidR="00BD11D3" w:rsidRDefault="00BD11D3" w:rsidP="00F263E8"/>
    <w:p w14:paraId="4538A98B" w14:textId="77777777" w:rsidR="00F263E8" w:rsidRDefault="00F263E8" w:rsidP="00F263E8">
      <w:r>
        <w:object w:dxaOrig="3705" w:dyaOrig="3811" w14:anchorId="38649F1B">
          <v:shape id="_x0000_i1080" type="#_x0000_t75" style="width:186pt;height:191pt" o:ole="">
            <v:imagedata r:id="rId121" o:title=""/>
          </v:shape>
          <o:OLEObject Type="Embed" ProgID="Visio.Drawing.11" ShapeID="_x0000_i1080" DrawAspect="Content" ObjectID="_1408602251" r:id="rId122"/>
        </w:object>
      </w:r>
    </w:p>
    <w:p w14:paraId="29CD04F3" w14:textId="77777777"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14:paraId="24ADAE24"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43B4BF" w14:textId="77777777"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14:paraId="7579CE63"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5CEFA559"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70A72B0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82BD596"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154F0B1D"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5FE5BF8" w14:textId="77777777" w:rsidR="00F263E8" w:rsidRPr="009676C4" w:rsidRDefault="00F263E8" w:rsidP="00F263E8">
            <w:r>
              <w:t>user</w:t>
            </w:r>
          </w:p>
        </w:tc>
        <w:tc>
          <w:tcPr>
            <w:tcW w:w="1504" w:type="pct"/>
          </w:tcPr>
          <w:p w14:paraId="7A1AF81B" w14:textId="77777777"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14:paraId="77AD1ACB"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46E9C8AB"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11C429C1"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0AE54F15" w14:textId="4868F86B" w:rsidR="0039184D" w:rsidRDefault="0072208C" w:rsidP="0039184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string that represents the name of a particular user.</w:t>
            </w:r>
            <w:r w:rsidR="00EF617C">
              <w:rPr>
                <w:rFonts w:cstheme="minorHAnsi"/>
                <w:color w:val="000000"/>
              </w:rPr>
              <w:t xml:space="preserve"> </w:t>
            </w:r>
            <w:r w:rsidR="0039184D">
              <w:rPr>
                <w:rFonts w:cstheme="minorHAnsi"/>
                <w:color w:val="000000"/>
              </w:rPr>
              <w:t xml:space="preserve">User account </w:t>
            </w:r>
            <w:r w:rsidR="0039184D">
              <w:rPr>
                <w:rFonts w:cstheme="minorHAnsi"/>
                <w:color w:val="000000"/>
              </w:rPr>
              <w:lastRenderedPageBreak/>
              <w:t>names SHOULD align with the MSDN documentation</w:t>
            </w:r>
            <w:r w:rsidR="0039184D">
              <w:rPr>
                <w:rStyle w:val="FootnoteReference"/>
                <w:rFonts w:cstheme="minorHAnsi"/>
                <w:color w:val="000000"/>
              </w:rPr>
              <w:footnoteReference w:id="287"/>
            </w:r>
            <w:r w:rsidR="0039184D">
              <w:rPr>
                <w:rFonts w:cstheme="minorHAnsi"/>
                <w:color w:val="000000"/>
              </w:rPr>
              <w:t>.</w:t>
            </w:r>
          </w:p>
          <w:p w14:paraId="070AD9A8" w14:textId="77777777"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4E02097" w14:textId="2EC306B6" w:rsidR="0039184D" w:rsidRPr="0039184D" w:rsidRDefault="003E3DF8"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3BDB2380"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146A0B3D" w14:textId="77777777" w:rsidR="00F263E8" w:rsidRDefault="00F263E8" w:rsidP="00F263E8">
            <w:r>
              <w:lastRenderedPageBreak/>
              <w:t>enabled</w:t>
            </w:r>
          </w:p>
        </w:tc>
        <w:tc>
          <w:tcPr>
            <w:tcW w:w="1504" w:type="pct"/>
          </w:tcPr>
          <w:p w14:paraId="433DE36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14:paraId="3848A6E7"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5637BB44"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33180741" w14:textId="77777777"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031B66EE"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0EDCC00" w14:textId="77777777" w:rsidR="00F263E8" w:rsidRDefault="00F263E8" w:rsidP="00F263E8">
            <w:r>
              <w:t>group</w:t>
            </w:r>
          </w:p>
        </w:tc>
        <w:tc>
          <w:tcPr>
            <w:tcW w:w="1504" w:type="pct"/>
          </w:tcPr>
          <w:p w14:paraId="1DB8086C" w14:textId="77777777"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14:paraId="3827EAB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6E63E29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08F7B317"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19E27BD" w14:textId="0C1CC195"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r w:rsidR="0039184D">
              <w:rPr>
                <w:rFonts w:cstheme="minorHAnsi"/>
                <w:color w:val="000000"/>
              </w:rPr>
              <w:t>Group names SHOULD align with the MSDN documentation</w:t>
            </w:r>
            <w:r w:rsidR="0039184D">
              <w:rPr>
                <w:rStyle w:val="FootnoteReference"/>
                <w:rFonts w:cstheme="minorHAnsi"/>
                <w:color w:val="000000"/>
              </w:rPr>
              <w:footnoteReference w:id="288"/>
            </w:r>
            <w:r w:rsidR="0039184D">
              <w:rPr>
                <w:rFonts w:cstheme="minorHAnsi"/>
                <w:color w:val="000000"/>
              </w:rPr>
              <w:t xml:space="preserve">. </w:t>
            </w:r>
            <w:r w:rsidR="00D22B04">
              <w:rPr>
                <w:rFonts w:cstheme="minorHAnsi"/>
                <w:color w:val="000000"/>
              </w:rPr>
              <w:t xml:space="preserve">  Both local (machine) and domain groups are allowed.</w:t>
            </w:r>
          </w:p>
          <w:p w14:paraId="17298DBE" w14:textId="77777777" w:rsidR="006E68E4"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DD86EB1" w14:textId="302F802D" w:rsidR="003E3DF8" w:rsidRPr="00F5484A" w:rsidRDefault="003E3DF8"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35226C80"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4D4857C8" w14:textId="77777777" w:rsidR="00F263E8" w:rsidRDefault="004E0DE3" w:rsidP="00F263E8">
            <w:r>
              <w:t>last_logo</w:t>
            </w:r>
            <w:r w:rsidR="00F263E8">
              <w:t>n</w:t>
            </w:r>
          </w:p>
        </w:tc>
        <w:tc>
          <w:tcPr>
            <w:tcW w:w="1504" w:type="pct"/>
          </w:tcPr>
          <w:p w14:paraId="6B5C6AA6"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14:paraId="53744EBA"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2FFD091E"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14:paraId="19538BAF"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04A93F9F" w14:textId="77777777" w:rsidR="00213124" w:rsidRPr="00213124" w:rsidRDefault="00213124" w:rsidP="00213124"/>
    <w:p w14:paraId="6BFA776C" w14:textId="77777777" w:rsidR="00213124" w:rsidRDefault="00213124" w:rsidP="00C308FC">
      <w:pPr>
        <w:pStyle w:val="Heading2"/>
        <w:numPr>
          <w:ilvl w:val="1"/>
          <w:numId w:val="5"/>
        </w:numPr>
      </w:pPr>
      <w:bookmarkStart w:id="119" w:name="_Toc334858867"/>
      <w:r>
        <w:t>win-sc:user_item</w:t>
      </w:r>
      <w:bookmarkEnd w:id="119"/>
    </w:p>
    <w:p w14:paraId="02C46113" w14:textId="77777777" w:rsidR="00F263E8"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14:paraId="022B7A76" w14:textId="4FCB2097" w:rsidR="009F5B4B" w:rsidRDefault="009F5B4B" w:rsidP="009F5B4B">
      <w:r w:rsidRPr="00E43254">
        <w:rPr>
          <w:b/>
        </w:rPr>
        <w:t xml:space="preserve">This </w:t>
      </w:r>
      <w:r>
        <w:rPr>
          <w:b/>
        </w:rPr>
        <w:t>item</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user_sid</w:t>
      </w:r>
      <w:r w:rsidRPr="00031CB9">
        <w:rPr>
          <w:b/>
        </w:rPr>
        <w:t>_</w:t>
      </w:r>
      <w:r>
        <w:rPr>
          <w:b/>
        </w:rPr>
        <w:t>item</w:t>
      </w:r>
      <w:r w:rsidRPr="00E43254">
        <w:rPr>
          <w:b/>
        </w:rPr>
        <w:t>.</w:t>
      </w:r>
      <w:r>
        <w:rPr>
          <w:b/>
        </w:rPr>
        <w:t xml:space="preserve"> </w:t>
      </w:r>
    </w:p>
    <w:p w14:paraId="0B882CCD" w14:textId="77777777" w:rsidR="009F5B4B" w:rsidRPr="00314AED" w:rsidRDefault="009F5B4B" w:rsidP="00F263E8">
      <w:pPr>
        <w:rPr>
          <w:rFonts w:cstheme="minorHAnsi"/>
          <w:highlight w:val="red"/>
        </w:rPr>
      </w:pPr>
    </w:p>
    <w:p w14:paraId="42CCCCAD" w14:textId="77777777" w:rsidR="00F263E8" w:rsidRDefault="00F263E8" w:rsidP="00F263E8">
      <w:r>
        <w:object w:dxaOrig="3430" w:dyaOrig="2973" w14:anchorId="0738A7FA">
          <v:shape id="_x0000_i1081" type="#_x0000_t75" style="width:168pt;height:149pt" o:ole="">
            <v:imagedata r:id="rId123" o:title=""/>
          </v:shape>
          <o:OLEObject Type="Embed" ProgID="Visio.Drawing.11" ShapeID="_x0000_i1081" DrawAspect="Content" ObjectID="_1408602252" r:id="rId124"/>
        </w:object>
      </w:r>
    </w:p>
    <w:p w14:paraId="45D4DA39" w14:textId="77777777"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14:paraId="79B59641"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C4913B" w14:textId="77777777" w:rsidR="00F263E8" w:rsidRDefault="00F263E8" w:rsidP="00F263E8">
            <w:pPr>
              <w:jc w:val="center"/>
              <w:rPr>
                <w:b w:val="0"/>
                <w:bCs w:val="0"/>
              </w:rPr>
            </w:pPr>
            <w:r>
              <w:t>Property</w:t>
            </w:r>
          </w:p>
        </w:tc>
        <w:tc>
          <w:tcPr>
            <w:tcW w:w="2880" w:type="dxa"/>
          </w:tcPr>
          <w:p w14:paraId="3D0433B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6540BE8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7FDB4DE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1B49CFCC"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48F888C5"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5230F3" w14:textId="77777777" w:rsidR="00F263E8" w:rsidRPr="009676C4" w:rsidRDefault="00F263E8" w:rsidP="00F263E8">
            <w:r>
              <w:t>user</w:t>
            </w:r>
          </w:p>
        </w:tc>
        <w:tc>
          <w:tcPr>
            <w:tcW w:w="2880" w:type="dxa"/>
          </w:tcPr>
          <w:p w14:paraId="5A2CC58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02A19692"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C1A1511"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FA6DF3B"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FCEB1CB" w14:textId="729D6F7D"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r w:rsidR="00490B96">
              <w:rPr>
                <w:rFonts w:cstheme="minorHAnsi"/>
                <w:color w:val="000000"/>
              </w:rPr>
              <w:t xml:space="preserve"> User account names SHOULD align with the MSDN documentation.</w:t>
            </w:r>
            <w:r w:rsidR="00490B96">
              <w:rPr>
                <w:rStyle w:val="FootnoteReference"/>
                <w:rFonts w:cstheme="minorHAnsi"/>
                <w:color w:val="000000"/>
              </w:rPr>
              <w:footnoteReference w:id="289"/>
            </w:r>
          </w:p>
          <w:p w14:paraId="57877B5B"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19129AC" w14:textId="3D65FF73" w:rsidR="00F263E8" w:rsidRPr="00F5484A" w:rsidRDefault="003E3DF8"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6D51DF9E"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01A3CCE1" w14:textId="77777777" w:rsidR="00F263E8" w:rsidRDefault="00F263E8" w:rsidP="00F263E8">
            <w:r>
              <w:t>enabled</w:t>
            </w:r>
          </w:p>
        </w:tc>
        <w:tc>
          <w:tcPr>
            <w:tcW w:w="2880" w:type="dxa"/>
          </w:tcPr>
          <w:p w14:paraId="03F78904"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4A50178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14:paraId="7DA44AE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2DB6AB9"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69A022A"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lastRenderedPageBreak/>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1D970876"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8FCB2D8" w14:textId="77777777" w:rsidR="00F263E8" w:rsidRDefault="00F263E8" w:rsidP="00F263E8">
            <w:r>
              <w:lastRenderedPageBreak/>
              <w:t>group</w:t>
            </w:r>
          </w:p>
        </w:tc>
        <w:tc>
          <w:tcPr>
            <w:tcW w:w="2880" w:type="dxa"/>
          </w:tcPr>
          <w:p w14:paraId="116611D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13C6307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353DAE74"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1A5A6997"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9918A58" w14:textId="67AF6388"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r w:rsidR="00505BAA">
              <w:rPr>
                <w:rFonts w:cstheme="minorHAnsi"/>
                <w:color w:val="000000"/>
              </w:rPr>
              <w:t xml:space="preserve"> Group names SHOULD align with the MSDN documentation.</w:t>
            </w:r>
            <w:r w:rsidR="00505BAA">
              <w:rPr>
                <w:rStyle w:val="FootnoteReference"/>
                <w:rFonts w:cstheme="minorHAnsi"/>
                <w:color w:val="000000"/>
              </w:rPr>
              <w:footnoteReference w:id="290"/>
            </w:r>
            <w:r w:rsidR="00D22B04">
              <w:rPr>
                <w:rFonts w:cstheme="minorHAnsi"/>
                <w:color w:val="000000"/>
              </w:rPr>
              <w:t xml:space="preserve">  For domain users, both domain and local (machine) groups MUST be represented.</w:t>
            </w:r>
          </w:p>
          <w:p w14:paraId="7F75063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77B76CB"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14:paraId="66892049" w14:textId="77777777"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5A888DB" w14:textId="30882B90" w:rsidR="00F263E8" w:rsidRPr="00F5484A" w:rsidRDefault="003E3DF8"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2060A014"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462C549C" w14:textId="77777777" w:rsidR="00F263E8" w:rsidRDefault="004E0DE3" w:rsidP="00F263E8">
            <w:r>
              <w:t>last_logo</w:t>
            </w:r>
            <w:r w:rsidR="00F263E8">
              <w:t>n</w:t>
            </w:r>
          </w:p>
        </w:tc>
        <w:tc>
          <w:tcPr>
            <w:tcW w:w="2880" w:type="dxa"/>
          </w:tcPr>
          <w:p w14:paraId="2DB6B1E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54D48EF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14:paraId="797E5B18"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7F79AA17"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7F36A7"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35E9D909" w14:textId="77777777" w:rsidR="00F263E8" w:rsidRDefault="00F263E8" w:rsidP="00F263E8"/>
    <w:p w14:paraId="673809D4" w14:textId="77777777" w:rsidR="00F263E8" w:rsidRDefault="00F263E8" w:rsidP="00F263E8"/>
    <w:p w14:paraId="6BDE08DE" w14:textId="77777777" w:rsidR="00F263E8" w:rsidRDefault="00F263E8" w:rsidP="00F263E8"/>
    <w:p w14:paraId="40071A58" w14:textId="77777777" w:rsidR="00F263E8" w:rsidRDefault="00F263E8" w:rsidP="00F263E8"/>
    <w:p w14:paraId="6B8A78CF" w14:textId="77777777" w:rsidR="00F263E8" w:rsidRDefault="00F263E8" w:rsidP="00F263E8"/>
    <w:p w14:paraId="3A498B0B" w14:textId="77777777" w:rsidR="00BE7B76" w:rsidRDefault="00BE7B76" w:rsidP="00F263E8"/>
    <w:p w14:paraId="326809ED" w14:textId="77777777" w:rsidR="00213124" w:rsidRDefault="00213124" w:rsidP="00C308FC">
      <w:pPr>
        <w:pStyle w:val="Heading2"/>
        <w:numPr>
          <w:ilvl w:val="1"/>
          <w:numId w:val="5"/>
        </w:numPr>
      </w:pPr>
      <w:bookmarkStart w:id="120" w:name="_Toc334858868"/>
      <w:r>
        <w:t>win-</w:t>
      </w:r>
      <w:r w:rsidR="00243C50">
        <w:t>def</w:t>
      </w:r>
      <w:r>
        <w:t>:user</w:t>
      </w:r>
      <w:r w:rsidR="00243C50">
        <w:t>_sid55</w:t>
      </w:r>
      <w:r>
        <w:t>_</w:t>
      </w:r>
      <w:r w:rsidR="00243C50">
        <w:t>test</w:t>
      </w:r>
      <w:bookmarkEnd w:id="120"/>
    </w:p>
    <w:p w14:paraId="5C519646" w14:textId="77777777"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14:paraId="40FED8B7" w14:textId="77777777" w:rsidR="00F263E8" w:rsidRDefault="00F263E8" w:rsidP="00F263E8">
      <w:r w:rsidRPr="00AF27C7">
        <w:object w:dxaOrig="7231" w:dyaOrig="4533" w14:anchorId="2390DB24">
          <v:shape id="_x0000_i1082" type="#_x0000_t75" style="width:5in;height:229pt" o:ole="">
            <v:imagedata r:id="rId125" o:title=""/>
          </v:shape>
          <o:OLEObject Type="Embed" ProgID="Visio.Drawing.11" ShapeID="_x0000_i1082" DrawAspect="Content" ObjectID="_1408602253" r:id="rId126"/>
        </w:object>
      </w:r>
    </w:p>
    <w:p w14:paraId="0BCCC3CB" w14:textId="77777777" w:rsidR="00F263E8" w:rsidRPr="00BE7B76" w:rsidRDefault="00F263E8" w:rsidP="00C308FC">
      <w:pPr>
        <w:pStyle w:val="Heading3"/>
        <w:numPr>
          <w:ilvl w:val="2"/>
          <w:numId w:val="5"/>
        </w:numPr>
        <w:rPr>
          <w:rStyle w:val="Emphasis"/>
          <w:i w:val="0"/>
          <w:iCs w:val="0"/>
        </w:rPr>
      </w:pPr>
      <w:bookmarkStart w:id="121" w:name="_Toc334858869"/>
      <w:r w:rsidRPr="00BE7B76">
        <w:rPr>
          <w:rStyle w:val="Emphasis"/>
          <w:i w:val="0"/>
          <w:iCs w:val="0"/>
        </w:rPr>
        <w:t>Known Supported Platforms</w:t>
      </w:r>
      <w:bookmarkEnd w:id="121"/>
    </w:p>
    <w:p w14:paraId="497FF805" w14:textId="77777777" w:rsidR="00F263E8" w:rsidRDefault="00F263E8" w:rsidP="00BE7B76">
      <w:pPr>
        <w:pStyle w:val="ListParagraph"/>
        <w:numPr>
          <w:ilvl w:val="0"/>
          <w:numId w:val="3"/>
        </w:numPr>
      </w:pPr>
      <w:r>
        <w:t>Windows XP</w:t>
      </w:r>
    </w:p>
    <w:p w14:paraId="4D5AB746" w14:textId="77777777" w:rsidR="00F263E8" w:rsidRDefault="00F263E8" w:rsidP="00BE7B76">
      <w:pPr>
        <w:pStyle w:val="ListParagraph"/>
        <w:numPr>
          <w:ilvl w:val="0"/>
          <w:numId w:val="3"/>
        </w:numPr>
      </w:pPr>
      <w:r>
        <w:t>Windows Vista</w:t>
      </w:r>
    </w:p>
    <w:p w14:paraId="2C35E201" w14:textId="77777777" w:rsidR="00F263E8" w:rsidRPr="00CD0931" w:rsidRDefault="00F263E8" w:rsidP="00BE7B76">
      <w:pPr>
        <w:pStyle w:val="ListParagraph"/>
        <w:numPr>
          <w:ilvl w:val="0"/>
          <w:numId w:val="3"/>
        </w:numPr>
      </w:pPr>
      <w:r>
        <w:t>Windows 7</w:t>
      </w:r>
    </w:p>
    <w:p w14:paraId="2A2C1795" w14:textId="77777777" w:rsidR="00F263E8" w:rsidRDefault="00F263E8" w:rsidP="00C308FC">
      <w:pPr>
        <w:pStyle w:val="Heading2"/>
        <w:numPr>
          <w:ilvl w:val="1"/>
          <w:numId w:val="5"/>
        </w:numPr>
      </w:pPr>
      <w:bookmarkStart w:id="122" w:name="_Toc334858870"/>
      <w:r>
        <w:t>win-def:user_sid55_</w:t>
      </w:r>
      <w:r w:rsidRPr="00B429BF">
        <w:t>object</w:t>
      </w:r>
      <w:bookmarkEnd w:id="122"/>
    </w:p>
    <w:p w14:paraId="78917316" w14:textId="77777777"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14:paraId="7EF90986" w14:textId="77777777" w:rsidR="00F263E8" w:rsidRDefault="00F263E8" w:rsidP="00F263E8">
      <w:r>
        <w:t xml:space="preserve"> </w:t>
      </w:r>
      <w:r w:rsidRPr="005F2E1E">
        <w:t xml:space="preserve"> </w:t>
      </w:r>
    </w:p>
    <w:p w14:paraId="32EF67AC" w14:textId="77777777" w:rsidR="00F263E8" w:rsidRDefault="00F263E8" w:rsidP="00F263E8">
      <w:r>
        <w:object w:dxaOrig="4844" w:dyaOrig="4181" w14:anchorId="0733CC33">
          <v:shape id="_x0000_i1083" type="#_x0000_t75" style="width:240pt;height:211pt" o:ole="">
            <v:imagedata r:id="rId127" o:title=""/>
          </v:shape>
          <o:OLEObject Type="Embed" ProgID="Visio.Drawing.11" ShapeID="_x0000_i1083" DrawAspect="Content" ObjectID="_1408602254" r:id="rId128"/>
        </w:object>
      </w:r>
    </w:p>
    <w:p w14:paraId="2568ED0E" w14:textId="77777777"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14:paraId="75A854F3"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5AF512" w14:textId="77777777" w:rsidR="00F263E8" w:rsidRDefault="00F263E8" w:rsidP="00F263E8">
            <w:pPr>
              <w:jc w:val="center"/>
              <w:rPr>
                <w:b w:val="0"/>
                <w:bCs w:val="0"/>
              </w:rPr>
            </w:pPr>
            <w:r>
              <w:t>Property</w:t>
            </w:r>
          </w:p>
        </w:tc>
        <w:tc>
          <w:tcPr>
            <w:tcW w:w="0" w:type="auto"/>
          </w:tcPr>
          <w:p w14:paraId="4D789C3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270DBA4E"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4B11162"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27F4CEA5"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B9731D7" w14:textId="77777777"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55CFD348" w14:textId="77777777" w:rsidR="00F263E8" w:rsidRDefault="00F263E8" w:rsidP="00F263E8">
            <w:r>
              <w:t>set</w:t>
            </w:r>
          </w:p>
        </w:tc>
        <w:tc>
          <w:tcPr>
            <w:tcW w:w="0" w:type="auto"/>
          </w:tcPr>
          <w:p w14:paraId="20E9454E"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30147423"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BB84267"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06D81B2D" w14:textId="77777777"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14:paraId="7BACADF5" w14:textId="77777777" w:rsidTr="00F263E8">
        <w:tc>
          <w:tcPr>
            <w:cnfStyle w:val="001000000000" w:firstRow="0" w:lastRow="0" w:firstColumn="1" w:lastColumn="0" w:oddVBand="0" w:evenVBand="0" w:oddHBand="0" w:evenHBand="0" w:firstRowFirstColumn="0" w:firstRowLastColumn="0" w:lastRowFirstColumn="0" w:lastRowLastColumn="0"/>
            <w:tcW w:w="0" w:type="auto"/>
          </w:tcPr>
          <w:p w14:paraId="625FCA30" w14:textId="77777777" w:rsidR="00F263E8" w:rsidRDefault="00F263E8" w:rsidP="00F263E8">
            <w:r>
              <w:t>user_sid</w:t>
            </w:r>
          </w:p>
        </w:tc>
        <w:tc>
          <w:tcPr>
            <w:tcW w:w="0" w:type="auto"/>
          </w:tcPr>
          <w:p w14:paraId="0FDC7F6A" w14:textId="77777777"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14:paraId="1910AF2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301CDE29"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5E83A70E"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14:paraId="4B78A572"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A9A8318" w14:textId="77777777" w:rsidR="00F263E8" w:rsidRDefault="00F263E8" w:rsidP="00F263E8">
            <w:r>
              <w:t>filter</w:t>
            </w:r>
          </w:p>
        </w:tc>
        <w:tc>
          <w:tcPr>
            <w:tcW w:w="0" w:type="auto"/>
          </w:tcPr>
          <w:p w14:paraId="04A4099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240F84A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25FA128"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29B62365"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14:paraId="6E6FE964" w14:textId="77777777" w:rsidR="00F263E8" w:rsidRDefault="00F263E8" w:rsidP="00F263E8"/>
    <w:p w14:paraId="56599F82" w14:textId="77777777" w:rsidR="00F263E8" w:rsidRDefault="00F263E8" w:rsidP="00C308FC">
      <w:pPr>
        <w:pStyle w:val="Heading2"/>
        <w:numPr>
          <w:ilvl w:val="1"/>
          <w:numId w:val="5"/>
        </w:numPr>
      </w:pPr>
      <w:bookmarkStart w:id="123" w:name="_Toc334858871"/>
      <w:r>
        <w:t>win-def:user_sid55_state</w:t>
      </w:r>
      <w:bookmarkEnd w:id="123"/>
    </w:p>
    <w:p w14:paraId="47491392" w14:textId="77777777"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14:paraId="59809D9B" w14:textId="77777777" w:rsidR="00F263E8" w:rsidRDefault="00F263E8" w:rsidP="00F263E8"/>
    <w:p w14:paraId="362B2DC8" w14:textId="77777777" w:rsidR="00F263E8" w:rsidRDefault="00F263E8" w:rsidP="00F263E8">
      <w:r>
        <w:object w:dxaOrig="3705" w:dyaOrig="3729" w14:anchorId="692D6504">
          <v:shape id="_x0000_i1084" type="#_x0000_t75" style="width:186pt;height:187pt" o:ole="">
            <v:imagedata r:id="rId129" o:title=""/>
          </v:shape>
          <o:OLEObject Type="Embed" ProgID="Visio.Drawing.11" ShapeID="_x0000_i1084" DrawAspect="Content" ObjectID="_1408602255" r:id="rId130"/>
        </w:object>
      </w:r>
    </w:p>
    <w:p w14:paraId="31882FC4" w14:textId="77777777" w:rsidR="00982866" w:rsidRDefault="00982866" w:rsidP="00F263E8"/>
    <w:p w14:paraId="509D5170" w14:textId="77777777" w:rsidR="00F263E8" w:rsidRDefault="00F263E8" w:rsidP="00F263E8"/>
    <w:p w14:paraId="3E4A0A5B" w14:textId="77777777"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14:paraId="547DDBA9"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7C28A4" w14:textId="77777777"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14:paraId="6B2FDE69"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2674633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5A10408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C885050"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6E0FDD7"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B60D0FC" w14:textId="77777777" w:rsidR="00F263E8" w:rsidRPr="009676C4" w:rsidRDefault="00F263E8" w:rsidP="00F263E8">
            <w:r>
              <w:t>user_sid</w:t>
            </w:r>
          </w:p>
        </w:tc>
        <w:tc>
          <w:tcPr>
            <w:tcW w:w="1504" w:type="pct"/>
          </w:tcPr>
          <w:p w14:paraId="4C3E57A5"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14:paraId="0EB537C6"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592970CF"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5D992C9" w14:textId="77777777"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14:paraId="5FFCC561"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2076EC43" w14:textId="77777777" w:rsidR="00F263E8" w:rsidRDefault="00F263E8" w:rsidP="00F263E8">
            <w:r>
              <w:t>enabled</w:t>
            </w:r>
          </w:p>
        </w:tc>
        <w:tc>
          <w:tcPr>
            <w:tcW w:w="1504" w:type="pct"/>
          </w:tcPr>
          <w:p w14:paraId="0D5280F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14:paraId="31292C5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1395CA96"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7489A7F1"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69ED1C1F"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F2D0BC0" w14:textId="77777777" w:rsidR="00F263E8" w:rsidRDefault="00F263E8" w:rsidP="00F263E8">
            <w:r>
              <w:t>group_sid</w:t>
            </w:r>
          </w:p>
        </w:tc>
        <w:tc>
          <w:tcPr>
            <w:tcW w:w="1504" w:type="pct"/>
          </w:tcPr>
          <w:p w14:paraId="7E28CC1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14:paraId="7E29AA2C"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1F725FE2"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01D52B5C"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r w:rsidR="0033737C" w:rsidRPr="009F2226" w14:paraId="55470852"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485CB7D7" w14:textId="77777777" w:rsidR="0033737C" w:rsidRDefault="0033737C" w:rsidP="009377A7">
            <w:r>
              <w:t>last_logon</w:t>
            </w:r>
          </w:p>
        </w:tc>
        <w:tc>
          <w:tcPr>
            <w:tcW w:w="1504" w:type="pct"/>
          </w:tcPr>
          <w:p w14:paraId="28059723"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14:paraId="7983DFFF"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53352203"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14:paraId="3866A7FB"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21171E36" w14:textId="77777777" w:rsidR="00BE7B76" w:rsidRPr="00BE7B76" w:rsidRDefault="00BE7B76" w:rsidP="00BE7B76"/>
    <w:p w14:paraId="0EEED117" w14:textId="77777777" w:rsidR="00F263E8" w:rsidRPr="00BE7B76" w:rsidRDefault="00F263E8" w:rsidP="00C308FC">
      <w:pPr>
        <w:pStyle w:val="Heading2"/>
        <w:numPr>
          <w:ilvl w:val="1"/>
          <w:numId w:val="5"/>
        </w:numPr>
      </w:pPr>
      <w:bookmarkStart w:id="124" w:name="_Toc334858872"/>
      <w:r w:rsidRPr="00BE7B76">
        <w:lastRenderedPageBreak/>
        <w:t>win-sc:user_sid_item</w:t>
      </w:r>
      <w:bookmarkEnd w:id="124"/>
    </w:p>
    <w:p w14:paraId="7AD8202A" w14:textId="77777777"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14:paraId="5056F008" w14:textId="77777777" w:rsidR="00F263E8" w:rsidRDefault="00F263E8" w:rsidP="00F263E8">
      <w:r>
        <w:object w:dxaOrig="3430" w:dyaOrig="2829" w14:anchorId="0D8935E7">
          <v:shape id="_x0000_i1085" type="#_x0000_t75" style="width:168pt;height:2in" o:ole="">
            <v:imagedata r:id="rId131" o:title=""/>
          </v:shape>
          <o:OLEObject Type="Embed" ProgID="Visio.Drawing.11" ShapeID="_x0000_i1085" DrawAspect="Content" ObjectID="_1408602256" r:id="rId132"/>
        </w:object>
      </w:r>
    </w:p>
    <w:p w14:paraId="324337A7" w14:textId="77777777"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14:paraId="4779FC44"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7BAC5DA" w14:textId="77777777" w:rsidR="00F263E8" w:rsidRDefault="00F263E8" w:rsidP="00F263E8">
            <w:pPr>
              <w:jc w:val="center"/>
              <w:rPr>
                <w:b w:val="0"/>
                <w:bCs w:val="0"/>
              </w:rPr>
            </w:pPr>
            <w:r>
              <w:t>Property</w:t>
            </w:r>
          </w:p>
        </w:tc>
        <w:tc>
          <w:tcPr>
            <w:tcW w:w="2880" w:type="dxa"/>
          </w:tcPr>
          <w:p w14:paraId="33452146"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7E1A558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53508A8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53DFB04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22B290B"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CF9532" w14:textId="77777777" w:rsidR="00F263E8" w:rsidRPr="009676C4" w:rsidRDefault="00F263E8" w:rsidP="00F263E8">
            <w:r>
              <w:t>user_sid</w:t>
            </w:r>
          </w:p>
        </w:tc>
        <w:tc>
          <w:tcPr>
            <w:tcW w:w="2880" w:type="dxa"/>
          </w:tcPr>
          <w:p w14:paraId="0F9B668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57B7ECFA"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460B20AA"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33F0FE8A"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F61B35F" w14:textId="77777777"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14:paraId="07388C64"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6CD24331" w14:textId="77777777" w:rsidR="00F263E8" w:rsidRDefault="00F263E8" w:rsidP="00F263E8">
            <w:r>
              <w:t>enabled</w:t>
            </w:r>
          </w:p>
        </w:tc>
        <w:tc>
          <w:tcPr>
            <w:tcW w:w="2880" w:type="dxa"/>
          </w:tcPr>
          <w:p w14:paraId="5968917B"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1BA1FE11"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14:paraId="309C989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029768A0"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5956E56"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14:paraId="50B6932A"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14:paraId="370A184B"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F6E903A" w14:textId="77777777" w:rsidR="00F263E8" w:rsidRDefault="00F263E8" w:rsidP="00F263E8">
            <w:r>
              <w:t>group_sid</w:t>
            </w:r>
          </w:p>
        </w:tc>
        <w:tc>
          <w:tcPr>
            <w:tcW w:w="2880" w:type="dxa"/>
          </w:tcPr>
          <w:p w14:paraId="6F9FC7E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5FC3CF2A"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5EF629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7BA5F6A5"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8F41659" w14:textId="3EA8C1CE"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00D4420A">
              <w:rPr>
                <w:rFonts w:cstheme="minorHAnsi"/>
                <w:color w:val="000000"/>
              </w:rPr>
              <w:t xml:space="preserve">direct </w:t>
            </w:r>
            <w:r w:rsidRPr="009279F4">
              <w:rPr>
                <w:rFonts w:cstheme="minorHAnsi"/>
                <w:color w:val="000000"/>
              </w:rPr>
              <w:t>group</w:t>
            </w:r>
            <w:r>
              <w:rPr>
                <w:rFonts w:cstheme="minorHAnsi"/>
                <w:color w:val="000000"/>
              </w:rPr>
              <w:t xml:space="preserve"> </w:t>
            </w:r>
            <w:r w:rsidR="00D4420A">
              <w:rPr>
                <w:rFonts w:cstheme="minorHAnsi"/>
                <w:color w:val="000000"/>
              </w:rPr>
              <w:t xml:space="preserve">(non-recursive) </w:t>
            </w:r>
            <w:r>
              <w:rPr>
                <w:rFonts w:cstheme="minorHAnsi"/>
                <w:color w:val="000000"/>
              </w:rPr>
              <w:t>to which the user belongs</w:t>
            </w:r>
            <w:r w:rsidRPr="009279F4">
              <w:rPr>
                <w:rFonts w:cstheme="minorHAnsi"/>
                <w:color w:val="000000"/>
              </w:rPr>
              <w:t xml:space="preserve">. </w:t>
            </w:r>
          </w:p>
        </w:tc>
      </w:tr>
      <w:tr w:rsidR="0033737C" w:rsidRPr="009F2226" w14:paraId="06244D79"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1952C56C" w14:textId="77777777" w:rsidR="0033737C" w:rsidRDefault="0033737C" w:rsidP="009377A7">
            <w:r>
              <w:t>last_logon</w:t>
            </w:r>
          </w:p>
        </w:tc>
        <w:tc>
          <w:tcPr>
            <w:tcW w:w="2880" w:type="dxa"/>
          </w:tcPr>
          <w:p w14:paraId="176C815A"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oval-sc:</w:t>
            </w:r>
          </w:p>
          <w:p w14:paraId="38AB0741"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14:paraId="14420CE0"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44F4B30F"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A861D70"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39BCD122" w14:textId="77777777" w:rsidR="00D86779" w:rsidRDefault="00D86779" w:rsidP="00D86779"/>
    <w:p w14:paraId="1BAFC558" w14:textId="77777777" w:rsidR="00D86779" w:rsidRDefault="00D86779" w:rsidP="00D86779"/>
    <w:p w14:paraId="41327917" w14:textId="77777777" w:rsidR="003F6455" w:rsidRDefault="003F6455" w:rsidP="003F6455"/>
    <w:p w14:paraId="485C4311" w14:textId="77777777" w:rsidR="003F6455" w:rsidRDefault="003F6455" w:rsidP="003F6455"/>
    <w:p w14:paraId="1685C99B" w14:textId="77777777" w:rsidR="003F6455" w:rsidRDefault="003F6455" w:rsidP="003F6455"/>
    <w:p w14:paraId="2593FE66" w14:textId="77777777" w:rsidR="003F6455" w:rsidRDefault="003F6455" w:rsidP="003F6455"/>
    <w:p w14:paraId="399366A6" w14:textId="77777777" w:rsidR="003F6455" w:rsidRDefault="003F6455" w:rsidP="003F6455"/>
    <w:p w14:paraId="66D5AEBE" w14:textId="77777777" w:rsidR="003F6455" w:rsidRDefault="003F6455" w:rsidP="003F6455"/>
    <w:p w14:paraId="2E9D90F5" w14:textId="77777777" w:rsidR="003F6455" w:rsidRDefault="003F6455" w:rsidP="003F6455"/>
    <w:p w14:paraId="6DCEC9FD" w14:textId="77777777" w:rsidR="003F6455" w:rsidRDefault="003F6455" w:rsidP="00591B85"/>
    <w:p w14:paraId="3127D796" w14:textId="77777777" w:rsidR="003F6455" w:rsidRDefault="003F6455" w:rsidP="00591B85"/>
    <w:p w14:paraId="608665E3" w14:textId="77777777" w:rsidR="00953BEB" w:rsidRPr="00BE0E26" w:rsidRDefault="00953BEB" w:rsidP="00C308FC">
      <w:pPr>
        <w:pStyle w:val="Heading2"/>
        <w:numPr>
          <w:ilvl w:val="1"/>
          <w:numId w:val="5"/>
        </w:numPr>
      </w:pPr>
      <w:bookmarkStart w:id="125" w:name="_Toc334858873"/>
      <w:r w:rsidRPr="00BE0E26">
        <w:t>win-def:wmi_test</w:t>
      </w:r>
      <w:bookmarkEnd w:id="125"/>
    </w:p>
    <w:p w14:paraId="1EFFB1D9" w14:textId="77777777"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w14:anchorId="63E5A486">
          <v:shape id="_x0000_i1086" type="#_x0000_t75" style="width:4in;height:192pt" o:ole="">
            <v:imagedata r:id="rId133" o:title=""/>
          </v:shape>
          <o:OLEObject Type="Embed" ProgID="Visio.Drawing.11" ShapeID="_x0000_i1086" DrawAspect="Content" ObjectID="_1408602257" r:id="rId134"/>
        </w:object>
      </w:r>
    </w:p>
    <w:p w14:paraId="52569963" w14:textId="77777777" w:rsidR="00953BEB" w:rsidRPr="00BE7B76" w:rsidRDefault="00953BEB" w:rsidP="00C308FC">
      <w:pPr>
        <w:pStyle w:val="Heading3"/>
        <w:numPr>
          <w:ilvl w:val="2"/>
          <w:numId w:val="5"/>
        </w:numPr>
        <w:rPr>
          <w:rStyle w:val="Emphasis"/>
          <w:i w:val="0"/>
        </w:rPr>
      </w:pPr>
      <w:bookmarkStart w:id="126" w:name="_Toc334858874"/>
      <w:r w:rsidRPr="00BE7B76">
        <w:rPr>
          <w:rStyle w:val="Emphasis"/>
          <w:i w:val="0"/>
        </w:rPr>
        <w:t>Known Supported Platforms</w:t>
      </w:r>
      <w:bookmarkEnd w:id="126"/>
    </w:p>
    <w:p w14:paraId="5F4756B6" w14:textId="77777777" w:rsidR="00953BEB" w:rsidRDefault="00953BEB" w:rsidP="00BE7B76">
      <w:pPr>
        <w:pStyle w:val="ListParagraph"/>
        <w:numPr>
          <w:ilvl w:val="0"/>
          <w:numId w:val="3"/>
        </w:numPr>
      </w:pPr>
      <w:r>
        <w:t>Windows XP</w:t>
      </w:r>
    </w:p>
    <w:p w14:paraId="4ED66599" w14:textId="77777777" w:rsidR="00953BEB" w:rsidRDefault="00953BEB" w:rsidP="00BE7B76">
      <w:pPr>
        <w:pStyle w:val="ListParagraph"/>
        <w:numPr>
          <w:ilvl w:val="0"/>
          <w:numId w:val="3"/>
        </w:numPr>
      </w:pPr>
      <w:r>
        <w:t>Windows Vista</w:t>
      </w:r>
    </w:p>
    <w:p w14:paraId="1204847D" w14:textId="77777777" w:rsidR="00953BEB" w:rsidRDefault="00953BEB" w:rsidP="00BE7B76">
      <w:pPr>
        <w:pStyle w:val="ListParagraph"/>
        <w:numPr>
          <w:ilvl w:val="0"/>
          <w:numId w:val="3"/>
        </w:numPr>
      </w:pPr>
      <w:r>
        <w:t>Windows 7</w:t>
      </w:r>
    </w:p>
    <w:p w14:paraId="15001C0C" w14:textId="0DADCFAA" w:rsidR="00D22B04" w:rsidRDefault="00D22B04" w:rsidP="00BE7B76">
      <w:pPr>
        <w:pStyle w:val="ListParagraph"/>
        <w:numPr>
          <w:ilvl w:val="0"/>
          <w:numId w:val="3"/>
        </w:numPr>
      </w:pPr>
      <w:r>
        <w:t>Windows 8</w:t>
      </w:r>
    </w:p>
    <w:p w14:paraId="4040B6B3" w14:textId="254B342F" w:rsidR="00D22B04" w:rsidRDefault="00D22B04" w:rsidP="00BE7B76">
      <w:pPr>
        <w:pStyle w:val="ListParagraph"/>
        <w:numPr>
          <w:ilvl w:val="0"/>
          <w:numId w:val="3"/>
        </w:numPr>
      </w:pPr>
      <w:r>
        <w:t>Windows 10</w:t>
      </w:r>
    </w:p>
    <w:p w14:paraId="6004700B" w14:textId="7ACC178D" w:rsidR="00D22B04" w:rsidRDefault="00D22B04" w:rsidP="00BE7B76">
      <w:pPr>
        <w:pStyle w:val="ListParagraph"/>
        <w:numPr>
          <w:ilvl w:val="0"/>
          <w:numId w:val="3"/>
        </w:numPr>
      </w:pPr>
      <w:r>
        <w:t>Windows Server 2003</w:t>
      </w:r>
    </w:p>
    <w:p w14:paraId="511DAEEA" w14:textId="492641F6" w:rsidR="00D22B04" w:rsidRDefault="00D22B04" w:rsidP="00BE7B76">
      <w:pPr>
        <w:pStyle w:val="ListParagraph"/>
        <w:numPr>
          <w:ilvl w:val="0"/>
          <w:numId w:val="3"/>
        </w:numPr>
      </w:pPr>
      <w:r>
        <w:t>Windows Server 2008 and R2</w:t>
      </w:r>
    </w:p>
    <w:p w14:paraId="02B0868B" w14:textId="5BBD4E70" w:rsidR="00D22B04" w:rsidRPr="00CD0931" w:rsidRDefault="00D22B04" w:rsidP="00BE7B76">
      <w:pPr>
        <w:pStyle w:val="ListParagraph"/>
        <w:numPr>
          <w:ilvl w:val="0"/>
          <w:numId w:val="3"/>
        </w:numPr>
      </w:pPr>
      <w:r>
        <w:lastRenderedPageBreak/>
        <w:t>Windows Server 2012</w:t>
      </w:r>
    </w:p>
    <w:p w14:paraId="525B6415" w14:textId="77777777" w:rsidR="00953BEB" w:rsidRDefault="00953BEB" w:rsidP="00C308FC">
      <w:pPr>
        <w:pStyle w:val="Heading2"/>
        <w:numPr>
          <w:ilvl w:val="1"/>
          <w:numId w:val="5"/>
        </w:numPr>
      </w:pPr>
      <w:bookmarkStart w:id="127" w:name="_Toc334858875"/>
      <w:r>
        <w:t>win-def:wmi_object</w:t>
      </w:r>
      <w:bookmarkEnd w:id="127"/>
      <w:r w:rsidDel="00341AB3">
        <w:t xml:space="preserve"> </w:t>
      </w:r>
    </w:p>
    <w:p w14:paraId="171B6E12"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14:paraId="125A665C" w14:textId="77777777" w:rsidR="00953BEB" w:rsidRDefault="002B74E7" w:rsidP="00953BEB">
      <w:r>
        <w:object w:dxaOrig="5690" w:dyaOrig="4107" w14:anchorId="7BE59F10">
          <v:shape id="_x0000_i1087" type="#_x0000_t75" style="width:282pt;height:203pt" o:ole="">
            <v:imagedata r:id="rId135" o:title=""/>
          </v:shape>
          <o:OLEObject Type="Embed" ProgID="Visio.Drawing.11" ShapeID="_x0000_i1087" DrawAspect="Content" ObjectID="_1408602258" r:id="rId136"/>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14:paraId="38ACD9F4"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31158547" w14:textId="77777777" w:rsidR="00953BEB" w:rsidRDefault="00953BEB" w:rsidP="00953BEB">
            <w:pPr>
              <w:jc w:val="center"/>
              <w:rPr>
                <w:b w:val="0"/>
                <w:bCs w:val="0"/>
              </w:rPr>
            </w:pPr>
            <w:r>
              <w:t>Property</w:t>
            </w:r>
          </w:p>
        </w:tc>
        <w:tc>
          <w:tcPr>
            <w:tcW w:w="1662" w:type="pct"/>
          </w:tcPr>
          <w:p w14:paraId="21A6D4E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184363A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6C5322E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4C6E25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B3DE5AB"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5A322D1F" w14:textId="77777777" w:rsidR="00953BEB" w:rsidRDefault="00953BEB" w:rsidP="00953BEB">
            <w:r>
              <w:t>set</w:t>
            </w:r>
          </w:p>
        </w:tc>
        <w:tc>
          <w:tcPr>
            <w:tcW w:w="1662" w:type="pct"/>
          </w:tcPr>
          <w:p w14:paraId="51F9E30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7A87DC3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4918CF5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57D681C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14:paraId="30060B52"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70A0AF4E" w14:textId="77777777" w:rsidR="00953BEB" w:rsidRPr="009676C4" w:rsidRDefault="00953BEB" w:rsidP="00953BEB">
            <w:r>
              <w:t>namespace</w:t>
            </w:r>
          </w:p>
        </w:tc>
        <w:tc>
          <w:tcPr>
            <w:tcW w:w="1662" w:type="pct"/>
          </w:tcPr>
          <w:p w14:paraId="5F722989"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39B063AE"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3EECEE2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2279A6F0" w14:textId="77777777"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14:paraId="1C8BF7B7"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72ED233A" w14:textId="77777777" w:rsidR="00953BEB" w:rsidRDefault="00953BEB" w:rsidP="00953BEB">
            <w:r>
              <w:t>wql</w:t>
            </w:r>
          </w:p>
        </w:tc>
        <w:tc>
          <w:tcPr>
            <w:tcW w:w="1662" w:type="pct"/>
          </w:tcPr>
          <w:p w14:paraId="0E6D4B2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14:paraId="11E7E99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08F7F21D"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2B0FE9E0" w14:textId="77777777"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w:t>
            </w:r>
            <w:r w:rsidRPr="00A31B32">
              <w:rPr>
                <w:rFonts w:cstheme="minorHAnsi"/>
                <w:color w:val="000000"/>
              </w:rPr>
              <w:lastRenderedPageBreak/>
              <w:t xml:space="preserve">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14:paraId="3A054500"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40AAE9F1" w14:textId="77777777" w:rsidR="00953BEB" w:rsidRDefault="00953BEB" w:rsidP="00953BEB">
            <w:r>
              <w:lastRenderedPageBreak/>
              <w:t>filter</w:t>
            </w:r>
          </w:p>
        </w:tc>
        <w:tc>
          <w:tcPr>
            <w:tcW w:w="1662" w:type="pct"/>
          </w:tcPr>
          <w:p w14:paraId="77DDA0C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0C6F126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1C209304"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28B4C564"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7734E943" w14:textId="77777777" w:rsidR="00953BEB" w:rsidRDefault="00953BEB" w:rsidP="00953BEB"/>
    <w:p w14:paraId="43E5AE7E" w14:textId="77777777" w:rsidR="00953BEB" w:rsidRDefault="00953BEB" w:rsidP="00C308FC">
      <w:pPr>
        <w:pStyle w:val="Heading2"/>
        <w:numPr>
          <w:ilvl w:val="1"/>
          <w:numId w:val="5"/>
        </w:numPr>
      </w:pPr>
      <w:bookmarkStart w:id="128" w:name="_Toc334858876"/>
      <w:r>
        <w:t>win-def:wmi_state</w:t>
      </w:r>
      <w:bookmarkEnd w:id="128"/>
    </w:p>
    <w:p w14:paraId="5D63FB0D" w14:textId="77777777"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14:paraId="5FA31569" w14:textId="77777777" w:rsidR="00953BEB" w:rsidRDefault="002B74E7" w:rsidP="00953BEB">
      <w:r>
        <w:rPr>
          <w:noProof/>
        </w:rPr>
        <w:drawing>
          <wp:inline distT="0" distB="0" distL="0" distR="0" wp14:anchorId="0D4942EC" wp14:editId="4E991B05">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14:paraId="0E79485F" w14:textId="77777777" w:rsidR="00953BEB" w:rsidRDefault="00953BEB" w:rsidP="00953BEB">
      <w:r w:rsidDel="00C858A5">
        <w:t xml:space="preserve"> </w:t>
      </w:r>
    </w:p>
    <w:p w14:paraId="5DDA1537" w14:textId="77777777" w:rsidR="002D67C5" w:rsidRDefault="002D67C5" w:rsidP="00953BEB"/>
    <w:p w14:paraId="126CBB5F" w14:textId="77777777"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07C38A49"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5CDD90" w14:textId="77777777" w:rsidR="00953BEB" w:rsidRDefault="00953BEB" w:rsidP="00953BEB">
            <w:pPr>
              <w:jc w:val="center"/>
              <w:rPr>
                <w:b w:val="0"/>
                <w:bCs w:val="0"/>
              </w:rPr>
            </w:pPr>
            <w:r>
              <w:t>Property</w:t>
            </w:r>
          </w:p>
        </w:tc>
        <w:tc>
          <w:tcPr>
            <w:tcW w:w="1431" w:type="pct"/>
          </w:tcPr>
          <w:p w14:paraId="35ACC40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FE98EA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E132A8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054942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087920B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39CD341" w14:textId="77777777" w:rsidR="00953BEB" w:rsidRPr="009676C4" w:rsidRDefault="00953BEB" w:rsidP="00953BEB">
            <w:r>
              <w:t>namespace</w:t>
            </w:r>
          </w:p>
        </w:tc>
        <w:tc>
          <w:tcPr>
            <w:tcW w:w="1431" w:type="pct"/>
          </w:tcPr>
          <w:p w14:paraId="6261626B"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4D097BCF"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EntityStateStringType</w:t>
            </w:r>
          </w:p>
        </w:tc>
        <w:tc>
          <w:tcPr>
            <w:tcW w:w="584" w:type="pct"/>
          </w:tcPr>
          <w:p w14:paraId="7FDFA55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41D6DF16"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3918CB" w14:textId="77777777"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 xml:space="preserve">Specifies which WMI </w:t>
            </w:r>
            <w:r w:rsidRPr="00A54BCD">
              <w:rPr>
                <w:rFonts w:cstheme="minorHAnsi"/>
                <w:color w:val="000000"/>
              </w:rPr>
              <w:lastRenderedPageBreak/>
              <w:t>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14:paraId="3A2261D9"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29E95883" w14:textId="77777777" w:rsidR="00953BEB" w:rsidRDefault="00953BEB" w:rsidP="00953BEB">
            <w:r>
              <w:lastRenderedPageBreak/>
              <w:t>wql</w:t>
            </w:r>
          </w:p>
        </w:tc>
        <w:tc>
          <w:tcPr>
            <w:tcW w:w="1431" w:type="pct"/>
          </w:tcPr>
          <w:p w14:paraId="77F5645D"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1C184EA1"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B8D404A"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4E853D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E61E39"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14:paraId="0BF6124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410A676" w14:textId="77777777" w:rsidR="00953BEB" w:rsidRDefault="00953BEB" w:rsidP="00953BEB">
            <w:r>
              <w:t>result</w:t>
            </w:r>
          </w:p>
        </w:tc>
        <w:tc>
          <w:tcPr>
            <w:tcW w:w="1431" w:type="pct"/>
          </w:tcPr>
          <w:p w14:paraId="1DCED489"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22BC532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14:paraId="2DCFC32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7EBF4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7C05C5" w14:textId="77777777"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14:paraId="7A284B70" w14:textId="77777777" w:rsidR="00953BEB" w:rsidRDefault="00953BEB" w:rsidP="00953BEB"/>
    <w:p w14:paraId="76E30E7B" w14:textId="77777777" w:rsidR="00953BEB" w:rsidRPr="008B05C1" w:rsidRDefault="00953BEB" w:rsidP="00C308FC">
      <w:pPr>
        <w:pStyle w:val="Heading2"/>
        <w:numPr>
          <w:ilvl w:val="1"/>
          <w:numId w:val="5"/>
        </w:numPr>
      </w:pPr>
      <w:bookmarkStart w:id="129" w:name="_Toc334858877"/>
      <w:r w:rsidRPr="008B05C1">
        <w:t>win-sc:</w:t>
      </w:r>
      <w:r>
        <w:t>wmi_item</w:t>
      </w:r>
      <w:bookmarkEnd w:id="129"/>
    </w:p>
    <w:p w14:paraId="7FAF7C31" w14:textId="77777777"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14:paraId="0A3C5938" w14:textId="77777777" w:rsidR="00953BEB" w:rsidRDefault="00BE0E26" w:rsidP="00953BEB">
      <w:r>
        <w:object w:dxaOrig="3430" w:dyaOrig="2305" w14:anchorId="47D5ED53">
          <v:shape id="_x0000_i1088" type="#_x0000_t75" style="width:173pt;height:115pt" o:ole="">
            <v:imagedata r:id="rId138" o:title=""/>
          </v:shape>
          <o:OLEObject Type="Embed" ProgID="Visio.Drawing.11" ShapeID="_x0000_i1088" DrawAspect="Content" ObjectID="_1408602259" r:id="rId139"/>
        </w:object>
      </w:r>
    </w:p>
    <w:p w14:paraId="48375EBC" w14:textId="77777777" w:rsidR="00953BEB" w:rsidRDefault="00953BEB" w:rsidP="00953BEB"/>
    <w:p w14:paraId="0F3A1E47" w14:textId="77777777"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4C8DEB17"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3A84450" w14:textId="77777777" w:rsidR="00953BEB" w:rsidRDefault="00953BEB" w:rsidP="00953BEB">
            <w:pPr>
              <w:jc w:val="center"/>
              <w:rPr>
                <w:b w:val="0"/>
                <w:bCs w:val="0"/>
              </w:rPr>
            </w:pPr>
            <w:r>
              <w:t>Property</w:t>
            </w:r>
          </w:p>
        </w:tc>
        <w:tc>
          <w:tcPr>
            <w:tcW w:w="1431" w:type="pct"/>
          </w:tcPr>
          <w:p w14:paraId="2951859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77E7AC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A38C90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F842BB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5750FCF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B80A280" w14:textId="77777777" w:rsidR="00953BEB" w:rsidRPr="009676C4" w:rsidRDefault="00953BEB" w:rsidP="00953BEB">
            <w:r>
              <w:t>namespace</w:t>
            </w:r>
          </w:p>
        </w:tc>
        <w:tc>
          <w:tcPr>
            <w:tcW w:w="1431" w:type="pct"/>
          </w:tcPr>
          <w:p w14:paraId="10E6FDD7"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08A4E5F8"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14:paraId="39170BCC"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442C6D7F"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771798D" w14:textId="77777777"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 xml:space="preserve">Specifies which WMI </w:t>
            </w:r>
            <w:r w:rsidRPr="00A54BCD">
              <w:rPr>
                <w:rFonts w:cstheme="minorHAnsi"/>
                <w:color w:val="000000"/>
              </w:rPr>
              <w:lastRenderedPageBreak/>
              <w:t>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14:paraId="7F489D84"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904D150" w14:textId="77777777" w:rsidR="00953BEB" w:rsidRDefault="00953BEB" w:rsidP="00953BEB">
            <w:r>
              <w:lastRenderedPageBreak/>
              <w:t>wql</w:t>
            </w:r>
          </w:p>
        </w:tc>
        <w:tc>
          <w:tcPr>
            <w:tcW w:w="1431" w:type="pct"/>
          </w:tcPr>
          <w:p w14:paraId="28DEDE81"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090AB8A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7B5BBF6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9CBBF1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6ED75B" w14:textId="77777777"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14:paraId="2F08F34E"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FCFBA88" w14:textId="77777777" w:rsidR="00953BEB" w:rsidRDefault="00953BEB" w:rsidP="00953BEB">
            <w:r>
              <w:t>result</w:t>
            </w:r>
          </w:p>
        </w:tc>
        <w:tc>
          <w:tcPr>
            <w:tcW w:w="1431" w:type="pct"/>
          </w:tcPr>
          <w:p w14:paraId="7F33A455"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7B34422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14:paraId="1EDB5E0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14:paraId="60B3673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D8AC087" w14:textId="77777777"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14:paraId="056ABF45" w14:textId="77777777" w:rsidR="00953BEB" w:rsidRDefault="00953BEB" w:rsidP="00953BEB"/>
    <w:p w14:paraId="6B387BED" w14:textId="77777777" w:rsidR="00953BEB" w:rsidRDefault="00953BEB" w:rsidP="00953BEB"/>
    <w:p w14:paraId="70F72656" w14:textId="77777777" w:rsidR="00953BEB" w:rsidRDefault="00953BEB" w:rsidP="00953BEB"/>
    <w:p w14:paraId="5486992B" w14:textId="77777777" w:rsidR="00953BEB" w:rsidRDefault="00953BEB" w:rsidP="00953BEB"/>
    <w:p w14:paraId="4AAEDE10" w14:textId="77777777" w:rsidR="00953BEB" w:rsidRDefault="00953BEB" w:rsidP="00953BEB"/>
    <w:p w14:paraId="3189E4AE" w14:textId="77777777" w:rsidR="00953BEB" w:rsidRDefault="00953BEB" w:rsidP="00953BEB"/>
    <w:p w14:paraId="1216AB06" w14:textId="77777777" w:rsidR="00953BEB" w:rsidRPr="009B2FD8" w:rsidRDefault="00953BEB" w:rsidP="00C308FC">
      <w:pPr>
        <w:pStyle w:val="Heading2"/>
        <w:numPr>
          <w:ilvl w:val="1"/>
          <w:numId w:val="5"/>
        </w:numPr>
      </w:pPr>
      <w:bookmarkStart w:id="130" w:name="_Toc334858878"/>
      <w:r w:rsidRPr="009B2FD8">
        <w:t>win-def:group_test</w:t>
      </w:r>
      <w:bookmarkEnd w:id="130"/>
    </w:p>
    <w:p w14:paraId="0AABC76B" w14:textId="77777777"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00A11A5C">
        <w:t xml:space="preserve">  </w:t>
      </w:r>
      <w:r w:rsidR="00A11A5C">
        <w:rPr>
          <w:rFonts w:cstheme="minorHAnsi"/>
          <w:color w:val="000000"/>
        </w:rPr>
        <w:t>A subgroup is an account identified by Name (not by SID) that is of group type, which can be seen when the SID_NAME_TYPE enumeration value of SidTypeGroup, or 2, is obtained when inputting a Name into the LookupAccountName function</w:t>
      </w:r>
      <w:r w:rsidR="00A11A5C">
        <w:rPr>
          <w:rStyle w:val="FootnoteReference"/>
          <w:rFonts w:cstheme="minorHAnsi"/>
          <w:color w:val="000000"/>
        </w:rPr>
        <w:footnoteReference w:id="302"/>
      </w:r>
      <w:r w:rsidR="00A11A5C">
        <w:rPr>
          <w:rFonts w:cstheme="minorHAnsi"/>
          <w:color w:val="000000"/>
        </w:rPr>
        <w:t>.</w:t>
      </w:r>
      <w:r w:rsidR="00F44538">
        <w:rPr>
          <w:rFonts w:cstheme="minorHAnsi"/>
          <w:color w:val="000000"/>
        </w:rPr>
        <w:t xml:space="preserve">    </w:t>
      </w:r>
      <w:r w:rsidR="00F57A01">
        <w:rPr>
          <w:rFonts w:cstheme="minorHAnsi"/>
          <w:color w:val="000000"/>
        </w:rPr>
        <w:t xml:space="preserve"> </w:t>
      </w:r>
    </w:p>
    <w:p w14:paraId="7B0E1D39" w14:textId="77777777" w:rsidR="00953BEB" w:rsidRDefault="00953BEB" w:rsidP="00953BEB">
      <w:r w:rsidRPr="00323C91">
        <w:lastRenderedPageBreak/>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14:paraId="325BCDA5" w14:textId="14E32B53" w:rsidR="00535540" w:rsidRDefault="00535540" w:rsidP="00535540">
      <w:r w:rsidRPr="00E43254">
        <w:rPr>
          <w:b/>
        </w:rPr>
        <w:t xml:space="preserve">This test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test</w:t>
      </w:r>
      <w:r w:rsidRPr="00E43254">
        <w:rPr>
          <w:b/>
        </w:rPr>
        <w:t>.</w:t>
      </w:r>
      <w:r>
        <w:rPr>
          <w:b/>
        </w:rPr>
        <w:t xml:space="preserve"> </w:t>
      </w:r>
    </w:p>
    <w:p w14:paraId="38B928B7" w14:textId="77777777" w:rsidR="00535540" w:rsidRPr="00AF27C7" w:rsidRDefault="00535540" w:rsidP="00953BEB"/>
    <w:p w14:paraId="67840D3D" w14:textId="77777777" w:rsidR="00953BEB" w:rsidRDefault="00953BEB" w:rsidP="00953BEB">
      <w:r>
        <w:object w:dxaOrig="6371" w:dyaOrig="3869" w14:anchorId="74FE51C1">
          <v:shape id="_x0000_i1089" type="#_x0000_t75" style="width:318pt;height:193pt" o:ole="">
            <v:imagedata r:id="rId140" o:title=""/>
          </v:shape>
          <o:OLEObject Type="Embed" ProgID="Visio.Drawing.11" ShapeID="_x0000_i1089" DrawAspect="Content" ObjectID="_1408602260" r:id="rId141"/>
        </w:object>
      </w:r>
    </w:p>
    <w:p w14:paraId="4FFCCEFA" w14:textId="77777777" w:rsidR="00953BEB" w:rsidRPr="00BE7B76" w:rsidRDefault="00953BEB" w:rsidP="00C308FC">
      <w:pPr>
        <w:pStyle w:val="Heading3"/>
        <w:numPr>
          <w:ilvl w:val="2"/>
          <w:numId w:val="5"/>
        </w:numPr>
        <w:rPr>
          <w:rStyle w:val="Emphasis"/>
          <w:i w:val="0"/>
          <w:iCs w:val="0"/>
        </w:rPr>
      </w:pPr>
      <w:bookmarkStart w:id="131" w:name="_Toc334858879"/>
      <w:r w:rsidRPr="00BE7B76">
        <w:rPr>
          <w:rStyle w:val="Emphasis"/>
          <w:i w:val="0"/>
          <w:iCs w:val="0"/>
        </w:rPr>
        <w:t>Known Supported Platforms</w:t>
      </w:r>
      <w:bookmarkEnd w:id="131"/>
    </w:p>
    <w:p w14:paraId="309D234A" w14:textId="77777777" w:rsidR="00953BEB" w:rsidRDefault="00953BEB" w:rsidP="00BE7B76">
      <w:pPr>
        <w:pStyle w:val="ListParagraph"/>
        <w:numPr>
          <w:ilvl w:val="0"/>
          <w:numId w:val="3"/>
        </w:numPr>
      </w:pPr>
      <w:r>
        <w:t>Windows XP</w:t>
      </w:r>
    </w:p>
    <w:p w14:paraId="175F98E4" w14:textId="77777777" w:rsidR="00953BEB" w:rsidRDefault="00953BEB" w:rsidP="00BE7B76">
      <w:pPr>
        <w:pStyle w:val="ListParagraph"/>
        <w:numPr>
          <w:ilvl w:val="0"/>
          <w:numId w:val="3"/>
        </w:numPr>
      </w:pPr>
      <w:r>
        <w:t>Windows Vista</w:t>
      </w:r>
    </w:p>
    <w:p w14:paraId="49790F7C" w14:textId="77777777" w:rsidR="00953BEB" w:rsidRPr="00CD0931" w:rsidRDefault="00953BEB" w:rsidP="00BE7B76">
      <w:pPr>
        <w:pStyle w:val="ListParagraph"/>
        <w:numPr>
          <w:ilvl w:val="0"/>
          <w:numId w:val="3"/>
        </w:numPr>
      </w:pPr>
      <w:r>
        <w:t>Windows 7</w:t>
      </w:r>
    </w:p>
    <w:p w14:paraId="4453EBC7" w14:textId="77777777" w:rsidR="00953BEB" w:rsidRDefault="00953BEB" w:rsidP="00C308FC">
      <w:pPr>
        <w:pStyle w:val="Heading2"/>
        <w:numPr>
          <w:ilvl w:val="1"/>
          <w:numId w:val="5"/>
        </w:numPr>
      </w:pPr>
      <w:bookmarkStart w:id="132" w:name="_Toc334858880"/>
      <w:r>
        <w:t>win-def:group_</w:t>
      </w:r>
      <w:r w:rsidRPr="00B429BF">
        <w:t>object</w:t>
      </w:r>
      <w:bookmarkEnd w:id="132"/>
    </w:p>
    <w:p w14:paraId="62890210" w14:textId="77777777"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14:paraId="779653D2" w14:textId="5369ED7D" w:rsidR="00535540" w:rsidRDefault="00535540" w:rsidP="00535540">
      <w:r w:rsidRPr="00E43254">
        <w:rPr>
          <w:b/>
        </w:rPr>
        <w:t xml:space="preserve">This </w:t>
      </w:r>
      <w:r>
        <w:rPr>
          <w:b/>
        </w:rPr>
        <w:t>object</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object</w:t>
      </w:r>
      <w:r w:rsidRPr="00E43254">
        <w:rPr>
          <w:b/>
        </w:rPr>
        <w:t>.</w:t>
      </w:r>
      <w:r>
        <w:rPr>
          <w:b/>
        </w:rPr>
        <w:t xml:space="preserve"> </w:t>
      </w:r>
    </w:p>
    <w:p w14:paraId="634C0CDD" w14:textId="77777777" w:rsidR="00535540" w:rsidRDefault="00535540" w:rsidP="00953BEB"/>
    <w:p w14:paraId="3D2118AC" w14:textId="77777777" w:rsidR="00953BEB" w:rsidRDefault="00953BEB" w:rsidP="00953BEB">
      <w:r>
        <w:t xml:space="preserve"> </w:t>
      </w:r>
      <w:r w:rsidRPr="005F2E1E">
        <w:t xml:space="preserve"> </w:t>
      </w:r>
    </w:p>
    <w:p w14:paraId="39BC57CD" w14:textId="77777777" w:rsidR="00953BEB" w:rsidRDefault="00953BEB" w:rsidP="00953BEB">
      <w:r>
        <w:object w:dxaOrig="4884" w:dyaOrig="4596" w14:anchorId="5B9359B0">
          <v:shape id="_x0000_i1090" type="#_x0000_t75" style="width:246pt;height:229pt" o:ole="">
            <v:imagedata r:id="rId142" o:title=""/>
          </v:shape>
          <o:OLEObject Type="Embed" ProgID="Visio.Drawing.11" ShapeID="_x0000_i1090" DrawAspect="Content" ObjectID="_1408602261" r:id="rId143"/>
        </w:object>
      </w:r>
    </w:p>
    <w:p w14:paraId="09811ABC" w14:textId="77777777"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14:paraId="1CB74EC1"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8EB47CF" w14:textId="77777777" w:rsidR="00953BEB" w:rsidRDefault="00953BEB" w:rsidP="00953BEB">
            <w:pPr>
              <w:jc w:val="center"/>
              <w:rPr>
                <w:b w:val="0"/>
                <w:bCs w:val="0"/>
              </w:rPr>
            </w:pPr>
            <w:r>
              <w:t>Property</w:t>
            </w:r>
          </w:p>
        </w:tc>
        <w:tc>
          <w:tcPr>
            <w:tcW w:w="0" w:type="auto"/>
          </w:tcPr>
          <w:p w14:paraId="352E9BC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581BEBE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4234D98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088D74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3719C304"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3F55100A" w14:textId="77777777" w:rsidR="00953BEB" w:rsidRDefault="00953BEB" w:rsidP="00953BEB">
            <w:r>
              <w:t>set</w:t>
            </w:r>
          </w:p>
        </w:tc>
        <w:tc>
          <w:tcPr>
            <w:tcW w:w="0" w:type="auto"/>
          </w:tcPr>
          <w:p w14:paraId="3D55316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08541B0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D9D854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3F0ED54D" w14:textId="77777777"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14:paraId="63064BCC" w14:textId="77777777" w:rsidTr="00953BEB">
        <w:tc>
          <w:tcPr>
            <w:cnfStyle w:val="001000000000" w:firstRow="0" w:lastRow="0" w:firstColumn="1" w:lastColumn="0" w:oddVBand="0" w:evenVBand="0" w:oddHBand="0" w:evenHBand="0" w:firstRowFirstColumn="0" w:firstRowLastColumn="0" w:lastRowFirstColumn="0" w:lastRowLastColumn="0"/>
            <w:tcW w:w="0" w:type="auto"/>
          </w:tcPr>
          <w:p w14:paraId="725B3456" w14:textId="77777777" w:rsidR="00953BEB" w:rsidRDefault="00953BEB" w:rsidP="00953BEB">
            <w:r>
              <w:t>group</w:t>
            </w:r>
          </w:p>
        </w:tc>
        <w:tc>
          <w:tcPr>
            <w:tcW w:w="0" w:type="auto"/>
          </w:tcPr>
          <w:p w14:paraId="2FF3B6D0"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33B90ED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5D7C5B86"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06D00DB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76AA8D0D" w14:textId="21A6C1C5"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r w:rsidR="00C80313">
              <w:rPr>
                <w:rFonts w:cstheme="minorHAnsi"/>
                <w:color w:val="000000"/>
              </w:rPr>
              <w:t xml:space="preserve"> Group names SHOULD align with the MSDN documentation.</w:t>
            </w:r>
            <w:r w:rsidR="00C80313">
              <w:rPr>
                <w:rStyle w:val="FootnoteReference"/>
                <w:rFonts w:cstheme="minorHAnsi"/>
                <w:color w:val="000000"/>
              </w:rPr>
              <w:footnoteReference w:id="303"/>
            </w:r>
          </w:p>
          <w:p w14:paraId="07F223B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40C32D2" w14:textId="474728BB" w:rsidR="00953BEB" w:rsidRPr="00E74797" w:rsidRDefault="003E3DF8"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4A2CD3D8"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96C314" w14:textId="77777777" w:rsidR="00953BEB" w:rsidRDefault="00953BEB" w:rsidP="00953BEB">
            <w:r>
              <w:t>filter</w:t>
            </w:r>
          </w:p>
        </w:tc>
        <w:tc>
          <w:tcPr>
            <w:tcW w:w="0" w:type="auto"/>
          </w:tcPr>
          <w:p w14:paraId="49C6944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62345D7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DF24BA4"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234C88E7"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14:paraId="34C7DBB6" w14:textId="77777777" w:rsidR="00953BEB" w:rsidRDefault="00953BEB" w:rsidP="00953BEB"/>
    <w:p w14:paraId="7244B193" w14:textId="77777777" w:rsidR="00953BEB" w:rsidRDefault="00953BEB" w:rsidP="00953BEB"/>
    <w:p w14:paraId="505D5A26" w14:textId="77777777" w:rsidR="00953BEB" w:rsidRDefault="00953BEB" w:rsidP="00C308FC">
      <w:pPr>
        <w:pStyle w:val="Heading2"/>
        <w:numPr>
          <w:ilvl w:val="1"/>
          <w:numId w:val="5"/>
        </w:numPr>
      </w:pPr>
      <w:bookmarkStart w:id="133" w:name="_Toc334858881"/>
      <w:r>
        <w:t>win-def:group_state</w:t>
      </w:r>
      <w:bookmarkEnd w:id="133"/>
    </w:p>
    <w:p w14:paraId="2858467D" w14:textId="77777777"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14:paraId="2E6695AB" w14:textId="79272B7F" w:rsidR="00535540" w:rsidRDefault="00535540" w:rsidP="00535540">
      <w:r w:rsidRPr="00E43254">
        <w:rPr>
          <w:b/>
        </w:rPr>
        <w:t xml:space="preserve">This </w:t>
      </w:r>
      <w:r>
        <w:rPr>
          <w:b/>
        </w:rPr>
        <w:t>state</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state</w:t>
      </w:r>
      <w:r w:rsidRPr="00E43254">
        <w:rPr>
          <w:b/>
        </w:rPr>
        <w:t>.</w:t>
      </w:r>
      <w:r>
        <w:rPr>
          <w:b/>
        </w:rPr>
        <w:t xml:space="preserve"> </w:t>
      </w:r>
    </w:p>
    <w:p w14:paraId="21C8C627" w14:textId="77777777" w:rsidR="00535540" w:rsidRDefault="00535540" w:rsidP="00953BEB">
      <w:pPr>
        <w:rPr>
          <w:rFonts w:cstheme="minorHAnsi"/>
        </w:rPr>
      </w:pPr>
    </w:p>
    <w:p w14:paraId="5D94E55A" w14:textId="77777777" w:rsidR="00953BEB" w:rsidRDefault="00953BEB" w:rsidP="00953BEB">
      <w:r>
        <w:object w:dxaOrig="3705" w:dyaOrig="3785" w14:anchorId="3EE4A974">
          <v:shape id="_x0000_i1091" type="#_x0000_t75" style="width:186pt;height:192pt" o:ole="">
            <v:imagedata r:id="rId144" o:title=""/>
          </v:shape>
          <o:OLEObject Type="Embed" ProgID="Visio.Drawing.11" ShapeID="_x0000_i1091" DrawAspect="Content" ObjectID="_1408602262" r:id="rId145"/>
        </w:object>
      </w:r>
    </w:p>
    <w:p w14:paraId="342F9386" w14:textId="77777777"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14:paraId="65BBAD56"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03B4FC0" w14:textId="77777777"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14:paraId="1E6F4AF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2E9B09B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0CD0AF9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CECDBD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342F209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BF5A657" w14:textId="77777777" w:rsidR="00953BEB" w:rsidRPr="009676C4" w:rsidRDefault="00953BEB" w:rsidP="00953BEB">
            <w:r>
              <w:t>group</w:t>
            </w:r>
          </w:p>
        </w:tc>
        <w:tc>
          <w:tcPr>
            <w:tcW w:w="1504" w:type="pct"/>
          </w:tcPr>
          <w:p w14:paraId="49FB393D"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45CFA6B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4A3B6DE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64F341CE"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63305958"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50E0792F"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62C1505" w14:textId="643009D2" w:rsidR="00953BEB" w:rsidRPr="00F5484A" w:rsidRDefault="003E3DF8"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1BF32A1E" w14:textId="77777777" w:rsidTr="00953BEB">
        <w:tc>
          <w:tcPr>
            <w:cnfStyle w:val="001000000000" w:firstRow="0" w:lastRow="0" w:firstColumn="1" w:lastColumn="0" w:oddVBand="0" w:evenVBand="0" w:oddHBand="0" w:evenHBand="0" w:firstRowFirstColumn="0" w:firstRowLastColumn="0" w:lastRowFirstColumn="0" w:lastRowLastColumn="0"/>
            <w:tcW w:w="1044" w:type="pct"/>
          </w:tcPr>
          <w:p w14:paraId="0F01BDB6" w14:textId="77777777" w:rsidR="00953BEB" w:rsidRPr="009676C4" w:rsidRDefault="00953BEB" w:rsidP="00953BEB">
            <w:r>
              <w:t>user</w:t>
            </w:r>
          </w:p>
        </w:tc>
        <w:tc>
          <w:tcPr>
            <w:tcW w:w="1504" w:type="pct"/>
          </w:tcPr>
          <w:p w14:paraId="50D7B0D4"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14:paraId="7DA79A51"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14:paraId="21D8057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7755AF2B"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D2DECC6" w14:textId="138BC099"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r w:rsidR="007F74F1">
              <w:rPr>
                <w:rFonts w:cstheme="minorHAnsi"/>
                <w:color w:val="000000"/>
              </w:rPr>
              <w:t xml:space="preserve">User account names SHOULD align with the </w:t>
            </w:r>
            <w:r w:rsidR="007F74F1">
              <w:rPr>
                <w:rFonts w:cstheme="minorHAnsi"/>
                <w:color w:val="000000"/>
              </w:rPr>
              <w:lastRenderedPageBreak/>
              <w:t>MSDN documentation</w:t>
            </w:r>
            <w:r w:rsidR="007F74F1">
              <w:rPr>
                <w:rStyle w:val="FootnoteReference"/>
                <w:rFonts w:cstheme="minorHAnsi"/>
                <w:color w:val="000000"/>
              </w:rPr>
              <w:footnoteReference w:id="304"/>
            </w:r>
            <w:r w:rsidR="007F74F1">
              <w:rPr>
                <w:rFonts w:cstheme="minorHAnsi"/>
                <w:color w:val="000000"/>
              </w:rPr>
              <w:t>.</w:t>
            </w:r>
          </w:p>
          <w:p w14:paraId="55E12DFD"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9A1B6EC" w14:textId="682082B9" w:rsidR="00953BEB" w:rsidRPr="00F5484A" w:rsidRDefault="003E3DF8"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32C0E81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AA38515" w14:textId="77777777" w:rsidR="00953BEB" w:rsidRPr="009676C4" w:rsidRDefault="007F61C3" w:rsidP="00953BEB">
            <w:r>
              <w:lastRenderedPageBreak/>
              <w:t>subgroup</w:t>
            </w:r>
          </w:p>
        </w:tc>
        <w:tc>
          <w:tcPr>
            <w:tcW w:w="1504" w:type="pct"/>
          </w:tcPr>
          <w:p w14:paraId="4E355BB5"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700C09DD"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18E35EB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65B48C6F"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5A7C59E3" w14:textId="69F8E955"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r w:rsidR="00522ECF">
              <w:rPr>
                <w:rFonts w:cstheme="minorHAnsi"/>
                <w:color w:val="000000"/>
              </w:rPr>
              <w:t xml:space="preserve"> Subgroup names SHOULD align with the MSDN documentation</w:t>
            </w:r>
            <w:r w:rsidR="00522ECF">
              <w:rPr>
                <w:rStyle w:val="FootnoteReference"/>
                <w:rFonts w:cstheme="minorHAnsi"/>
                <w:color w:val="000000"/>
              </w:rPr>
              <w:footnoteReference w:id="305"/>
            </w:r>
            <w:r w:rsidR="00522ECF">
              <w:rPr>
                <w:rFonts w:cstheme="minorHAnsi"/>
                <w:color w:val="000000"/>
              </w:rPr>
              <w:t>.</w:t>
            </w:r>
          </w:p>
          <w:p w14:paraId="6F9131F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4907E6" w14:textId="42A1A30B" w:rsidR="00953BEB" w:rsidRPr="00F5484A" w:rsidRDefault="003E3DF8"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bl>
    <w:p w14:paraId="2D944C31" w14:textId="77777777" w:rsidR="00E47A68" w:rsidRPr="00E47A68" w:rsidRDefault="00E47A68" w:rsidP="00E47A68"/>
    <w:p w14:paraId="2D3BB01F" w14:textId="77777777" w:rsidR="00953BEB" w:rsidRDefault="00953BEB" w:rsidP="00C308FC">
      <w:pPr>
        <w:pStyle w:val="Heading2"/>
        <w:numPr>
          <w:ilvl w:val="1"/>
          <w:numId w:val="5"/>
        </w:numPr>
      </w:pPr>
      <w:bookmarkStart w:id="134" w:name="_Toc334858882"/>
      <w:r>
        <w:t>win-sc:group_item</w:t>
      </w:r>
      <w:bookmarkEnd w:id="134"/>
    </w:p>
    <w:p w14:paraId="65E05134" w14:textId="77777777"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14:paraId="69981DB7" w14:textId="77777777" w:rsidR="00953BEB" w:rsidRDefault="00953BEB" w:rsidP="00953BEB">
      <w:pPr>
        <w:rPr>
          <w:rFonts w:cstheme="minorHAnsi"/>
          <w:color w:val="000000"/>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w:t>
      </w:r>
      <w:r w:rsidRPr="006B344D">
        <w:rPr>
          <w:rFonts w:cstheme="minorHAnsi"/>
          <w:color w:val="000000"/>
        </w:rPr>
        <w:lastRenderedPageBreak/>
        <w:t xml:space="preserve">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14:paraId="5302ADAB" w14:textId="626B6AFA" w:rsidR="00535540" w:rsidRDefault="00535540" w:rsidP="00535540">
      <w:r w:rsidRPr="00E43254">
        <w:rPr>
          <w:b/>
        </w:rPr>
        <w:t xml:space="preserve">This </w:t>
      </w:r>
      <w:r>
        <w:rPr>
          <w:b/>
        </w:rPr>
        <w:t>item</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item</w:t>
      </w:r>
      <w:r w:rsidRPr="00E43254">
        <w:rPr>
          <w:b/>
        </w:rPr>
        <w:t>.</w:t>
      </w:r>
      <w:r>
        <w:rPr>
          <w:b/>
        </w:rPr>
        <w:t xml:space="preserve"> </w:t>
      </w:r>
    </w:p>
    <w:p w14:paraId="6EBC908F" w14:textId="77777777" w:rsidR="00535540" w:rsidRDefault="00535540" w:rsidP="00953BEB">
      <w:pPr>
        <w:rPr>
          <w:highlight w:val="red"/>
        </w:rPr>
      </w:pPr>
    </w:p>
    <w:p w14:paraId="0BB8EFEB" w14:textId="77777777" w:rsidR="00953BEB" w:rsidRDefault="00953BEB" w:rsidP="00953BEB">
      <w:r>
        <w:object w:dxaOrig="3430" w:dyaOrig="2815" w14:anchorId="65458BEC">
          <v:shape id="_x0000_i1092" type="#_x0000_t75" style="width:173pt;height:2in" o:ole="">
            <v:imagedata r:id="rId146" o:title=""/>
          </v:shape>
          <o:OLEObject Type="Embed" ProgID="Visio.Drawing.11" ShapeID="_x0000_i1092" DrawAspect="Content" ObjectID="_1408602263" r:id="rId147"/>
        </w:object>
      </w:r>
    </w:p>
    <w:p w14:paraId="50D8B634" w14:textId="77777777"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14:paraId="2EB652AF"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4D2CCB2" w14:textId="77777777" w:rsidR="00953BEB" w:rsidRDefault="00953BEB" w:rsidP="00953BEB">
            <w:pPr>
              <w:jc w:val="center"/>
              <w:rPr>
                <w:b w:val="0"/>
                <w:bCs w:val="0"/>
              </w:rPr>
            </w:pPr>
            <w:r>
              <w:t>Property</w:t>
            </w:r>
          </w:p>
        </w:tc>
        <w:tc>
          <w:tcPr>
            <w:tcW w:w="2880" w:type="dxa"/>
          </w:tcPr>
          <w:p w14:paraId="4603A06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142D842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3133CC3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2B2E6A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152FED7"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38ED10D" w14:textId="77777777" w:rsidR="00953BEB" w:rsidRPr="009676C4" w:rsidRDefault="00953BEB" w:rsidP="00953BEB">
            <w:r>
              <w:t>group</w:t>
            </w:r>
          </w:p>
        </w:tc>
        <w:tc>
          <w:tcPr>
            <w:tcW w:w="2880" w:type="dxa"/>
          </w:tcPr>
          <w:p w14:paraId="38F6B28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6B2B6723"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B20AD3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FA1E86E"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15E8885" w14:textId="47071574"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w:t>
            </w:r>
            <w:r w:rsidR="000F567F">
              <w:rPr>
                <w:rFonts w:cstheme="minorHAnsi"/>
                <w:color w:val="000000"/>
              </w:rPr>
              <w:t>the name of a particular group. Group names SHOULD align with the MSDN documentation.</w:t>
            </w:r>
            <w:r w:rsidR="000F567F">
              <w:rPr>
                <w:rStyle w:val="FootnoteReference"/>
                <w:rFonts w:cstheme="minorHAnsi"/>
                <w:color w:val="000000"/>
              </w:rPr>
              <w:footnoteReference w:id="306"/>
            </w:r>
          </w:p>
          <w:p w14:paraId="52A837DF"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A4E850D" w14:textId="586B8E58" w:rsidR="00953BEB" w:rsidRPr="00F5484A" w:rsidRDefault="003E3DF8"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0578F2E3" w14:textId="77777777" w:rsidTr="00953BEB">
        <w:tc>
          <w:tcPr>
            <w:cnfStyle w:val="001000000000" w:firstRow="0" w:lastRow="0" w:firstColumn="1" w:lastColumn="0" w:oddVBand="0" w:evenVBand="0" w:oddHBand="0" w:evenHBand="0" w:firstRowFirstColumn="0" w:firstRowLastColumn="0" w:lastRowFirstColumn="0" w:lastRowLastColumn="0"/>
            <w:tcW w:w="1998" w:type="dxa"/>
          </w:tcPr>
          <w:p w14:paraId="78076401" w14:textId="77777777" w:rsidR="00953BEB" w:rsidRDefault="00953BEB" w:rsidP="00953BEB">
            <w:r>
              <w:t>user</w:t>
            </w:r>
          </w:p>
        </w:tc>
        <w:tc>
          <w:tcPr>
            <w:tcW w:w="2880" w:type="dxa"/>
          </w:tcPr>
          <w:p w14:paraId="4E947BC4"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315CDC5B"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527E53D8"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53635591"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4D67C2F" w14:textId="534388AB"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r w:rsidR="000F567F">
              <w:rPr>
                <w:rFonts w:cstheme="minorHAnsi"/>
                <w:color w:val="000000"/>
              </w:rPr>
              <w:t xml:space="preserve">User account names SHOULD align </w:t>
            </w:r>
            <w:r w:rsidR="000F567F">
              <w:rPr>
                <w:rFonts w:cstheme="minorHAnsi"/>
                <w:color w:val="000000"/>
              </w:rPr>
              <w:lastRenderedPageBreak/>
              <w:t>with the MSDN documentation.</w:t>
            </w:r>
            <w:r w:rsidR="000F567F">
              <w:rPr>
                <w:rStyle w:val="FootnoteReference"/>
                <w:rFonts w:cstheme="minorHAnsi"/>
                <w:color w:val="000000"/>
              </w:rPr>
              <w:footnoteReference w:id="307"/>
            </w:r>
          </w:p>
          <w:p w14:paraId="5366EF1D" w14:textId="77777777"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D1D3B4E" w14:textId="06643E7B" w:rsidR="00953BEB" w:rsidRPr="00F5484A" w:rsidRDefault="003E3DF8"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0F4DC32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C0A8FE3" w14:textId="77777777" w:rsidR="00953BEB" w:rsidRDefault="00953BEB" w:rsidP="00953BEB">
            <w:r>
              <w:lastRenderedPageBreak/>
              <w:t>subgroup</w:t>
            </w:r>
          </w:p>
        </w:tc>
        <w:tc>
          <w:tcPr>
            <w:tcW w:w="2880" w:type="dxa"/>
          </w:tcPr>
          <w:p w14:paraId="0C3EAB6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5B41F07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BB22C7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4D5FBB86"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CA9E0AA" w14:textId="5866CC49"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r w:rsidR="000F567F">
              <w:rPr>
                <w:rFonts w:cstheme="minorHAnsi"/>
                <w:color w:val="000000"/>
              </w:rPr>
              <w:t>Subgroup names SHOULD align with the MSDN documentation</w:t>
            </w:r>
            <w:r w:rsidR="000F567F">
              <w:rPr>
                <w:rStyle w:val="FootnoteReference"/>
                <w:rFonts w:cstheme="minorHAnsi"/>
                <w:color w:val="000000"/>
              </w:rPr>
              <w:footnoteReference w:id="308"/>
            </w:r>
            <w:r w:rsidR="000F567F" w:rsidRPr="006B344D">
              <w:rPr>
                <w:rFonts w:cstheme="minorHAnsi"/>
                <w:color w:val="000000"/>
              </w:rPr>
              <w:t>.</w:t>
            </w:r>
          </w:p>
          <w:p w14:paraId="4C1CC38E"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E640B9" w14:textId="1B72A981" w:rsidR="00953BEB" w:rsidRPr="00F5484A" w:rsidRDefault="003E3DF8" w:rsidP="008458C1">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bl>
    <w:p w14:paraId="3544E073" w14:textId="77777777" w:rsidR="00953BEB" w:rsidRDefault="00953BEB" w:rsidP="00953BEB"/>
    <w:p w14:paraId="2E636C7A" w14:textId="77777777" w:rsidR="00953BEB" w:rsidRDefault="00953BEB" w:rsidP="00953BEB"/>
    <w:p w14:paraId="37454FD9" w14:textId="77777777" w:rsidR="00953BEB" w:rsidRPr="00F44538" w:rsidRDefault="00953BEB" w:rsidP="00C308FC">
      <w:pPr>
        <w:pStyle w:val="Heading2"/>
        <w:numPr>
          <w:ilvl w:val="1"/>
          <w:numId w:val="5"/>
        </w:numPr>
      </w:pPr>
      <w:bookmarkStart w:id="135" w:name="_Toc334858883"/>
      <w:r w:rsidRPr="00F44538">
        <w:t>win-def:group_sid_test</w:t>
      </w:r>
      <w:bookmarkEnd w:id="135"/>
    </w:p>
    <w:p w14:paraId="79151544" w14:textId="77777777"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09"/>
      </w:r>
      <w:r w:rsidR="00F44538">
        <w:rPr>
          <w:rFonts w:cstheme="minorHAnsi"/>
          <w:color w:val="000000"/>
        </w:rPr>
        <w:t xml:space="preserve">.     </w:t>
      </w:r>
    </w:p>
    <w:p w14:paraId="38DDBEF3" w14:textId="77777777"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w:t>
      </w:r>
      <w:r w:rsidRPr="00F44538">
        <w:lastRenderedPageBreak/>
        <w:t xml:space="preserve">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14:paraId="2DF343D3" w14:textId="77777777" w:rsidR="00953BEB" w:rsidRDefault="00953BEB" w:rsidP="00953BEB">
      <w:r>
        <w:object w:dxaOrig="6758" w:dyaOrig="4993" w14:anchorId="3815D332">
          <v:shape id="_x0000_i1093" type="#_x0000_t75" style="width:335pt;height:252pt" o:ole="">
            <v:imagedata r:id="rId148" o:title=""/>
          </v:shape>
          <o:OLEObject Type="Embed" ProgID="Visio.Drawing.11" ShapeID="_x0000_i1093" DrawAspect="Content" ObjectID="_1408602264" r:id="rId149"/>
        </w:object>
      </w:r>
    </w:p>
    <w:p w14:paraId="687DBD6E" w14:textId="77777777" w:rsidR="00953BEB" w:rsidRPr="00E47A68" w:rsidRDefault="00953BEB" w:rsidP="00C308FC">
      <w:pPr>
        <w:pStyle w:val="Heading3"/>
        <w:numPr>
          <w:ilvl w:val="2"/>
          <w:numId w:val="5"/>
        </w:numPr>
        <w:rPr>
          <w:rStyle w:val="Emphasis"/>
          <w:i w:val="0"/>
          <w:iCs w:val="0"/>
        </w:rPr>
      </w:pPr>
      <w:bookmarkStart w:id="136" w:name="_Toc334858884"/>
      <w:r w:rsidRPr="00E47A68">
        <w:rPr>
          <w:rStyle w:val="Emphasis"/>
          <w:i w:val="0"/>
          <w:iCs w:val="0"/>
        </w:rPr>
        <w:t>Known Supported Platforms</w:t>
      </w:r>
      <w:bookmarkEnd w:id="136"/>
    </w:p>
    <w:p w14:paraId="3AD9259D" w14:textId="77777777" w:rsidR="00953BEB" w:rsidRDefault="00953BEB" w:rsidP="00BE7B76">
      <w:pPr>
        <w:pStyle w:val="ListParagraph"/>
        <w:numPr>
          <w:ilvl w:val="0"/>
          <w:numId w:val="3"/>
        </w:numPr>
      </w:pPr>
      <w:r>
        <w:t>Windows XP</w:t>
      </w:r>
    </w:p>
    <w:p w14:paraId="3784CD28" w14:textId="77777777" w:rsidR="00953BEB" w:rsidRDefault="00953BEB" w:rsidP="00BE7B76">
      <w:pPr>
        <w:pStyle w:val="ListParagraph"/>
        <w:numPr>
          <w:ilvl w:val="0"/>
          <w:numId w:val="3"/>
        </w:numPr>
      </w:pPr>
      <w:r>
        <w:t>Windows Vista</w:t>
      </w:r>
    </w:p>
    <w:p w14:paraId="7CBF3831" w14:textId="77777777" w:rsidR="00953BEB" w:rsidRPr="00CD0931" w:rsidRDefault="00953BEB" w:rsidP="00BE7B76">
      <w:pPr>
        <w:pStyle w:val="ListParagraph"/>
        <w:numPr>
          <w:ilvl w:val="0"/>
          <w:numId w:val="3"/>
        </w:numPr>
      </w:pPr>
      <w:r>
        <w:t>Windows 7</w:t>
      </w:r>
    </w:p>
    <w:p w14:paraId="4EDBA6A3" w14:textId="77777777" w:rsidR="00953BEB" w:rsidRDefault="00953BEB" w:rsidP="00C308FC">
      <w:pPr>
        <w:pStyle w:val="Heading2"/>
        <w:numPr>
          <w:ilvl w:val="1"/>
          <w:numId w:val="5"/>
        </w:numPr>
      </w:pPr>
      <w:bookmarkStart w:id="137" w:name="_Toc334858885"/>
      <w:r>
        <w:t>win-def:group_</w:t>
      </w:r>
      <w:r w:rsidRPr="000F377F">
        <w:t>sid_</w:t>
      </w:r>
      <w:r w:rsidRPr="00B429BF">
        <w:t>object</w:t>
      </w:r>
      <w:bookmarkEnd w:id="137"/>
    </w:p>
    <w:p w14:paraId="5B949859" w14:textId="77777777"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14:paraId="6EA58611" w14:textId="77777777" w:rsidR="00953BEB" w:rsidRDefault="00953BEB" w:rsidP="00953BEB">
      <w:r>
        <w:t xml:space="preserve"> </w:t>
      </w:r>
      <w:r w:rsidRPr="005F2E1E">
        <w:t xml:space="preserve"> </w:t>
      </w:r>
    </w:p>
    <w:p w14:paraId="5F151E0E" w14:textId="77777777" w:rsidR="00953BEB" w:rsidRDefault="00953BEB" w:rsidP="00953BEB">
      <w:r>
        <w:object w:dxaOrig="5199" w:dyaOrig="4064" w14:anchorId="385405AC">
          <v:shape id="_x0000_i1094" type="#_x0000_t75" style="width:259pt;height:203pt" o:ole="">
            <v:imagedata r:id="rId150" o:title=""/>
          </v:shape>
          <o:OLEObject Type="Embed" ProgID="Visio.Drawing.11" ShapeID="_x0000_i1094" DrawAspect="Content" ObjectID="_1408602265" r:id="rId151"/>
        </w:object>
      </w:r>
    </w:p>
    <w:p w14:paraId="482EDDDF" w14:textId="77777777"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14:paraId="14DA8DB3"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902853C" w14:textId="77777777" w:rsidR="00953BEB" w:rsidRDefault="00953BEB" w:rsidP="00953BEB">
            <w:pPr>
              <w:jc w:val="center"/>
              <w:rPr>
                <w:b w:val="0"/>
                <w:bCs w:val="0"/>
              </w:rPr>
            </w:pPr>
            <w:r>
              <w:t>Property</w:t>
            </w:r>
          </w:p>
        </w:tc>
        <w:tc>
          <w:tcPr>
            <w:tcW w:w="0" w:type="auto"/>
          </w:tcPr>
          <w:p w14:paraId="00BE24B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19944D9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6972498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607C1FB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EF029BB"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1F7ABF0E" w14:textId="77777777" w:rsidR="00953BEB" w:rsidRDefault="00953BEB" w:rsidP="00953BEB">
            <w:r>
              <w:t>set</w:t>
            </w:r>
          </w:p>
        </w:tc>
        <w:tc>
          <w:tcPr>
            <w:tcW w:w="0" w:type="auto"/>
          </w:tcPr>
          <w:p w14:paraId="43004A5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7D2FAAD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8B8DFE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577281F3" w14:textId="77777777"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14:paraId="44788F1E" w14:textId="77777777" w:rsidTr="00953BEB">
        <w:tc>
          <w:tcPr>
            <w:cnfStyle w:val="001000000000" w:firstRow="0" w:lastRow="0" w:firstColumn="1" w:lastColumn="0" w:oddVBand="0" w:evenVBand="0" w:oddHBand="0" w:evenHBand="0" w:firstRowFirstColumn="0" w:firstRowLastColumn="0" w:lastRowFirstColumn="0" w:lastRowLastColumn="0"/>
            <w:tcW w:w="0" w:type="auto"/>
          </w:tcPr>
          <w:p w14:paraId="3E7DDEB3" w14:textId="77777777" w:rsidR="00953BEB" w:rsidRDefault="00953BEB" w:rsidP="00953BEB">
            <w:r>
              <w:t>group_sid</w:t>
            </w:r>
          </w:p>
        </w:tc>
        <w:tc>
          <w:tcPr>
            <w:tcW w:w="0" w:type="auto"/>
          </w:tcPr>
          <w:p w14:paraId="7DD544DA"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79BF5880"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3CB329B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405393F7"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61603FB3"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14:paraId="0490C72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174A9D" w14:textId="77777777" w:rsidR="00953BEB" w:rsidRDefault="00953BEB" w:rsidP="00953BEB">
            <w:r>
              <w:t>filter</w:t>
            </w:r>
          </w:p>
        </w:tc>
        <w:tc>
          <w:tcPr>
            <w:tcW w:w="0" w:type="auto"/>
          </w:tcPr>
          <w:p w14:paraId="7896454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37EC58E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11BAB67"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1D8B5035"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14:paraId="4135674B" w14:textId="77777777" w:rsidR="00953BEB" w:rsidRDefault="00953BEB" w:rsidP="00953BEB"/>
    <w:p w14:paraId="38C87FF3" w14:textId="77777777" w:rsidR="00953BEB" w:rsidRDefault="00953BEB" w:rsidP="00953BEB"/>
    <w:p w14:paraId="7EE16B62" w14:textId="77777777" w:rsidR="00953BEB" w:rsidRDefault="00953BEB" w:rsidP="00C308FC">
      <w:pPr>
        <w:pStyle w:val="Heading2"/>
        <w:numPr>
          <w:ilvl w:val="1"/>
          <w:numId w:val="5"/>
        </w:numPr>
      </w:pPr>
      <w:bookmarkStart w:id="138" w:name="_Toc334858886"/>
      <w:r>
        <w:t>win-def:group_</w:t>
      </w:r>
      <w:r w:rsidRPr="000F377F">
        <w:t>sid_</w:t>
      </w:r>
      <w:r>
        <w:t>state</w:t>
      </w:r>
      <w:bookmarkEnd w:id="138"/>
    </w:p>
    <w:p w14:paraId="28E19433" w14:textId="77777777"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14:paraId="70FF3D45" w14:textId="77777777" w:rsidR="00953BEB" w:rsidRDefault="00953BEB" w:rsidP="00953BEB"/>
    <w:p w14:paraId="0ADE6A9E" w14:textId="77777777" w:rsidR="00953BEB" w:rsidRDefault="00953BEB" w:rsidP="00953BEB">
      <w:r>
        <w:object w:dxaOrig="3705" w:dyaOrig="4003" w14:anchorId="0A6A6F87">
          <v:shape id="_x0000_i1095" type="#_x0000_t75" style="width:186pt;height:200pt" o:ole="">
            <v:imagedata r:id="rId152" o:title=""/>
          </v:shape>
          <o:OLEObject Type="Embed" ProgID="Visio.Drawing.11" ShapeID="_x0000_i1095" DrawAspect="Content" ObjectID="_1408602266" r:id="rId153"/>
        </w:object>
      </w:r>
    </w:p>
    <w:p w14:paraId="11ACEE44" w14:textId="77777777"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14:paraId="50BD4799"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23D6964" w14:textId="77777777"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14:paraId="7900EE2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33BC48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594187A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41FE382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285B9D8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8709619" w14:textId="77777777" w:rsidR="00953BEB" w:rsidRPr="009676C4" w:rsidRDefault="00953BEB" w:rsidP="00953BEB">
            <w:r>
              <w:t>group_sid</w:t>
            </w:r>
          </w:p>
        </w:tc>
        <w:tc>
          <w:tcPr>
            <w:tcW w:w="1504" w:type="pct"/>
          </w:tcPr>
          <w:p w14:paraId="623AE491"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085F845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5363D1A5"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376E85F4"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615A16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14:paraId="26DDDC5D"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14:paraId="7CCAF24A" w14:textId="77777777" w:rsidTr="00953BEB">
        <w:tc>
          <w:tcPr>
            <w:cnfStyle w:val="001000000000" w:firstRow="0" w:lastRow="0" w:firstColumn="1" w:lastColumn="0" w:oddVBand="0" w:evenVBand="0" w:oddHBand="0" w:evenHBand="0" w:firstRowFirstColumn="0" w:firstRowLastColumn="0" w:lastRowFirstColumn="0" w:lastRowLastColumn="0"/>
            <w:tcW w:w="1044" w:type="pct"/>
          </w:tcPr>
          <w:p w14:paraId="5DB5F670" w14:textId="77777777" w:rsidR="00953BEB" w:rsidRPr="009676C4" w:rsidRDefault="00953BEB" w:rsidP="00953BEB">
            <w:r>
              <w:t>user_sid</w:t>
            </w:r>
          </w:p>
        </w:tc>
        <w:tc>
          <w:tcPr>
            <w:tcW w:w="1504" w:type="pct"/>
          </w:tcPr>
          <w:p w14:paraId="28BC16B5"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14:paraId="52BFE66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14:paraId="26F8118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15C47242"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C601323" w14:textId="77777777"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14:paraId="2303A99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0BDF327" w14:textId="77777777" w:rsidR="00953BEB" w:rsidRPr="009676C4" w:rsidRDefault="00953BEB" w:rsidP="00953BEB">
            <w:r>
              <w:t>subgroup_sid</w:t>
            </w:r>
          </w:p>
        </w:tc>
        <w:tc>
          <w:tcPr>
            <w:tcW w:w="1504" w:type="pct"/>
          </w:tcPr>
          <w:p w14:paraId="6225D2CB"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6014955A"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10B2953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2E12E13B"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5575925" w14:textId="77777777"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14:paraId="5E8D2AAB" w14:textId="77777777" w:rsidR="00E47A68" w:rsidRPr="00E47A68" w:rsidRDefault="00E47A68" w:rsidP="00E47A68"/>
    <w:p w14:paraId="68AAB9C9" w14:textId="77777777" w:rsidR="00953BEB" w:rsidRDefault="00953BEB" w:rsidP="00C308FC">
      <w:pPr>
        <w:pStyle w:val="Heading2"/>
        <w:numPr>
          <w:ilvl w:val="1"/>
          <w:numId w:val="5"/>
        </w:numPr>
      </w:pPr>
      <w:bookmarkStart w:id="139" w:name="_Toc334858887"/>
      <w:r>
        <w:t>win-sc:group_sid_item</w:t>
      </w:r>
      <w:bookmarkEnd w:id="139"/>
    </w:p>
    <w:p w14:paraId="78A641C9" w14:textId="77777777"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14:paraId="1D36C032" w14:textId="77777777" w:rsidR="00953BEB" w:rsidRDefault="00953BEB" w:rsidP="00953BEB">
      <w:r>
        <w:object w:dxaOrig="3497" w:dyaOrig="2759" w14:anchorId="304551EE">
          <v:shape id="_x0000_i1096" type="#_x0000_t75" style="width:173pt;height:139pt" o:ole="">
            <v:imagedata r:id="rId154" o:title=""/>
          </v:shape>
          <o:OLEObject Type="Embed" ProgID="Visio.Drawing.11" ShapeID="_x0000_i1096" DrawAspect="Content" ObjectID="_1408602267" r:id="rId155"/>
        </w:object>
      </w:r>
    </w:p>
    <w:p w14:paraId="58780186" w14:textId="77777777" w:rsidR="00953BEB" w:rsidRDefault="00953BEB" w:rsidP="00953BEB"/>
    <w:p w14:paraId="0EDF56D6" w14:textId="77777777"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14:paraId="5E53DDF1"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9130B76" w14:textId="77777777" w:rsidR="00953BEB" w:rsidRDefault="00953BEB" w:rsidP="00953BEB">
            <w:pPr>
              <w:jc w:val="center"/>
              <w:rPr>
                <w:b w:val="0"/>
                <w:bCs w:val="0"/>
              </w:rPr>
            </w:pPr>
            <w:r>
              <w:t>Property</w:t>
            </w:r>
          </w:p>
        </w:tc>
        <w:tc>
          <w:tcPr>
            <w:tcW w:w="2880" w:type="dxa"/>
          </w:tcPr>
          <w:p w14:paraId="5AAB7EC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002BEBD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3002820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6B42020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414156BC"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650E0" w14:textId="77777777" w:rsidR="00953BEB" w:rsidRPr="009676C4" w:rsidRDefault="00953BEB" w:rsidP="00953BEB">
            <w:r>
              <w:t>group_sid</w:t>
            </w:r>
          </w:p>
        </w:tc>
        <w:tc>
          <w:tcPr>
            <w:tcW w:w="2880" w:type="dxa"/>
          </w:tcPr>
          <w:p w14:paraId="2009718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2555EF5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6CCB8A29"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7803184"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BF8811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14:paraId="377C93DD"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14:paraId="2E5061E5" w14:textId="77777777" w:rsidTr="00953BEB">
        <w:tc>
          <w:tcPr>
            <w:cnfStyle w:val="001000000000" w:firstRow="0" w:lastRow="0" w:firstColumn="1" w:lastColumn="0" w:oddVBand="0" w:evenVBand="0" w:oddHBand="0" w:evenHBand="0" w:firstRowFirstColumn="0" w:firstRowLastColumn="0" w:lastRowFirstColumn="0" w:lastRowLastColumn="0"/>
            <w:tcW w:w="1998" w:type="dxa"/>
          </w:tcPr>
          <w:p w14:paraId="02A92EC9" w14:textId="77777777" w:rsidR="00953BEB" w:rsidRPr="009676C4" w:rsidRDefault="00953BEB" w:rsidP="00953BEB">
            <w:r>
              <w:t>user_sid</w:t>
            </w:r>
          </w:p>
        </w:tc>
        <w:tc>
          <w:tcPr>
            <w:tcW w:w="2880" w:type="dxa"/>
          </w:tcPr>
          <w:p w14:paraId="2F74893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24C20085"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419AB58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6731B867"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7C3D80" w14:textId="77777777"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14:paraId="7B0368BC"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CC8548C" w14:textId="77777777" w:rsidR="00953BEB" w:rsidRPr="009676C4" w:rsidRDefault="00953BEB" w:rsidP="00953BEB">
            <w:r>
              <w:t>subgroup_sid</w:t>
            </w:r>
          </w:p>
        </w:tc>
        <w:tc>
          <w:tcPr>
            <w:tcW w:w="2880" w:type="dxa"/>
          </w:tcPr>
          <w:p w14:paraId="0C606E3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6A70979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C740F0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0B71B94B"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4DE30D0" w14:textId="77777777"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14:paraId="4CD5F7F2" w14:textId="77777777" w:rsidR="00953BEB" w:rsidRDefault="00953BEB" w:rsidP="00953BEB"/>
    <w:p w14:paraId="4795DE4C" w14:textId="77777777" w:rsidR="00953BEB" w:rsidRPr="00A94FBB" w:rsidRDefault="00953BEB" w:rsidP="00953BEB"/>
    <w:p w14:paraId="5B7DEC37" w14:textId="77777777" w:rsidR="00953BEB" w:rsidRDefault="00953BEB" w:rsidP="00953BEB"/>
    <w:p w14:paraId="08DBD552" w14:textId="77777777" w:rsidR="00953BEB" w:rsidRDefault="00953BEB" w:rsidP="00953BEB"/>
    <w:p w14:paraId="74936E5F" w14:textId="77777777" w:rsidR="00953BEB" w:rsidRDefault="00953BEB" w:rsidP="00953BEB"/>
    <w:p w14:paraId="56FE2C92" w14:textId="77777777" w:rsidR="00953BEB" w:rsidRDefault="00953BEB" w:rsidP="00953BEB"/>
    <w:p w14:paraId="7000B2D4" w14:textId="77777777" w:rsidR="00953BEB" w:rsidRDefault="00953BEB" w:rsidP="00953BEB"/>
    <w:p w14:paraId="65D96E64" w14:textId="77777777" w:rsidR="00953BEB" w:rsidRDefault="00953BEB" w:rsidP="00953BEB"/>
    <w:p w14:paraId="616CEA70" w14:textId="77777777" w:rsidR="00953BEB" w:rsidRDefault="00953BEB" w:rsidP="00953BEB"/>
    <w:p w14:paraId="2A6AAB0C" w14:textId="77777777" w:rsidR="00953BEB" w:rsidRDefault="00953BEB" w:rsidP="00953BEB"/>
    <w:p w14:paraId="5930B576" w14:textId="77777777" w:rsidR="004527B8" w:rsidRDefault="004527B8" w:rsidP="00953BEB"/>
    <w:p w14:paraId="3CAE625C" w14:textId="77777777" w:rsidR="004527B8" w:rsidRDefault="004527B8" w:rsidP="00953BEB"/>
    <w:p w14:paraId="09002BE2" w14:textId="77777777" w:rsidR="004527B8" w:rsidRDefault="004527B8" w:rsidP="00953BEB"/>
    <w:p w14:paraId="66A02303" w14:textId="77777777" w:rsidR="004527B8" w:rsidRDefault="004527B8" w:rsidP="00953BEB"/>
    <w:p w14:paraId="286C26D9" w14:textId="77777777" w:rsidR="004527B8" w:rsidRDefault="004527B8" w:rsidP="00953BEB"/>
    <w:p w14:paraId="581B16DE" w14:textId="77777777" w:rsidR="00953BEB" w:rsidRPr="004508C2" w:rsidRDefault="00953BEB" w:rsidP="00C308FC">
      <w:pPr>
        <w:pStyle w:val="Heading2"/>
        <w:numPr>
          <w:ilvl w:val="1"/>
          <w:numId w:val="5"/>
        </w:numPr>
      </w:pPr>
      <w:bookmarkStart w:id="140" w:name="_Toc334858888"/>
      <w:r w:rsidRPr="004508C2">
        <w:t>win-def:metabase_test</w:t>
      </w:r>
      <w:bookmarkEnd w:id="140"/>
    </w:p>
    <w:p w14:paraId="224919CB" w14:textId="77777777"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0"/>
      </w:r>
      <w:r w:rsidRPr="004508C2">
        <w:t xml:space="preserve"> found in the Windows metabase</w:t>
      </w:r>
      <w:r w:rsidR="00076D86" w:rsidRPr="004508C2">
        <w:rPr>
          <w:rStyle w:val="FootnoteReference"/>
        </w:rPr>
        <w:footnoteReference w:id="311"/>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w14:anchorId="6E64E0AA">
          <v:shape id="_x0000_i1097" type="#_x0000_t75" style="width:324pt;height:180pt" o:ole="">
            <v:imagedata r:id="rId156" o:title=""/>
          </v:shape>
          <o:OLEObject Type="Embed" ProgID="Visio.Drawing.11" ShapeID="_x0000_i1097" DrawAspect="Content" ObjectID="_1408602268" r:id="rId157"/>
        </w:object>
      </w:r>
    </w:p>
    <w:p w14:paraId="696F3DBC" w14:textId="77777777" w:rsidR="00953BEB" w:rsidRDefault="00953BEB" w:rsidP="00C308FC">
      <w:pPr>
        <w:pStyle w:val="Heading3"/>
        <w:numPr>
          <w:ilvl w:val="2"/>
          <w:numId w:val="5"/>
        </w:numPr>
        <w:rPr>
          <w:rStyle w:val="Emphasis"/>
          <w:i w:val="0"/>
        </w:rPr>
      </w:pPr>
      <w:bookmarkStart w:id="141" w:name="_Toc334858889"/>
      <w:r w:rsidRPr="00143ED0">
        <w:rPr>
          <w:rStyle w:val="Emphasis"/>
          <w:i w:val="0"/>
        </w:rPr>
        <w:t xml:space="preserve">Known </w:t>
      </w:r>
      <w:r>
        <w:rPr>
          <w:rStyle w:val="Emphasis"/>
          <w:i w:val="0"/>
        </w:rPr>
        <w:t>Supported Platforms</w:t>
      </w:r>
      <w:bookmarkEnd w:id="141"/>
    </w:p>
    <w:p w14:paraId="6BA04FF4" w14:textId="77777777" w:rsidR="00953BEB" w:rsidRDefault="00953BEB" w:rsidP="00BE7B76">
      <w:pPr>
        <w:pStyle w:val="ListParagraph"/>
        <w:numPr>
          <w:ilvl w:val="0"/>
          <w:numId w:val="3"/>
        </w:numPr>
      </w:pPr>
      <w:r>
        <w:t>Windows XP</w:t>
      </w:r>
    </w:p>
    <w:p w14:paraId="00282ABF" w14:textId="77777777" w:rsidR="00953BEB" w:rsidRDefault="00953BEB" w:rsidP="00BE7B76">
      <w:pPr>
        <w:pStyle w:val="ListParagraph"/>
        <w:numPr>
          <w:ilvl w:val="0"/>
          <w:numId w:val="3"/>
        </w:numPr>
      </w:pPr>
      <w:r>
        <w:t>Windows Vista</w:t>
      </w:r>
    </w:p>
    <w:p w14:paraId="1FFC9278" w14:textId="77777777" w:rsidR="00953BEB" w:rsidRDefault="00953BEB" w:rsidP="00BE7B76">
      <w:pPr>
        <w:pStyle w:val="ListParagraph"/>
        <w:numPr>
          <w:ilvl w:val="0"/>
          <w:numId w:val="3"/>
        </w:numPr>
      </w:pPr>
      <w:r>
        <w:t>Windows 7</w:t>
      </w:r>
    </w:p>
    <w:p w14:paraId="7A3E6492" w14:textId="4BA4D583" w:rsidR="00D00BFF" w:rsidRDefault="00D00BFF" w:rsidP="00BE7B76">
      <w:pPr>
        <w:pStyle w:val="ListParagraph"/>
        <w:numPr>
          <w:ilvl w:val="0"/>
          <w:numId w:val="3"/>
        </w:numPr>
      </w:pPr>
      <w:r>
        <w:t>Windows 8</w:t>
      </w:r>
    </w:p>
    <w:p w14:paraId="46A539BD" w14:textId="4742EBDE" w:rsidR="00D00BFF" w:rsidRDefault="00D00BFF" w:rsidP="00BE7B76">
      <w:pPr>
        <w:pStyle w:val="ListParagraph"/>
        <w:numPr>
          <w:ilvl w:val="0"/>
          <w:numId w:val="3"/>
        </w:numPr>
      </w:pPr>
      <w:r>
        <w:t>Windows 10</w:t>
      </w:r>
    </w:p>
    <w:p w14:paraId="0D9FD1DE" w14:textId="34878340" w:rsidR="00D00BFF" w:rsidRDefault="00D00BFF" w:rsidP="00BE7B76">
      <w:pPr>
        <w:pStyle w:val="ListParagraph"/>
        <w:numPr>
          <w:ilvl w:val="0"/>
          <w:numId w:val="3"/>
        </w:numPr>
      </w:pPr>
      <w:r>
        <w:t>Windows Server 2003</w:t>
      </w:r>
    </w:p>
    <w:p w14:paraId="40AFD4E7" w14:textId="4DD24F43" w:rsidR="00D00BFF" w:rsidRDefault="00D00BFF" w:rsidP="00BE7B76">
      <w:pPr>
        <w:pStyle w:val="ListParagraph"/>
        <w:numPr>
          <w:ilvl w:val="0"/>
          <w:numId w:val="3"/>
        </w:numPr>
      </w:pPr>
      <w:r>
        <w:t>Windows Server 2008 and R2</w:t>
      </w:r>
    </w:p>
    <w:p w14:paraId="4DC30637" w14:textId="5980CDA3" w:rsidR="00D00BFF" w:rsidRPr="00CD0931" w:rsidRDefault="00D00BFF" w:rsidP="00BE7B76">
      <w:pPr>
        <w:pStyle w:val="ListParagraph"/>
        <w:numPr>
          <w:ilvl w:val="0"/>
          <w:numId w:val="3"/>
        </w:numPr>
      </w:pPr>
      <w:r>
        <w:t>Windows Server 2012</w:t>
      </w:r>
    </w:p>
    <w:p w14:paraId="378BB819" w14:textId="77777777" w:rsidR="00953BEB" w:rsidRDefault="00953BEB" w:rsidP="00C308FC">
      <w:pPr>
        <w:pStyle w:val="Heading2"/>
        <w:numPr>
          <w:ilvl w:val="1"/>
          <w:numId w:val="5"/>
        </w:numPr>
      </w:pPr>
      <w:bookmarkStart w:id="142" w:name="_Toc334858890"/>
      <w:r>
        <w:lastRenderedPageBreak/>
        <w:t>win-def:metabase_object</w:t>
      </w:r>
      <w:bookmarkEnd w:id="142"/>
      <w:r w:rsidDel="00341AB3">
        <w:t xml:space="preserve"> </w:t>
      </w:r>
    </w:p>
    <w:p w14:paraId="06226948"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2"/>
      </w:r>
      <w:r w:rsidRPr="00076D86">
        <w:t>.</w:t>
      </w:r>
      <w:r w:rsidRPr="005D2804">
        <w:t xml:space="preserve"> </w:t>
      </w:r>
    </w:p>
    <w:p w14:paraId="712DAC98" w14:textId="77777777" w:rsidR="00953BEB" w:rsidRDefault="00E577CC" w:rsidP="00953BEB">
      <w:r>
        <w:object w:dxaOrig="5424" w:dyaOrig="3957" w14:anchorId="2F0BC55B">
          <v:shape id="_x0000_i1098" type="#_x0000_t75" style="width:271pt;height:199pt" o:ole="">
            <v:imagedata r:id="rId158" o:title=""/>
          </v:shape>
          <o:OLEObject Type="Embed" ProgID="Visio.Drawing.11" ShapeID="_x0000_i1098" DrawAspect="Content" ObjectID="_1408602269" r:id="rId15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14:paraId="10CDA0FD"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00434154" w14:textId="77777777" w:rsidR="00953BEB" w:rsidRDefault="00953BEB" w:rsidP="00953BEB">
            <w:pPr>
              <w:jc w:val="center"/>
              <w:rPr>
                <w:b w:val="0"/>
                <w:bCs w:val="0"/>
              </w:rPr>
            </w:pPr>
            <w:r>
              <w:t>Property</w:t>
            </w:r>
          </w:p>
        </w:tc>
        <w:tc>
          <w:tcPr>
            <w:tcW w:w="1662" w:type="pct"/>
          </w:tcPr>
          <w:p w14:paraId="2F2DDB9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0D4E839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181B9F5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76BB76E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491FE62C"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3BA5C361" w14:textId="77777777" w:rsidR="00953BEB" w:rsidRDefault="00953BEB" w:rsidP="00953BEB">
            <w:r>
              <w:t>set</w:t>
            </w:r>
          </w:p>
        </w:tc>
        <w:tc>
          <w:tcPr>
            <w:tcW w:w="1662" w:type="pct"/>
          </w:tcPr>
          <w:p w14:paraId="6145464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39A66DD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40D156C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39FA0F0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14:paraId="35BAC50B"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67CE0345" w14:textId="77777777" w:rsidR="00953BEB" w:rsidRPr="009676C4" w:rsidRDefault="00953BEB" w:rsidP="00953BEB">
            <w:r>
              <w:t>key</w:t>
            </w:r>
          </w:p>
        </w:tc>
        <w:tc>
          <w:tcPr>
            <w:tcW w:w="1662" w:type="pct"/>
          </w:tcPr>
          <w:p w14:paraId="65604D60"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3A853783"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23AF7C0D"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1E36C1F0" w14:textId="77777777"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3"/>
            </w:r>
            <w:r>
              <w:rPr>
                <w:rFonts w:cstheme="minorHAnsi"/>
                <w:color w:val="000000"/>
              </w:rPr>
              <w:t>.</w:t>
            </w:r>
          </w:p>
        </w:tc>
      </w:tr>
      <w:tr w:rsidR="00953BEB" w:rsidRPr="009F2226" w14:paraId="0CC6628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5925FAF4" w14:textId="77777777" w:rsidR="00953BEB" w:rsidRDefault="00953BEB" w:rsidP="00953BEB">
            <w:r>
              <w:t>id</w:t>
            </w:r>
          </w:p>
        </w:tc>
        <w:tc>
          <w:tcPr>
            <w:tcW w:w="1662" w:type="pct"/>
          </w:tcPr>
          <w:p w14:paraId="2119592E"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14:paraId="647EFAD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76694492"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14:paraId="3F787FAA" w14:textId="77777777"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4"/>
            </w:r>
            <w:r>
              <w:rPr>
                <w:rFonts w:cstheme="minorHAnsi"/>
                <w:color w:val="000000"/>
              </w:rPr>
              <w:t xml:space="preserve">. If </w:t>
            </w:r>
            <w:r>
              <w:rPr>
                <w:rFonts w:cstheme="minorHAnsi"/>
                <w:b/>
                <w:color w:val="000000"/>
              </w:rPr>
              <w:t>xsi:nil</w:t>
            </w:r>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14:paraId="5B54C3F1"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31BE3FEA" w14:textId="77777777" w:rsidR="00953BEB" w:rsidRDefault="00953BEB" w:rsidP="00953BEB">
            <w:r>
              <w:t>filter</w:t>
            </w:r>
          </w:p>
        </w:tc>
        <w:tc>
          <w:tcPr>
            <w:tcW w:w="1662" w:type="pct"/>
          </w:tcPr>
          <w:p w14:paraId="6AA6C54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1AEC1E4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6F5139B7"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1A2011B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lastRenderedPageBreak/>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5DEDD74E" w14:textId="77777777" w:rsidR="00953BEB" w:rsidRDefault="00953BEB" w:rsidP="00953BEB"/>
    <w:p w14:paraId="0869B49D" w14:textId="77777777" w:rsidR="00953BEB" w:rsidRDefault="00953BEB" w:rsidP="00C308FC">
      <w:pPr>
        <w:pStyle w:val="Heading2"/>
        <w:numPr>
          <w:ilvl w:val="1"/>
          <w:numId w:val="5"/>
        </w:numPr>
      </w:pPr>
      <w:bookmarkStart w:id="143" w:name="_Toc334858891"/>
      <w:r>
        <w:t>win-def:metabase_state</w:t>
      </w:r>
      <w:bookmarkEnd w:id="143"/>
    </w:p>
    <w:p w14:paraId="5A42A661" w14:textId="77777777"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5"/>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6"/>
      </w:r>
      <w:r>
        <w:t xml:space="preserve"> structure corresponding to </w:t>
      </w:r>
      <w:r w:rsidR="000A3527">
        <w:t>specific</w:t>
      </w:r>
      <w:r>
        <w:t xml:space="preserve"> </w:t>
      </w:r>
      <w:r w:rsidR="000A3527">
        <w:t xml:space="preserve">properties </w:t>
      </w:r>
      <w:r>
        <w:t>used here.</w:t>
      </w:r>
    </w:p>
    <w:p w14:paraId="49F5ABAF" w14:textId="77777777" w:rsidR="00953BEB" w:rsidRDefault="00E145D4" w:rsidP="00953BEB">
      <w:r>
        <w:object w:dxaOrig="3705" w:dyaOrig="3529" w14:anchorId="719F079A">
          <v:shape id="_x0000_i1099" type="#_x0000_t75" style="width:186pt;height:175pt" o:ole="">
            <v:imagedata r:id="rId160" o:title=""/>
          </v:shape>
          <o:OLEObject Type="Embed" ProgID="Visio.Drawing.11" ShapeID="_x0000_i1099" DrawAspect="Content" ObjectID="_1408602270" r:id="rId16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598BD848"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C8273F" w14:textId="77777777" w:rsidR="00953BEB" w:rsidRDefault="00953BEB" w:rsidP="00953BEB">
            <w:pPr>
              <w:jc w:val="center"/>
              <w:rPr>
                <w:b w:val="0"/>
                <w:bCs w:val="0"/>
              </w:rPr>
            </w:pPr>
            <w:r>
              <w:t>Property</w:t>
            </w:r>
          </w:p>
        </w:tc>
        <w:tc>
          <w:tcPr>
            <w:tcW w:w="1431" w:type="pct"/>
          </w:tcPr>
          <w:p w14:paraId="4996917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056C27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B6F395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4F72D2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14:paraId="18EB396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4F514F3" w14:textId="77777777" w:rsidR="00DB237F" w:rsidRDefault="00DB237F" w:rsidP="00953BEB">
            <w:r>
              <w:t>key</w:t>
            </w:r>
          </w:p>
        </w:tc>
        <w:tc>
          <w:tcPr>
            <w:tcW w:w="1431" w:type="pct"/>
          </w:tcPr>
          <w:p w14:paraId="2931A378"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14:paraId="7058E95D" w14:textId="77777777"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DFD8C86"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304AE59"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A1529E" w14:textId="77777777"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7"/>
            </w:r>
            <w:r>
              <w:rPr>
                <w:rFonts w:cstheme="minorHAnsi"/>
                <w:color w:val="000000"/>
              </w:rPr>
              <w:t>.</w:t>
            </w:r>
          </w:p>
        </w:tc>
      </w:tr>
      <w:tr w:rsidR="00DB237F" w:rsidRPr="00E74797" w14:paraId="2FEF7D4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3064BF6" w14:textId="77777777" w:rsidR="00DB237F" w:rsidRDefault="00DB237F" w:rsidP="00953BEB">
            <w:r>
              <w:t>id</w:t>
            </w:r>
          </w:p>
        </w:tc>
        <w:tc>
          <w:tcPr>
            <w:tcW w:w="1431" w:type="pct"/>
          </w:tcPr>
          <w:p w14:paraId="739CD589" w14:textId="77777777"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14:paraId="62B8D94F" w14:textId="77777777"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14:paraId="6875A54E" w14:textId="77777777"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5399F9" w14:textId="77777777"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46A9DF" w14:textId="77777777"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8"/>
            </w:r>
            <w:r>
              <w:rPr>
                <w:rFonts w:cstheme="minorHAnsi"/>
                <w:color w:val="000000"/>
              </w:rPr>
              <w:t>.</w:t>
            </w:r>
          </w:p>
        </w:tc>
      </w:tr>
      <w:tr w:rsidR="00953BEB" w:rsidRPr="00E74797" w14:paraId="1F94790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1A58ED2" w14:textId="77777777" w:rsidR="00953BEB" w:rsidRDefault="00953BEB" w:rsidP="00953BEB">
            <w:r>
              <w:t>name</w:t>
            </w:r>
          </w:p>
        </w:tc>
        <w:tc>
          <w:tcPr>
            <w:tcW w:w="1431" w:type="pct"/>
          </w:tcPr>
          <w:p w14:paraId="1764BE19"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0EDD7437"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60C01F1F"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576CA7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94322A1" w14:textId="7395D720" w:rsidR="00953BEB" w:rsidRPr="00E74797" w:rsidRDefault="00953BEB" w:rsidP="00A247D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r w:rsidR="00A247D5">
              <w:rPr>
                <w:rFonts w:cstheme="minorHAnsi"/>
                <w:color w:val="000000"/>
              </w:rPr>
              <w:t xml:space="preserve">  This MUST correspond to the name of the corresponding constant definition in the file IIScnfg.h, included in the Windows SDK.  </w:t>
            </w:r>
            <w:r w:rsidR="00A247D5">
              <w:rPr>
                <w:rFonts w:cstheme="minorHAnsi"/>
                <w:color w:val="000000"/>
              </w:rPr>
              <w:lastRenderedPageBreak/>
              <w:t xml:space="preserve">For example, </w:t>
            </w:r>
            <w:r w:rsidR="00A247D5" w:rsidRPr="00A247D5">
              <w:rPr>
                <w:rFonts w:cstheme="minorHAnsi"/>
                <w:i/>
                <w:color w:val="000000"/>
              </w:rPr>
              <w:t>MD_KEY_TYPE</w:t>
            </w:r>
            <w:r w:rsidR="00A247D5">
              <w:rPr>
                <w:rFonts w:cstheme="minorHAnsi"/>
                <w:color w:val="000000"/>
              </w:rPr>
              <w:t>.</w:t>
            </w:r>
          </w:p>
        </w:tc>
      </w:tr>
      <w:tr w:rsidR="00953BEB" w:rsidRPr="00E74797" w14:paraId="7C36C0C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DF46CE5" w14:textId="77777777" w:rsidR="00953BEB" w:rsidRDefault="00953BEB" w:rsidP="00953BEB">
            <w:r>
              <w:lastRenderedPageBreak/>
              <w:t>user_type</w:t>
            </w:r>
          </w:p>
        </w:tc>
        <w:tc>
          <w:tcPr>
            <w:tcW w:w="1431" w:type="pct"/>
          </w:tcPr>
          <w:p w14:paraId="4502551F"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05886E7E"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5E037E4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109E4C"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95930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sidR="0049422B">
              <w:rPr>
                <w:rStyle w:val="FootnoteReference"/>
                <w:rFonts w:cstheme="minorHAnsi"/>
                <w:color w:val="000000"/>
              </w:rPr>
              <w:footnoteReference w:id="319"/>
            </w:r>
            <w:r>
              <w:rPr>
                <w:rFonts w:cstheme="minorHAnsi"/>
                <w:color w:val="000000"/>
              </w:rPr>
              <w:t xml:space="preserve">. </w:t>
            </w:r>
          </w:p>
        </w:tc>
      </w:tr>
      <w:tr w:rsidR="00953BEB" w:rsidRPr="00E74797" w14:paraId="50F7283E"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8E331C" w14:textId="77777777" w:rsidR="00953BEB" w:rsidRDefault="00953BEB" w:rsidP="00953BEB">
            <w:r>
              <w:t>data_type</w:t>
            </w:r>
          </w:p>
        </w:tc>
        <w:tc>
          <w:tcPr>
            <w:tcW w:w="1431" w:type="pct"/>
          </w:tcPr>
          <w:p w14:paraId="794BA896"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668F8684"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2B2851E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4DA6CC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A8CA734" w14:textId="77777777"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0"/>
            </w:r>
            <w:r w:rsidR="009F7431">
              <w:rPr>
                <w:rFonts w:cstheme="minorHAnsi"/>
                <w:color w:val="000000"/>
              </w:rPr>
              <w:t>.</w:t>
            </w:r>
          </w:p>
        </w:tc>
      </w:tr>
      <w:tr w:rsidR="00953BEB" w:rsidRPr="00E74797" w14:paraId="1B12522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34CFAEC3" w14:textId="77777777" w:rsidR="00953BEB" w:rsidRDefault="00953BEB" w:rsidP="00953BEB">
            <w:r>
              <w:t>data</w:t>
            </w:r>
          </w:p>
        </w:tc>
        <w:tc>
          <w:tcPr>
            <w:tcW w:w="1431" w:type="pct"/>
          </w:tcPr>
          <w:p w14:paraId="1E703952"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5253C765"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14:paraId="731547E7"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2745D6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313030" w14:textId="77777777"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1"/>
            </w:r>
            <w:r w:rsidR="00DD6D0B">
              <w:rPr>
                <w:rFonts w:cstheme="minorHAnsi"/>
                <w:color w:val="000000"/>
              </w:rPr>
              <w:t>. This includes property attributes, usertype, datatype number of data entries, and others that can be obtained via the GetAllData method</w:t>
            </w:r>
            <w:r w:rsidR="00DD6D0B">
              <w:rPr>
                <w:rStyle w:val="FootnoteReference"/>
                <w:rFonts w:cstheme="minorHAnsi"/>
                <w:color w:val="000000"/>
              </w:rPr>
              <w:footnoteReference w:id="322"/>
            </w:r>
            <w:r w:rsidR="00DD6D0B">
              <w:rPr>
                <w:rFonts w:cstheme="minorHAnsi"/>
                <w:color w:val="000000"/>
              </w:rPr>
              <w:t xml:space="preserve"> </w:t>
            </w:r>
            <w:r w:rsidRPr="009F7431">
              <w:rPr>
                <w:rFonts w:cstheme="minorHAnsi"/>
                <w:color w:val="000000"/>
              </w:rPr>
              <w:t>.</w:t>
            </w:r>
          </w:p>
        </w:tc>
      </w:tr>
    </w:tbl>
    <w:p w14:paraId="28E60B77" w14:textId="77777777" w:rsidR="00953BEB" w:rsidRDefault="00953BEB" w:rsidP="00953BEB"/>
    <w:p w14:paraId="1C52ACA6" w14:textId="77777777" w:rsidR="00953BEB" w:rsidRPr="008B05C1" w:rsidRDefault="00953BEB" w:rsidP="00C308FC">
      <w:pPr>
        <w:pStyle w:val="Heading2"/>
        <w:numPr>
          <w:ilvl w:val="1"/>
          <w:numId w:val="5"/>
        </w:numPr>
      </w:pPr>
      <w:bookmarkStart w:id="144" w:name="_Toc334858892"/>
      <w:r w:rsidRPr="008B05C1">
        <w:t>win-sc:</w:t>
      </w:r>
      <w:r>
        <w:t>metabase_item</w:t>
      </w:r>
      <w:bookmarkEnd w:id="144"/>
    </w:p>
    <w:p w14:paraId="2AB61CAB" w14:textId="77777777"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3"/>
      </w:r>
      <w:r w:rsidR="009F7431" w:rsidRPr="000A3527">
        <w:rPr>
          <w:color w:val="000000" w:themeColor="text1"/>
        </w:rPr>
        <w:t>.</w:t>
      </w:r>
    </w:p>
    <w:p w14:paraId="2776A716" w14:textId="77777777" w:rsidR="00953BEB" w:rsidRDefault="00CE5F05" w:rsidP="00953BEB">
      <w:r>
        <w:object w:dxaOrig="3430" w:dyaOrig="3133" w14:anchorId="7CF38D16">
          <v:shape id="_x0000_i1100" type="#_x0000_t75" style="width:173pt;height:157pt" o:ole="">
            <v:imagedata r:id="rId162" o:title=""/>
          </v:shape>
          <o:OLEObject Type="Embed" ProgID="Visio.Drawing.11" ShapeID="_x0000_i1100" DrawAspect="Content" ObjectID="_1408602271" r:id="rId163"/>
        </w:object>
      </w:r>
    </w:p>
    <w:p w14:paraId="0DF4BE1A" w14:textId="77777777"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62E31FB4"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2DAD63" w14:textId="77777777" w:rsidR="00953BEB" w:rsidRDefault="00953BEB" w:rsidP="00953BEB">
            <w:pPr>
              <w:jc w:val="center"/>
              <w:rPr>
                <w:b w:val="0"/>
                <w:bCs w:val="0"/>
              </w:rPr>
            </w:pPr>
            <w:r>
              <w:t>Property</w:t>
            </w:r>
          </w:p>
        </w:tc>
        <w:tc>
          <w:tcPr>
            <w:tcW w:w="1431" w:type="pct"/>
          </w:tcPr>
          <w:p w14:paraId="50615C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224651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w:t>
            </w:r>
            <w:r>
              <w:lastRenderedPageBreak/>
              <w:t>ty</w:t>
            </w:r>
          </w:p>
        </w:tc>
        <w:tc>
          <w:tcPr>
            <w:tcW w:w="386" w:type="pct"/>
          </w:tcPr>
          <w:p w14:paraId="094638D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lastRenderedPageBreak/>
              <w:t>Nilla</w:t>
            </w:r>
            <w:r>
              <w:lastRenderedPageBreak/>
              <w:t>ble</w:t>
            </w:r>
          </w:p>
        </w:tc>
        <w:tc>
          <w:tcPr>
            <w:tcW w:w="1513" w:type="pct"/>
          </w:tcPr>
          <w:p w14:paraId="65FE2B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lastRenderedPageBreak/>
              <w:t>Description</w:t>
            </w:r>
          </w:p>
        </w:tc>
      </w:tr>
      <w:tr w:rsidR="0049422B" w:rsidRPr="00E74797" w14:paraId="2367378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E441A20" w14:textId="77777777" w:rsidR="0049422B" w:rsidRDefault="0049422B" w:rsidP="00953BEB">
            <w:r>
              <w:lastRenderedPageBreak/>
              <w:t>key</w:t>
            </w:r>
          </w:p>
        </w:tc>
        <w:tc>
          <w:tcPr>
            <w:tcW w:w="1431" w:type="pct"/>
          </w:tcPr>
          <w:p w14:paraId="55AB2061"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21061284"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01010D4D"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067F10E"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9774C3" w14:textId="77777777"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4"/>
            </w:r>
            <w:r>
              <w:rPr>
                <w:rFonts w:cstheme="minorHAnsi"/>
                <w:color w:val="000000"/>
              </w:rPr>
              <w:t>.</w:t>
            </w:r>
          </w:p>
        </w:tc>
      </w:tr>
      <w:tr w:rsidR="0049422B" w:rsidRPr="00E74797" w14:paraId="35C5CFFB"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49CA916F" w14:textId="77777777" w:rsidR="0049422B" w:rsidRDefault="0049422B" w:rsidP="00953BEB">
            <w:r>
              <w:t>id</w:t>
            </w:r>
          </w:p>
        </w:tc>
        <w:tc>
          <w:tcPr>
            <w:tcW w:w="1431" w:type="pct"/>
          </w:tcPr>
          <w:p w14:paraId="7B3A232A" w14:textId="77777777"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14:paraId="00640C48"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937C9C0"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14:paraId="0C4388F2" w14:textId="77777777"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14:paraId="15E9649E" w14:textId="77777777"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5"/>
            </w:r>
            <w:r>
              <w:rPr>
                <w:rFonts w:cstheme="minorHAnsi"/>
                <w:color w:val="000000"/>
              </w:rPr>
              <w:t>.</w:t>
            </w:r>
          </w:p>
        </w:tc>
      </w:tr>
      <w:tr w:rsidR="0049422B" w:rsidRPr="00E74797" w14:paraId="79250566"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0C8A044" w14:textId="77777777" w:rsidR="0049422B" w:rsidRDefault="0049422B" w:rsidP="00953BEB">
            <w:r>
              <w:t>name</w:t>
            </w:r>
          </w:p>
        </w:tc>
        <w:tc>
          <w:tcPr>
            <w:tcW w:w="1431" w:type="pct"/>
          </w:tcPr>
          <w:p w14:paraId="2BB912B7"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760FD14B"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7DD154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786441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4EF3DDC" w14:textId="36B43CF0"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r w:rsidR="00A247D5">
              <w:rPr>
                <w:rFonts w:cstheme="minorHAnsi"/>
                <w:color w:val="000000"/>
              </w:rPr>
              <w:t xml:space="preserve"> This MUST correspond to the name of the corresponding constant definition in the file IIScnfg.h, included in the Windows SDK.  For example, </w:t>
            </w:r>
            <w:r w:rsidR="00A247D5" w:rsidRPr="00A247D5">
              <w:rPr>
                <w:rFonts w:cstheme="minorHAnsi"/>
                <w:i/>
                <w:color w:val="000000"/>
              </w:rPr>
              <w:t>MD_KEY_TYPE</w:t>
            </w:r>
            <w:r w:rsidR="00A247D5">
              <w:rPr>
                <w:rFonts w:cstheme="minorHAnsi"/>
                <w:color w:val="000000"/>
              </w:rPr>
              <w:t>.</w:t>
            </w:r>
          </w:p>
        </w:tc>
      </w:tr>
      <w:tr w:rsidR="0049422B" w:rsidRPr="00E74797" w14:paraId="728CD77B"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C4D0A26" w14:textId="77777777" w:rsidR="0049422B" w:rsidRDefault="0049422B" w:rsidP="00953BEB">
            <w:r>
              <w:t>user_type</w:t>
            </w:r>
          </w:p>
        </w:tc>
        <w:tc>
          <w:tcPr>
            <w:tcW w:w="1431" w:type="pct"/>
          </w:tcPr>
          <w:p w14:paraId="528B2374"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14:paraId="3EDBF634" w14:textId="77777777"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1780F34C"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9026C3F"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CFF8B38" w14:textId="77777777"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6"/>
            </w:r>
            <w:r>
              <w:rPr>
                <w:rFonts w:cstheme="minorHAnsi"/>
                <w:color w:val="000000"/>
              </w:rPr>
              <w:t xml:space="preserve">. </w:t>
            </w:r>
          </w:p>
        </w:tc>
      </w:tr>
      <w:tr w:rsidR="0049422B" w:rsidRPr="00E74797" w14:paraId="7C096EA1"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0337881" w14:textId="77777777" w:rsidR="0049422B" w:rsidRDefault="0049422B" w:rsidP="00953BEB">
            <w:r>
              <w:t>data_type</w:t>
            </w:r>
          </w:p>
        </w:tc>
        <w:tc>
          <w:tcPr>
            <w:tcW w:w="1431" w:type="pct"/>
          </w:tcPr>
          <w:p w14:paraId="71A2B936"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0AA85058"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761F000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51185D"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20592A" w14:textId="77777777"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Pr>
                <w:rFonts w:cstheme="minorHAnsi"/>
                <w:color w:val="000000"/>
              </w:rPr>
              <w:t xml:space="preserve"> of data in the metabase entry</w:t>
            </w:r>
            <w:r>
              <w:rPr>
                <w:rStyle w:val="FootnoteReference"/>
                <w:rFonts w:cstheme="minorHAnsi"/>
                <w:color w:val="000000"/>
              </w:rPr>
              <w:footnoteReference w:id="327"/>
            </w:r>
            <w:r>
              <w:rPr>
                <w:rFonts w:cstheme="minorHAnsi"/>
                <w:color w:val="000000"/>
              </w:rPr>
              <w:t>.</w:t>
            </w:r>
          </w:p>
        </w:tc>
      </w:tr>
      <w:tr w:rsidR="0049422B" w:rsidRPr="00E74797" w14:paraId="5B333C04"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0E6168B" w14:textId="77777777" w:rsidR="0049422B" w:rsidRDefault="0049422B" w:rsidP="00953BEB">
            <w:r>
              <w:t>data</w:t>
            </w:r>
          </w:p>
        </w:tc>
        <w:tc>
          <w:tcPr>
            <w:tcW w:w="1431" w:type="pct"/>
          </w:tcPr>
          <w:p w14:paraId="65FB964E"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14:paraId="7FC216EF"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14:paraId="53F6BE8B"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14:paraId="3BF8ADBE"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2E244B" w14:textId="77777777"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8"/>
            </w:r>
            <w:r>
              <w:rPr>
                <w:rFonts w:cstheme="minorHAnsi"/>
                <w:color w:val="000000"/>
              </w:rPr>
              <w:t>. This includes property attributes, usertype, datatype number of data entries, and others that can be obtained via the GetAllData method</w:t>
            </w:r>
            <w:r>
              <w:rPr>
                <w:rStyle w:val="FootnoteReference"/>
                <w:rFonts w:cstheme="minorHAnsi"/>
                <w:color w:val="000000"/>
              </w:rPr>
              <w:footnoteReference w:id="329"/>
            </w:r>
            <w:r>
              <w:rPr>
                <w:rFonts w:cstheme="minorHAnsi"/>
                <w:color w:val="000000"/>
              </w:rPr>
              <w:t xml:space="preserve"> </w:t>
            </w:r>
            <w:r w:rsidRPr="009F7431">
              <w:rPr>
                <w:rFonts w:cstheme="minorHAnsi"/>
                <w:color w:val="000000"/>
              </w:rPr>
              <w:t>.</w:t>
            </w:r>
          </w:p>
        </w:tc>
      </w:tr>
    </w:tbl>
    <w:p w14:paraId="57925F6F" w14:textId="77777777" w:rsidR="00953BEB" w:rsidRDefault="00953BEB" w:rsidP="00953BEB"/>
    <w:p w14:paraId="25641A70" w14:textId="77777777" w:rsidR="00953BEB" w:rsidRDefault="00953BEB" w:rsidP="00953BEB"/>
    <w:p w14:paraId="0C5710DC" w14:textId="77777777" w:rsidR="00953BEB" w:rsidRDefault="00953BEB" w:rsidP="00953BEB"/>
    <w:p w14:paraId="032E770E" w14:textId="77777777" w:rsidR="00953BEB" w:rsidRDefault="00953BEB" w:rsidP="00953BEB"/>
    <w:p w14:paraId="289A113B" w14:textId="77777777" w:rsidR="00953BEB" w:rsidRDefault="00953BEB" w:rsidP="00953BEB"/>
    <w:p w14:paraId="3993C04E" w14:textId="77777777" w:rsidR="00953BEB" w:rsidRDefault="00953BEB" w:rsidP="00953BEB"/>
    <w:p w14:paraId="74453FD5" w14:textId="77777777" w:rsidR="00953BEB" w:rsidRPr="009F7431" w:rsidRDefault="00953BEB" w:rsidP="00C308FC">
      <w:pPr>
        <w:pStyle w:val="Heading2"/>
        <w:numPr>
          <w:ilvl w:val="1"/>
          <w:numId w:val="5"/>
        </w:numPr>
      </w:pPr>
      <w:bookmarkStart w:id="145" w:name="_Toc334858893"/>
      <w:r w:rsidRPr="009F7431">
        <w:t>win-def:process_test</w:t>
      </w:r>
      <w:bookmarkEnd w:id="145"/>
    </w:p>
    <w:p w14:paraId="1FAEC3DE" w14:textId="77777777"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0"/>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w14:anchorId="267885CC">
          <v:shape id="_x0000_i1101" type="#_x0000_t75" style="width:317pt;height:180pt" o:ole="">
            <v:imagedata r:id="rId164" o:title=""/>
          </v:shape>
          <o:OLEObject Type="Embed" ProgID="Visio.Drawing.11" ShapeID="_x0000_i1101" DrawAspect="Content" ObjectID="_1408602272" r:id="rId165"/>
        </w:object>
      </w:r>
    </w:p>
    <w:p w14:paraId="0E9CEE4C" w14:textId="77777777" w:rsidR="00953BEB" w:rsidRPr="00E47A68" w:rsidRDefault="00953BEB" w:rsidP="00C308FC">
      <w:pPr>
        <w:pStyle w:val="Heading3"/>
        <w:numPr>
          <w:ilvl w:val="2"/>
          <w:numId w:val="5"/>
        </w:numPr>
        <w:rPr>
          <w:rStyle w:val="Emphasis"/>
          <w:i w:val="0"/>
        </w:rPr>
      </w:pPr>
      <w:bookmarkStart w:id="146" w:name="_Toc334858894"/>
      <w:r w:rsidRPr="00E47A68">
        <w:rPr>
          <w:rStyle w:val="Emphasis"/>
          <w:i w:val="0"/>
        </w:rPr>
        <w:t>Known Supported Platforms</w:t>
      </w:r>
      <w:bookmarkEnd w:id="146"/>
    </w:p>
    <w:p w14:paraId="356E9A80" w14:textId="77777777" w:rsidR="00953BEB" w:rsidRDefault="00953BEB" w:rsidP="00BE7B76">
      <w:pPr>
        <w:pStyle w:val="ListParagraph"/>
        <w:numPr>
          <w:ilvl w:val="0"/>
          <w:numId w:val="3"/>
        </w:numPr>
      </w:pPr>
      <w:r>
        <w:t>Windows XP</w:t>
      </w:r>
    </w:p>
    <w:p w14:paraId="6F29DF83" w14:textId="77777777" w:rsidR="00953BEB" w:rsidRDefault="00953BEB" w:rsidP="00BE7B76">
      <w:pPr>
        <w:pStyle w:val="ListParagraph"/>
        <w:numPr>
          <w:ilvl w:val="0"/>
          <w:numId w:val="3"/>
        </w:numPr>
      </w:pPr>
      <w:r>
        <w:t>Windows Vista</w:t>
      </w:r>
    </w:p>
    <w:p w14:paraId="34709B94" w14:textId="77777777" w:rsidR="00953BEB" w:rsidRDefault="00953BEB" w:rsidP="00BE7B76">
      <w:pPr>
        <w:pStyle w:val="ListParagraph"/>
        <w:numPr>
          <w:ilvl w:val="0"/>
          <w:numId w:val="3"/>
        </w:numPr>
      </w:pPr>
      <w:r>
        <w:t>Windows 7</w:t>
      </w:r>
    </w:p>
    <w:p w14:paraId="3091F659" w14:textId="77777777" w:rsidR="00727BEC" w:rsidRDefault="00727BEC" w:rsidP="00727BEC">
      <w:pPr>
        <w:pStyle w:val="ListParagraph"/>
        <w:numPr>
          <w:ilvl w:val="0"/>
          <w:numId w:val="3"/>
        </w:numPr>
      </w:pPr>
      <w:r>
        <w:t>Windows 8</w:t>
      </w:r>
    </w:p>
    <w:p w14:paraId="6AA47E0F" w14:textId="77777777" w:rsidR="00727BEC" w:rsidRDefault="00727BEC" w:rsidP="00727BEC">
      <w:pPr>
        <w:pStyle w:val="ListParagraph"/>
        <w:numPr>
          <w:ilvl w:val="0"/>
          <w:numId w:val="3"/>
        </w:numPr>
      </w:pPr>
      <w:r>
        <w:t>Windows 10</w:t>
      </w:r>
    </w:p>
    <w:p w14:paraId="4384FB76" w14:textId="77777777" w:rsidR="00727BEC" w:rsidRDefault="00727BEC" w:rsidP="00727BEC">
      <w:pPr>
        <w:pStyle w:val="ListParagraph"/>
        <w:numPr>
          <w:ilvl w:val="0"/>
          <w:numId w:val="3"/>
        </w:numPr>
      </w:pPr>
      <w:r>
        <w:t>Windows Server 2003</w:t>
      </w:r>
    </w:p>
    <w:p w14:paraId="5FAFBAED" w14:textId="77777777" w:rsidR="00727BEC" w:rsidRDefault="00727BEC" w:rsidP="00727BEC">
      <w:pPr>
        <w:pStyle w:val="ListParagraph"/>
        <w:numPr>
          <w:ilvl w:val="0"/>
          <w:numId w:val="3"/>
        </w:numPr>
      </w:pPr>
      <w:r>
        <w:t>Windows Server 2008 and R2</w:t>
      </w:r>
    </w:p>
    <w:p w14:paraId="26E4BF77" w14:textId="73A306DD" w:rsidR="00727BEC" w:rsidRPr="00CD0931" w:rsidRDefault="00727BEC" w:rsidP="00727BEC">
      <w:pPr>
        <w:pStyle w:val="ListParagraph"/>
        <w:numPr>
          <w:ilvl w:val="0"/>
          <w:numId w:val="3"/>
        </w:numPr>
      </w:pPr>
      <w:r>
        <w:t>Windows Server 2012</w:t>
      </w:r>
    </w:p>
    <w:p w14:paraId="5F0D4153" w14:textId="77777777" w:rsidR="00953BEB" w:rsidRDefault="00953BEB" w:rsidP="00C308FC">
      <w:pPr>
        <w:pStyle w:val="Heading2"/>
        <w:numPr>
          <w:ilvl w:val="1"/>
          <w:numId w:val="5"/>
        </w:numPr>
      </w:pPr>
      <w:bookmarkStart w:id="147" w:name="_Toc334858895"/>
      <w:r>
        <w:t>win-def:process_object</w:t>
      </w:r>
      <w:bookmarkEnd w:id="147"/>
      <w:r w:rsidDel="00341AB3">
        <w:t xml:space="preserve"> </w:t>
      </w:r>
    </w:p>
    <w:p w14:paraId="1A8FEEB6"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14:paraId="1EC582A1" w14:textId="77777777" w:rsidR="00953BEB" w:rsidRDefault="00B07B9C" w:rsidP="00953BEB">
      <w:r>
        <w:object w:dxaOrig="5709" w:dyaOrig="3966" w14:anchorId="78B19FE0">
          <v:shape id="_x0000_i1102" type="#_x0000_t75" style="width:283pt;height:197pt" o:ole="">
            <v:imagedata r:id="rId166" o:title=""/>
          </v:shape>
          <o:OLEObject Type="Embed" ProgID="Visio.Drawing.11" ShapeID="_x0000_i1102" DrawAspect="Content" ObjectID="_1408602273" r:id="rId167"/>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14:paraId="50551552"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1A310B0B" w14:textId="77777777" w:rsidR="00953BEB" w:rsidRDefault="00953BEB" w:rsidP="00953BEB">
            <w:pPr>
              <w:jc w:val="center"/>
              <w:rPr>
                <w:b w:val="0"/>
                <w:bCs w:val="0"/>
              </w:rPr>
            </w:pPr>
            <w:r>
              <w:t>Property</w:t>
            </w:r>
          </w:p>
        </w:tc>
        <w:tc>
          <w:tcPr>
            <w:tcW w:w="1585" w:type="pct"/>
          </w:tcPr>
          <w:p w14:paraId="668173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F36BD1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14:paraId="42004184"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14:paraId="1EDE46F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904E9E1"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14:paraId="6B1FCF57" w14:textId="77777777" w:rsidR="00953BEB" w:rsidRDefault="00953BEB" w:rsidP="00953BEB">
            <w:r>
              <w:t>set</w:t>
            </w:r>
          </w:p>
        </w:tc>
        <w:tc>
          <w:tcPr>
            <w:tcW w:w="1585" w:type="pct"/>
          </w:tcPr>
          <w:p w14:paraId="3E6233A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14:paraId="5864F2B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33C0879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14:paraId="7C1F54C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14:paraId="502B2F9E" w14:textId="77777777" w:rsidTr="00953BEB">
        <w:tc>
          <w:tcPr>
            <w:cnfStyle w:val="001000000000" w:firstRow="0" w:lastRow="0" w:firstColumn="1" w:lastColumn="0" w:oddVBand="0" w:evenVBand="0" w:oddHBand="0" w:evenHBand="0" w:firstRowFirstColumn="0" w:firstRowLastColumn="0" w:lastRowFirstColumn="0" w:lastRowLastColumn="0"/>
            <w:tcW w:w="823" w:type="pct"/>
          </w:tcPr>
          <w:p w14:paraId="2C8D3993" w14:textId="77777777" w:rsidR="00953BEB" w:rsidRPr="009676C4" w:rsidRDefault="00953BEB" w:rsidP="00953BEB">
            <w:r>
              <w:t>command_line</w:t>
            </w:r>
          </w:p>
        </w:tc>
        <w:tc>
          <w:tcPr>
            <w:tcW w:w="1585" w:type="pct"/>
          </w:tcPr>
          <w:p w14:paraId="40E69844"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696C36B4"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14:paraId="777B7499"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56351049"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14:paraId="4CBEA05A" w14:textId="77777777"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1"/>
            </w:r>
            <w:r>
              <w:rPr>
                <w:rFonts w:cstheme="minorHAnsi"/>
                <w:color w:val="000000"/>
              </w:rPr>
              <w:t>.</w:t>
            </w:r>
          </w:p>
          <w:p w14:paraId="481A82BF" w14:textId="77777777"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C16C25D" w14:textId="77777777"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14:paraId="6A7A4804"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23CEA554" w14:textId="77777777" w:rsidR="00953BEB" w:rsidRPr="009F7431" w:rsidRDefault="00953BEB" w:rsidP="00953BEB">
            <w:r w:rsidRPr="009F7431">
              <w:t>filter</w:t>
            </w:r>
          </w:p>
        </w:tc>
        <w:tc>
          <w:tcPr>
            <w:tcW w:w="1585" w:type="pct"/>
          </w:tcPr>
          <w:p w14:paraId="49A954B1"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14:paraId="0022E797"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14:paraId="561B44CD"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14:paraId="6F2B481C"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process 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14:paraId="7029A661" w14:textId="77777777" w:rsidR="00953BEB" w:rsidRDefault="00953BEB" w:rsidP="00953BEB"/>
    <w:p w14:paraId="08E0CAC8" w14:textId="77777777" w:rsidR="00953BEB" w:rsidRDefault="00953BEB" w:rsidP="00C308FC">
      <w:pPr>
        <w:pStyle w:val="Heading2"/>
        <w:numPr>
          <w:ilvl w:val="1"/>
          <w:numId w:val="5"/>
        </w:numPr>
      </w:pPr>
      <w:bookmarkStart w:id="148" w:name="_Toc334858896"/>
      <w:r>
        <w:t>win-def:process_state</w:t>
      </w:r>
      <w:bookmarkEnd w:id="148"/>
    </w:p>
    <w:p w14:paraId="32D011BB" w14:textId="77777777"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2"/>
      </w:r>
      <w:r w:rsidR="009F7431" w:rsidRPr="009F7431">
        <w:t xml:space="preserve">. </w:t>
      </w:r>
      <w:r>
        <w:t xml:space="preserve"> By hitting CTRL-ALT-DELETE and clicking </w:t>
      </w:r>
      <w:r w:rsidR="00336F22">
        <w:t>"</w:t>
      </w:r>
      <w:r>
        <w:t>Start Task Manager,</w:t>
      </w:r>
      <w:r w:rsidR="00336F22">
        <w:t>"</w:t>
      </w:r>
      <w:r>
        <w:t xml:space="preserve"> a system administrator can </w:t>
      </w:r>
      <w:r>
        <w:lastRenderedPageBreak/>
        <w:t>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14:paraId="7344F9D0" w14:textId="77777777" w:rsidR="00953BEB" w:rsidRDefault="0058334A" w:rsidP="00953BEB">
      <w:r>
        <w:object w:dxaOrig="3705" w:dyaOrig="3529" w14:anchorId="514F3A20">
          <v:shape id="_x0000_i1103" type="#_x0000_t75" style="width:186pt;height:175pt" o:ole="">
            <v:imagedata r:id="rId168" o:title=""/>
          </v:shape>
          <o:OLEObject Type="Embed" ProgID="Visio.Drawing.11" ShapeID="_x0000_i1103" DrawAspect="Content" ObjectID="_1408602274" r:id="rId16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55EF1806"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8309A52" w14:textId="77777777" w:rsidR="00953BEB" w:rsidRDefault="00953BEB" w:rsidP="00953BEB">
            <w:pPr>
              <w:jc w:val="center"/>
              <w:rPr>
                <w:b w:val="0"/>
                <w:bCs w:val="0"/>
              </w:rPr>
            </w:pPr>
            <w:r w:rsidDel="00C858A5">
              <w:t xml:space="preserve"> </w:t>
            </w:r>
            <w:r>
              <w:t>Property</w:t>
            </w:r>
          </w:p>
        </w:tc>
        <w:tc>
          <w:tcPr>
            <w:tcW w:w="1431" w:type="pct"/>
          </w:tcPr>
          <w:p w14:paraId="3B9D1C1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54AC80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0E8F7E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47A612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6CF001C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07970C0" w14:textId="77777777" w:rsidR="00953BEB" w:rsidRDefault="00953BEB" w:rsidP="00953BEB">
            <w:r>
              <w:t>command_line</w:t>
            </w:r>
          </w:p>
        </w:tc>
        <w:tc>
          <w:tcPr>
            <w:tcW w:w="1431" w:type="pct"/>
          </w:tcPr>
          <w:p w14:paraId="5DE75608"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0EDC5A69"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3685180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AF7B2F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B9A63B5" w14:textId="77777777"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3"/>
            </w:r>
            <w:r>
              <w:rPr>
                <w:rFonts w:cstheme="minorHAnsi"/>
                <w:color w:val="000000"/>
              </w:rPr>
              <w:t>. This includes any parameters that are part of the command line.</w:t>
            </w:r>
          </w:p>
        </w:tc>
      </w:tr>
      <w:tr w:rsidR="00953BEB" w:rsidRPr="00E74797" w14:paraId="01E5C1D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4E800B46" w14:textId="77777777" w:rsidR="00953BEB" w:rsidRDefault="00953BEB" w:rsidP="00953BEB">
            <w:r>
              <w:t>pid</w:t>
            </w:r>
          </w:p>
        </w:tc>
        <w:tc>
          <w:tcPr>
            <w:tcW w:w="1431" w:type="pct"/>
          </w:tcPr>
          <w:p w14:paraId="213D654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4B624CD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52BF42F"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437B80"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14:paraId="5848E3B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649C42B" w14:textId="77777777" w:rsidR="00953BEB" w:rsidRDefault="00953BEB" w:rsidP="00953BEB">
            <w:r>
              <w:t>ppid</w:t>
            </w:r>
          </w:p>
        </w:tc>
        <w:tc>
          <w:tcPr>
            <w:tcW w:w="1431" w:type="pct"/>
          </w:tcPr>
          <w:p w14:paraId="36F7A3E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5556BBB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B6B3DA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2A27E2"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14:paraId="793D968E"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F53C7ED" w14:textId="77777777" w:rsidR="00953BEB" w:rsidRDefault="00953BEB" w:rsidP="00953BEB">
            <w:r>
              <w:t>priority</w:t>
            </w:r>
          </w:p>
        </w:tc>
        <w:tc>
          <w:tcPr>
            <w:tcW w:w="1431" w:type="pct"/>
          </w:tcPr>
          <w:p w14:paraId="4C29CC01"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7A841468"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380FD60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292113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AB934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14:paraId="22C412D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AC5B348" w14:textId="77777777" w:rsidR="00953BEB" w:rsidRDefault="00953BEB" w:rsidP="00953BEB">
            <w:r>
              <w:t>image_path</w:t>
            </w:r>
          </w:p>
        </w:tc>
        <w:tc>
          <w:tcPr>
            <w:tcW w:w="1431" w:type="pct"/>
          </w:tcPr>
          <w:p w14:paraId="1D7BA800"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2BE8CF7C"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D6C867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76F427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55DB1F"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14:paraId="5BEDF952"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712E4F8" w14:textId="77777777" w:rsidR="00953BEB" w:rsidRDefault="00953BEB" w:rsidP="00953BEB">
            <w:r>
              <w:t>current_dir</w:t>
            </w:r>
          </w:p>
        </w:tc>
        <w:tc>
          <w:tcPr>
            <w:tcW w:w="1431" w:type="pct"/>
          </w:tcPr>
          <w:p w14:paraId="0AE6E067"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563B8EE2"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45E5482C"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0E922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0AD284" w14:textId="77777777"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w:t>
            </w:r>
            <w:r>
              <w:rPr>
                <w:rFonts w:cstheme="minorHAnsi"/>
                <w:color w:val="000000"/>
              </w:rPr>
              <w:lastRenderedPageBreak/>
              <w:t xml:space="preserve">executable, NOT including the exectable name itself. </w:t>
            </w:r>
          </w:p>
          <w:p w14:paraId="643AE9B1" w14:textId="77777777"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24200A" w14:textId="77777777"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14:paraId="5382A8E3" w14:textId="77777777" w:rsidR="00953BEB" w:rsidRDefault="00953BEB" w:rsidP="00953BEB"/>
    <w:p w14:paraId="5695EE18" w14:textId="77777777" w:rsidR="00953BEB" w:rsidRPr="008B05C1" w:rsidRDefault="00953BEB" w:rsidP="00C308FC">
      <w:pPr>
        <w:pStyle w:val="Heading2"/>
        <w:numPr>
          <w:ilvl w:val="1"/>
          <w:numId w:val="5"/>
        </w:numPr>
      </w:pPr>
      <w:bookmarkStart w:id="149" w:name="_Toc334858897"/>
      <w:r w:rsidRPr="008B05C1">
        <w:t>win-sc:</w:t>
      </w:r>
      <w:r>
        <w:t>process_item</w:t>
      </w:r>
      <w:bookmarkEnd w:id="149"/>
    </w:p>
    <w:p w14:paraId="50DC028F" w14:textId="77777777"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4"/>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14:paraId="235AFABF" w14:textId="77777777" w:rsidR="00953BEB" w:rsidRDefault="003F06A7" w:rsidP="00953BEB">
      <w:r>
        <w:object w:dxaOrig="3576" w:dyaOrig="2881" w14:anchorId="6775D13D">
          <v:shape id="_x0000_i1104" type="#_x0000_t75" style="width:180pt;height:2in" o:ole="">
            <v:imagedata r:id="rId170" o:title=""/>
          </v:shape>
          <o:OLEObject Type="Embed" ProgID="Visio.Drawing.11" ShapeID="_x0000_i1104" DrawAspect="Content" ObjectID="_1408602275" r:id="rId17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48CA16A8"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4524035" w14:textId="77777777" w:rsidR="00953BEB" w:rsidRDefault="00953BEB" w:rsidP="00953BEB">
            <w:pPr>
              <w:jc w:val="center"/>
              <w:rPr>
                <w:b w:val="0"/>
                <w:bCs w:val="0"/>
              </w:rPr>
            </w:pPr>
            <w:r>
              <w:t>Property</w:t>
            </w:r>
          </w:p>
        </w:tc>
        <w:tc>
          <w:tcPr>
            <w:tcW w:w="1431" w:type="pct"/>
          </w:tcPr>
          <w:p w14:paraId="127634C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BD2A18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A8CD5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7F2CDB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14:paraId="2BC6AB3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BD40194" w14:textId="77777777" w:rsidR="00725D4E" w:rsidRDefault="00725D4E" w:rsidP="00953BEB">
            <w:r>
              <w:t>command_line</w:t>
            </w:r>
          </w:p>
        </w:tc>
        <w:tc>
          <w:tcPr>
            <w:tcW w:w="1431" w:type="pct"/>
          </w:tcPr>
          <w:p w14:paraId="5F4D365F" w14:textId="77777777"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14:paraId="302BCFC7"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1BCEC309"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1CFD85"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36BB93" w14:textId="77777777"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ternate name: Command Line. The string used to start the process</w:t>
            </w:r>
            <w:r w:rsidR="00FC7FD8">
              <w:rPr>
                <w:rStyle w:val="FootnoteReference"/>
                <w:rFonts w:cstheme="minorHAnsi"/>
                <w:color w:val="000000"/>
              </w:rPr>
              <w:footnoteReference w:id="335"/>
            </w:r>
            <w:r>
              <w:rPr>
                <w:rFonts w:cstheme="minorHAnsi"/>
                <w:color w:val="000000"/>
              </w:rPr>
              <w:t>. This includes any parameters that are part of the command line.</w:t>
            </w:r>
          </w:p>
        </w:tc>
      </w:tr>
      <w:tr w:rsidR="00725D4E" w:rsidRPr="00E74797" w14:paraId="4FFE8D71"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FA3AC14" w14:textId="77777777" w:rsidR="00725D4E" w:rsidRDefault="00725D4E" w:rsidP="00953BEB">
            <w:r>
              <w:t>pid</w:t>
            </w:r>
          </w:p>
        </w:tc>
        <w:tc>
          <w:tcPr>
            <w:tcW w:w="1431" w:type="pct"/>
          </w:tcPr>
          <w:p w14:paraId="450D8911" w14:textId="77777777"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14:paraId="335034E8"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0A790E" w14:textId="77777777"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D2E095" w14:textId="77777777"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14:paraId="59E7C4C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38515AB" w14:textId="77777777" w:rsidR="00725D4E" w:rsidRDefault="00725D4E" w:rsidP="00953BEB">
            <w:r>
              <w:t>ppid</w:t>
            </w:r>
          </w:p>
        </w:tc>
        <w:tc>
          <w:tcPr>
            <w:tcW w:w="1431" w:type="pct"/>
          </w:tcPr>
          <w:p w14:paraId="539D375B"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14:paraId="5161902C"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6E4DA54"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988309" w14:textId="77777777"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ID given to the parent of the process that is created for </w:t>
            </w:r>
            <w:r>
              <w:rPr>
                <w:rFonts w:cstheme="minorHAnsi"/>
                <w:color w:val="000000"/>
              </w:rPr>
              <w:lastRenderedPageBreak/>
              <w:t>the specified command line.</w:t>
            </w:r>
          </w:p>
        </w:tc>
      </w:tr>
      <w:tr w:rsidR="00725D4E" w:rsidRPr="00E74797" w14:paraId="79F97029"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2B754F07" w14:textId="77777777" w:rsidR="00725D4E" w:rsidRDefault="00725D4E" w:rsidP="00953BEB">
            <w:r>
              <w:lastRenderedPageBreak/>
              <w:t>priority</w:t>
            </w:r>
          </w:p>
        </w:tc>
        <w:tc>
          <w:tcPr>
            <w:tcW w:w="1431" w:type="pct"/>
          </w:tcPr>
          <w:p w14:paraId="4E658A9F" w14:textId="77777777"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14:paraId="2883CFC1" w14:textId="77777777"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63C5D85B"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80A1292"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773A03" w14:textId="77777777"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14:paraId="1EE19FAD"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150C476" w14:textId="77777777" w:rsidR="00725D4E" w:rsidRDefault="00725D4E" w:rsidP="00953BEB">
            <w:r>
              <w:t>image_path</w:t>
            </w:r>
          </w:p>
        </w:tc>
        <w:tc>
          <w:tcPr>
            <w:tcW w:w="1431" w:type="pct"/>
          </w:tcPr>
          <w:p w14:paraId="428DCE8A" w14:textId="77777777"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14:paraId="55395EB8"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14F3A9D7"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C74D48"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ECBB7F" w14:textId="77777777"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Image Name" does not contain the "* 32" part of the name.</w:t>
            </w:r>
          </w:p>
        </w:tc>
      </w:tr>
      <w:tr w:rsidR="00725D4E" w:rsidRPr="00E74797" w14:paraId="0BC03DEE"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0B76D96" w14:textId="77777777" w:rsidR="00725D4E" w:rsidRDefault="00725D4E" w:rsidP="00953BEB">
            <w:r>
              <w:t>current_dir</w:t>
            </w:r>
          </w:p>
        </w:tc>
        <w:tc>
          <w:tcPr>
            <w:tcW w:w="1431" w:type="pct"/>
          </w:tcPr>
          <w:p w14:paraId="27F4071C" w14:textId="77777777"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14:paraId="57C17B10"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349AF000"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6F60C03"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37AB08" w14:textId="77777777"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14:paraId="2AA90083" w14:textId="77777777"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0857AAE" w14:textId="77777777"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14:paraId="69148955" w14:textId="77777777" w:rsidR="00953BEB" w:rsidRDefault="00953BEB" w:rsidP="00953BEB"/>
    <w:p w14:paraId="53E572B8" w14:textId="77777777" w:rsidR="000D2CFD" w:rsidRDefault="00725D4E" w:rsidP="00107243">
      <w:pPr>
        <w:pStyle w:val="Heading1"/>
      </w:pPr>
      <w:bookmarkStart w:id="150" w:name="_Toc308163879"/>
      <w:bookmarkStart w:id="151" w:name="_Toc308440429"/>
      <w:bookmarkStart w:id="152" w:name="_Toc308440757"/>
      <w:bookmarkStart w:id="153" w:name="_Toc308440991"/>
      <w:bookmarkStart w:id="154" w:name="_Toc308532672"/>
      <w:bookmarkStart w:id="155" w:name="_Toc308557162"/>
      <w:bookmarkStart w:id="156" w:name="_Toc308163880"/>
      <w:bookmarkStart w:id="157" w:name="_Toc308440430"/>
      <w:bookmarkStart w:id="158" w:name="_Toc308440758"/>
      <w:bookmarkStart w:id="159" w:name="_Toc308440992"/>
      <w:bookmarkStart w:id="160" w:name="_Toc308532673"/>
      <w:bookmarkStart w:id="161" w:name="_Toc308557163"/>
      <w:bookmarkStart w:id="162" w:name="_Toc334858898"/>
      <w:bookmarkEnd w:id="150"/>
      <w:bookmarkEnd w:id="151"/>
      <w:bookmarkEnd w:id="152"/>
      <w:bookmarkEnd w:id="153"/>
      <w:bookmarkEnd w:id="154"/>
      <w:bookmarkEnd w:id="155"/>
      <w:bookmarkEnd w:id="156"/>
      <w:bookmarkEnd w:id="157"/>
      <w:bookmarkEnd w:id="158"/>
      <w:bookmarkEnd w:id="159"/>
      <w:bookmarkEnd w:id="160"/>
      <w:bookmarkEnd w:id="161"/>
      <w:r>
        <w:t>A</w:t>
      </w:r>
      <w:r w:rsidR="00B71DB3">
        <w:t>ppendix A</w:t>
      </w:r>
      <w:r w:rsidR="00561E3D">
        <w:t xml:space="preserve"> – Normative References</w:t>
      </w:r>
      <w:bookmarkEnd w:id="162"/>
    </w:p>
    <w:bookmarkEnd w:id="12"/>
    <w:p w14:paraId="246EEBD1" w14:textId="77777777" w:rsidR="00561E3D" w:rsidRDefault="00561E3D" w:rsidP="00732400">
      <w:pPr>
        <w:pStyle w:val="NoSpacing"/>
      </w:pPr>
    </w:p>
    <w:p w14:paraId="4E5964C7" w14:textId="77777777"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14:paraId="567BF471" w14:textId="77777777" w:rsidR="00732400" w:rsidRDefault="006C72C7" w:rsidP="00732400">
      <w:pPr>
        <w:pStyle w:val="NoSpacing"/>
      </w:pPr>
      <w:hyperlink r:id="rId172" w:history="1">
        <w:r w:rsidR="00732400">
          <w:rPr>
            <w:rStyle w:val="Hyperlink"/>
          </w:rPr>
          <w:t>http://www.ietf.org/rfc/rfc2119.txt</w:t>
        </w:r>
      </w:hyperlink>
    </w:p>
    <w:p w14:paraId="6C5D7E32" w14:textId="77777777" w:rsidR="00732400" w:rsidRDefault="00732400" w:rsidP="00E74797">
      <w:pPr>
        <w:pStyle w:val="NoSpacing"/>
      </w:pPr>
    </w:p>
    <w:p w14:paraId="59BF3AA0" w14:textId="77777777" w:rsidR="00E74797" w:rsidRDefault="00E74797" w:rsidP="00E74797">
      <w:pPr>
        <w:pStyle w:val="NoSpacing"/>
      </w:pPr>
      <w:r>
        <w:t>[</w:t>
      </w:r>
      <w:r w:rsidR="00446C17">
        <w:t>2</w:t>
      </w:r>
      <w:r>
        <w:t>] The OVAL Language Specification</w:t>
      </w:r>
    </w:p>
    <w:p w14:paraId="1838ECB6" w14:textId="77777777" w:rsidR="000D2CFD" w:rsidRDefault="006C72C7" w:rsidP="00E74797">
      <w:pPr>
        <w:pStyle w:val="NoSpacing"/>
        <w:rPr>
          <w:rStyle w:val="Hyperlink"/>
        </w:rPr>
      </w:pPr>
      <w:hyperlink r:id="rId173" w:anchor="specification" w:history="1">
        <w:r w:rsidR="00E74797" w:rsidRPr="002C742E">
          <w:rPr>
            <w:rStyle w:val="Hyperlink"/>
          </w:rPr>
          <w:t>http://oval.mitre.org/language/version5.10#specification</w:t>
        </w:r>
      </w:hyperlink>
    </w:p>
    <w:p w14:paraId="5ADDBAC3" w14:textId="77777777" w:rsidR="00591B85" w:rsidRDefault="00591B85" w:rsidP="00E74797">
      <w:pPr>
        <w:pStyle w:val="NoSpacing"/>
        <w:rPr>
          <w:rStyle w:val="Hyperlink"/>
        </w:rPr>
      </w:pPr>
    </w:p>
    <w:p w14:paraId="0752B0F9" w14:textId="77777777" w:rsidR="00B71DB3" w:rsidRDefault="00B71DB3" w:rsidP="00561E3D">
      <w:pPr>
        <w:pStyle w:val="Heading1"/>
      </w:pPr>
      <w:bookmarkStart w:id="163" w:name="_Toc278864777"/>
      <w:bookmarkStart w:id="164" w:name="_Toc334858899"/>
      <w:r>
        <w:t xml:space="preserve">Appendix B - </w:t>
      </w:r>
      <w:r w:rsidRPr="004E5F03">
        <w:t>Change Log</w:t>
      </w:r>
      <w:bookmarkEnd w:id="163"/>
      <w:bookmarkEnd w:id="164"/>
    </w:p>
    <w:p w14:paraId="1665EA8A" w14:textId="4CB12846" w:rsidR="006B136B" w:rsidRDefault="006B136B" w:rsidP="006B136B">
      <w:pPr>
        <w:spacing w:line="240" w:lineRule="auto"/>
        <w:rPr>
          <w:b/>
        </w:rPr>
      </w:pPr>
      <w:r>
        <w:rPr>
          <w:b/>
        </w:rPr>
        <w:t>Version 5.11 .2Revision 1 – August 30, 2016</w:t>
      </w:r>
    </w:p>
    <w:p w14:paraId="5EE3718B" w14:textId="66C14912" w:rsidR="006B136B" w:rsidRPr="006B136B" w:rsidRDefault="006B136B" w:rsidP="006B136B">
      <w:pPr>
        <w:pStyle w:val="ListParagraph"/>
        <w:numPr>
          <w:ilvl w:val="0"/>
          <w:numId w:val="23"/>
        </w:numPr>
        <w:spacing w:line="240" w:lineRule="auto"/>
        <w:rPr>
          <w:b/>
        </w:rPr>
      </w:pPr>
      <w:r>
        <w:t xml:space="preserve">Updated version and date information for the Official 5.11.2 Release. </w:t>
      </w:r>
    </w:p>
    <w:p w14:paraId="201D30C6" w14:textId="5C1A1F38" w:rsidR="006B136B" w:rsidRPr="00E30755" w:rsidRDefault="006B136B" w:rsidP="006B136B">
      <w:pPr>
        <w:pStyle w:val="ListParagraph"/>
        <w:numPr>
          <w:ilvl w:val="0"/>
          <w:numId w:val="23"/>
        </w:numPr>
        <w:spacing w:line="240" w:lineRule="auto"/>
        <w:rPr>
          <w:b/>
        </w:rPr>
      </w:pPr>
      <w:r>
        <w:t>Added section and cross-references on Windows Account Name formatting</w:t>
      </w:r>
    </w:p>
    <w:p w14:paraId="2DFDF9DB" w14:textId="77A2AEA2" w:rsidR="00160C22" w:rsidRDefault="00160C22" w:rsidP="00160C22">
      <w:pPr>
        <w:spacing w:line="240" w:lineRule="auto"/>
        <w:rPr>
          <w:b/>
        </w:rPr>
      </w:pPr>
      <w:r>
        <w:rPr>
          <w:b/>
        </w:rPr>
        <w:t xml:space="preserve">Version 5.11 Revision </w:t>
      </w:r>
      <w:r w:rsidR="00E30755">
        <w:rPr>
          <w:b/>
        </w:rPr>
        <w:t>5</w:t>
      </w:r>
      <w:r w:rsidR="00087C69">
        <w:rPr>
          <w:b/>
        </w:rPr>
        <w:t xml:space="preserve"> – December 18</w:t>
      </w:r>
      <w:r>
        <w:rPr>
          <w:b/>
        </w:rPr>
        <w:t>, 2014</w:t>
      </w:r>
    </w:p>
    <w:p w14:paraId="118D42B1" w14:textId="3EA15DF6" w:rsidR="00160C22" w:rsidRPr="00E30755" w:rsidRDefault="00160C22" w:rsidP="003950DF">
      <w:pPr>
        <w:pStyle w:val="ListParagraph"/>
        <w:numPr>
          <w:ilvl w:val="0"/>
          <w:numId w:val="23"/>
        </w:numPr>
        <w:spacing w:line="240" w:lineRule="auto"/>
        <w:rPr>
          <w:b/>
        </w:rPr>
      </w:pPr>
      <w:r>
        <w:t xml:space="preserve">Updated version and date information for </w:t>
      </w:r>
      <w:r w:rsidR="00E30755">
        <w:t xml:space="preserve">the Official </w:t>
      </w:r>
      <w:r>
        <w:t xml:space="preserve">5.11 Release. </w:t>
      </w:r>
    </w:p>
    <w:p w14:paraId="60758F46" w14:textId="77777777" w:rsidR="00E30755" w:rsidRDefault="00E30755" w:rsidP="00E30755">
      <w:pPr>
        <w:spacing w:line="240" w:lineRule="auto"/>
        <w:rPr>
          <w:b/>
        </w:rPr>
      </w:pPr>
      <w:r>
        <w:rPr>
          <w:b/>
        </w:rPr>
        <w:t>Version 5.11 Revision 4 – December 01, 2014</w:t>
      </w:r>
    </w:p>
    <w:p w14:paraId="751FCFD8" w14:textId="27C9486E" w:rsidR="00E30755" w:rsidRPr="00E30755" w:rsidRDefault="00E30755" w:rsidP="00E30755">
      <w:pPr>
        <w:pStyle w:val="ListParagraph"/>
        <w:numPr>
          <w:ilvl w:val="0"/>
          <w:numId w:val="23"/>
        </w:numPr>
        <w:spacing w:line="240" w:lineRule="auto"/>
        <w:rPr>
          <w:b/>
        </w:rPr>
      </w:pPr>
      <w:r>
        <w:lastRenderedPageBreak/>
        <w:t xml:space="preserve">Updated version and date information for 5.11 Release Candidate 2. </w:t>
      </w:r>
    </w:p>
    <w:p w14:paraId="39CE3028" w14:textId="0418F33F" w:rsidR="003950DF" w:rsidRDefault="003950DF" w:rsidP="003950DF">
      <w:pPr>
        <w:spacing w:line="240" w:lineRule="auto"/>
        <w:rPr>
          <w:b/>
        </w:rPr>
      </w:pPr>
      <w:r>
        <w:rPr>
          <w:b/>
        </w:rPr>
        <w:t>Version 5.11 Revision 3 – November 1</w:t>
      </w:r>
      <w:r w:rsidR="00F402C1">
        <w:rPr>
          <w:b/>
        </w:rPr>
        <w:t>8</w:t>
      </w:r>
      <w:r>
        <w:rPr>
          <w:b/>
        </w:rPr>
        <w:t>, 2014</w:t>
      </w:r>
    </w:p>
    <w:p w14:paraId="361A4D77" w14:textId="77777777" w:rsidR="003950DF" w:rsidRPr="003950DF" w:rsidRDefault="003950DF" w:rsidP="003950DF">
      <w:pPr>
        <w:pStyle w:val="ListParagraph"/>
        <w:numPr>
          <w:ilvl w:val="0"/>
          <w:numId w:val="22"/>
        </w:numPr>
        <w:spacing w:line="240" w:lineRule="auto"/>
        <w:rPr>
          <w:b/>
        </w:rPr>
      </w:pPr>
      <w:r>
        <w:t xml:space="preserve">Updated version and date information for 5.11 Release Candidate 1. </w:t>
      </w:r>
    </w:p>
    <w:p w14:paraId="2A1AAD64" w14:textId="7AB2B1FC" w:rsidR="003950DF" w:rsidRDefault="003950DF" w:rsidP="003950DF">
      <w:pPr>
        <w:pStyle w:val="ListParagraph"/>
        <w:numPr>
          <w:ilvl w:val="0"/>
          <w:numId w:val="22"/>
        </w:numPr>
        <w:spacing w:line="240" w:lineRule="auto"/>
        <w:rPr>
          <w:b/>
        </w:rPr>
      </w:pPr>
      <w:r>
        <w:t xml:space="preserve">Added deprecation messages to the </w:t>
      </w:r>
      <w:r w:rsidRPr="003950DF">
        <w:t>accesstoken_test</w:t>
      </w:r>
      <w:r>
        <w:t xml:space="preserve">, </w:t>
      </w:r>
      <w:r w:rsidRPr="003950DF">
        <w:t>user_test</w:t>
      </w:r>
      <w:r>
        <w:t xml:space="preserve">, </w:t>
      </w:r>
      <w:r w:rsidRPr="003950DF">
        <w:t>group_test</w:t>
      </w:r>
      <w:r>
        <w:t>, and their related objects, states, items, and behaviors.</w:t>
      </w:r>
    </w:p>
    <w:p w14:paraId="0A5BE3AD" w14:textId="77777777" w:rsidR="00813735" w:rsidRDefault="00813735" w:rsidP="00813735">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14:paraId="023A2590" w14:textId="77777777" w:rsidR="00E805F1" w:rsidRDefault="00E805F1" w:rsidP="0080185B">
      <w:pPr>
        <w:pStyle w:val="ListParagraph"/>
        <w:numPr>
          <w:ilvl w:val="0"/>
          <w:numId w:val="21"/>
        </w:numPr>
      </w:pPr>
      <w:r>
        <w:t>Added last_logon entity to user_sid55_state and user_sid_item. (Section 2.89, 2.90)</w:t>
      </w:r>
    </w:p>
    <w:p w14:paraId="0BBFC441" w14:textId="77777777" w:rsidR="00E805F1" w:rsidRDefault="00E805F1" w:rsidP="0080185B">
      <w:pPr>
        <w:pStyle w:val="ListParagraph"/>
        <w:numPr>
          <w:ilvl w:val="0"/>
          <w:numId w:val="21"/>
        </w:numPr>
      </w:pPr>
      <w:r>
        <w:t>Corrected spelling errors on last_logon entities for user_state and user_item elements. (Section 2.86)</w:t>
      </w:r>
    </w:p>
    <w:p w14:paraId="56D8BB45" w14:textId="77777777" w:rsidR="00813735" w:rsidRDefault="0080185B" w:rsidP="0080185B">
      <w:pPr>
        <w:pStyle w:val="ListParagraph"/>
        <w:numPr>
          <w:ilvl w:val="0"/>
          <w:numId w:val="21"/>
        </w:numPr>
      </w:pPr>
      <w:r>
        <w:t xml:space="preserve">Added a sentence to the win-def:group_test documentation that defines </w:t>
      </w:r>
      <w:r w:rsidR="001660BD">
        <w:t xml:space="preserve">the </w:t>
      </w:r>
      <w:r>
        <w:t xml:space="preserve">subgroup display type and clarifies </w:t>
      </w:r>
      <w:r w:rsidR="000607DA">
        <w:t xml:space="preserve">the </w:t>
      </w:r>
      <w:r>
        <w:t xml:space="preserve">API used to obtain it. This addresses </w:t>
      </w:r>
      <w:hyperlink r:id="rId174" w:history="1">
        <w:r w:rsidRPr="006128D8">
          <w:rPr>
            <w:rStyle w:val="Hyperlink"/>
          </w:rPr>
          <w:t>https://github.com/OVALProject/Language/issues/132</w:t>
        </w:r>
      </w:hyperlink>
      <w:r>
        <w:t>. (Section 2.95)</w:t>
      </w:r>
    </w:p>
    <w:p w14:paraId="539525BD" w14:textId="77777777" w:rsidR="001F7886" w:rsidRDefault="001F7886" w:rsidP="001F7886">
      <w:pPr>
        <w:pStyle w:val="ListParagraph"/>
        <w:numPr>
          <w:ilvl w:val="0"/>
          <w:numId w:val="21"/>
        </w:numPr>
      </w:pPr>
      <w:r>
        <w:t>Added new reg type entries into:</w:t>
      </w:r>
    </w:p>
    <w:p w14:paraId="1BD5B2DB" w14:textId="77777777" w:rsidR="001F7886" w:rsidRDefault="001F7886" w:rsidP="001F7886">
      <w:pPr>
        <w:pStyle w:val="ListParagraph"/>
        <w:numPr>
          <w:ilvl w:val="1"/>
          <w:numId w:val="21"/>
        </w:numPr>
      </w:pPr>
      <w:r>
        <w:t>win-def:entityStateRegistryTypetype description table (Section 2.22)</w:t>
      </w:r>
    </w:p>
    <w:p w14:paraId="703B4450" w14:textId="77777777" w:rsidR="001F7886" w:rsidRDefault="001F7886" w:rsidP="001F7886">
      <w:pPr>
        <w:pStyle w:val="ListParagraph"/>
        <w:numPr>
          <w:ilvl w:val="1"/>
          <w:numId w:val="21"/>
        </w:numPr>
      </w:pPr>
      <w:r>
        <w:t>win-sc:EntityItemRegistryTypeType description table  (Section 2.23)</w:t>
      </w:r>
    </w:p>
    <w:p w14:paraId="2CB89937" w14:textId="77777777" w:rsidR="001F7886" w:rsidRPr="0080185B" w:rsidRDefault="006C72C7" w:rsidP="001F7886">
      <w:pPr>
        <w:pStyle w:val="ListParagraph"/>
        <w:numPr>
          <w:ilvl w:val="1"/>
          <w:numId w:val="21"/>
        </w:numPr>
      </w:pPr>
      <w:hyperlink r:id="rId175" w:history="1">
        <w:r w:rsidR="001F7886" w:rsidRPr="00296C43">
          <w:rPr>
            <w:rStyle w:val="Hyperlink"/>
          </w:rPr>
          <w:t>https://github.com/OVALProject/Language/issues/102</w:t>
        </w:r>
      </w:hyperlink>
      <w:r w:rsidR="001F7886">
        <w:t xml:space="preserve"> </w:t>
      </w:r>
    </w:p>
    <w:p w14:paraId="40DA990A" w14:textId="77777777"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14:paraId="1D2DE81B" w14:textId="77777777" w:rsidR="0056206F" w:rsidRDefault="0056206F" w:rsidP="0056206F">
      <w:pPr>
        <w:pStyle w:val="ListParagraph"/>
        <w:numPr>
          <w:ilvl w:val="0"/>
          <w:numId w:val="18"/>
        </w:numPr>
        <w:spacing w:line="240" w:lineRule="auto"/>
      </w:pPr>
      <w:r>
        <w:t xml:space="preserve">Removed the restriction that required the name entity in the win-def:registry_test to be nilled when the key entity was nilled. This addresses </w:t>
      </w:r>
      <w:hyperlink r:id="rId176" w:history="1">
        <w:r w:rsidRPr="001B034D">
          <w:rPr>
            <w:rStyle w:val="Hyperlink"/>
          </w:rPr>
          <w:t>https://github.com/OVALProject/Language/issues/1</w:t>
        </w:r>
      </w:hyperlink>
      <w:r>
        <w:t xml:space="preserve">. </w:t>
      </w:r>
    </w:p>
    <w:p w14:paraId="052E14A0" w14:textId="77777777" w:rsidR="004431CB" w:rsidRPr="004431CB" w:rsidRDefault="004431CB" w:rsidP="004431CB">
      <w:pPr>
        <w:pStyle w:val="ListParagraph"/>
        <w:numPr>
          <w:ilvl w:val="0"/>
          <w:numId w:val="18"/>
        </w:numPr>
        <w:spacing w:line="240" w:lineRule="auto"/>
      </w:pPr>
      <w:r w:rsidRPr="008E2538">
        <w:t>Added</w:t>
      </w:r>
      <w:r>
        <w:t xml:space="preserve"> documentation clarifying that the last_write_time entity in the win-def:registry_test only represents the last time a key or any of its values were modified. This addresses </w:t>
      </w:r>
      <w:hyperlink r:id="rId177" w:history="1">
        <w:r w:rsidRPr="009579A3">
          <w:rPr>
            <w:rStyle w:val="Hyperlink"/>
          </w:rPr>
          <w:t>https://github.com/OVALProject/Language/issues/15</w:t>
        </w:r>
      </w:hyperlink>
      <w:r>
        <w:t>.</w:t>
      </w:r>
    </w:p>
    <w:p w14:paraId="53D9F62C" w14:textId="77777777" w:rsidR="0016371C" w:rsidRPr="006552DB" w:rsidRDefault="0016371C" w:rsidP="0016371C">
      <w:pPr>
        <w:pStyle w:val="ListParagraph"/>
        <w:numPr>
          <w:ilvl w:val="0"/>
          <w:numId w:val="18"/>
        </w:numPr>
        <w:spacing w:line="240" w:lineRule="auto"/>
        <w:rPr>
          <w:b/>
        </w:rPr>
      </w:pPr>
      <w:r>
        <w:t xml:space="preserve">Updated version and date information for 5.11 Draft 1. </w:t>
      </w:r>
    </w:p>
    <w:p w14:paraId="6BC5CABA" w14:textId="77777777" w:rsidR="0016371C" w:rsidRDefault="0016371C" w:rsidP="0016371C">
      <w:pPr>
        <w:spacing w:line="240" w:lineRule="auto"/>
        <w:contextualSpacing/>
      </w:pPr>
      <w:r w:rsidRPr="00234A04">
        <w:rPr>
          <w:rStyle w:val="Strong"/>
        </w:rPr>
        <w:t>Version 5.10 Revision 1</w:t>
      </w:r>
      <w:r>
        <w:rPr>
          <w:rStyle w:val="Strong"/>
        </w:rPr>
        <w:t xml:space="preserve"> – January 19, 2012</w:t>
      </w:r>
    </w:p>
    <w:p w14:paraId="1DFF2C1F" w14:textId="77777777"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14:paraId="614C6020" w14:textId="77777777" w:rsidR="00026301" w:rsidRDefault="00026301" w:rsidP="002F25F4">
      <w:pPr>
        <w:pStyle w:val="Heading1"/>
      </w:pPr>
      <w:bookmarkStart w:id="165" w:name="_Toc334858900"/>
      <w:r>
        <w:t xml:space="preserve">Appendix </w:t>
      </w:r>
      <w:r w:rsidR="00B71DB3">
        <w:t>C</w:t>
      </w:r>
      <w:r>
        <w:t xml:space="preserve"> - Terms and Acronyms</w:t>
      </w:r>
      <w:bookmarkEnd w:id="165"/>
    </w:p>
    <w:p w14:paraId="4A1094AD" w14:textId="77777777" w:rsidR="00026301" w:rsidRPr="00026301" w:rsidRDefault="00026301" w:rsidP="00026301"/>
    <w:p w14:paraId="79247DA5" w14:textId="77777777" w:rsidR="00C837BF" w:rsidRPr="00C837BF" w:rsidRDefault="00C837BF" w:rsidP="00C837BF"/>
    <w:p w14:paraId="07F52A1E" w14:textId="77777777" w:rsidR="00C837BF" w:rsidRPr="00C837BF" w:rsidRDefault="00C837BF" w:rsidP="00C837BF"/>
    <w:sectPr w:rsidR="00C837BF" w:rsidRPr="00C837BF" w:rsidSect="00C837BF">
      <w:headerReference w:type="default" r:id="rId178"/>
      <w:headerReference w:type="first" r:id="rId179"/>
      <w:pgSz w:w="12240" w:h="15840"/>
      <w:pgMar w:top="1440" w:right="1440" w:bottom="1440" w:left="1440" w:header="720" w:footer="720" w:gutter="0"/>
      <w:pgNumType w:start="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892E91" w15:done="0"/>
  <w15:commentEx w15:paraId="55CC44F8" w15:done="0"/>
  <w15:commentEx w15:paraId="187EC533" w15:done="0"/>
  <w15:commentEx w15:paraId="525FE69B" w15:done="0"/>
  <w15:commentEx w15:paraId="441EA12C" w15:done="0"/>
  <w15:commentEx w15:paraId="6619FF28" w15:done="0"/>
  <w15:commentEx w15:paraId="0E5E8A22" w15:done="0"/>
  <w15:commentEx w15:paraId="5BE603B4" w15:done="0"/>
  <w15:commentEx w15:paraId="222909ED" w15:done="0"/>
  <w15:commentEx w15:paraId="1B6E9467" w15:done="0"/>
  <w15:commentEx w15:paraId="7C3FFBF2" w15:done="0"/>
  <w15:commentEx w15:paraId="3DB16C86" w15:done="0"/>
  <w15:commentEx w15:paraId="5A9D2306" w15:done="0"/>
  <w15:commentEx w15:paraId="59558EEB" w15:done="0"/>
  <w15:commentEx w15:paraId="4258C33C" w15:done="0"/>
  <w15:commentEx w15:paraId="6246A3EB" w15:done="0"/>
  <w15:commentEx w15:paraId="4B0B6761" w15:done="0"/>
  <w15:commentEx w15:paraId="0F89DB7E" w15:done="0"/>
  <w15:commentEx w15:paraId="36B62FCA" w15:done="0"/>
  <w15:commentEx w15:paraId="06542902" w15:done="0"/>
  <w15:commentEx w15:paraId="65B5F649" w15:done="0"/>
  <w15:commentEx w15:paraId="10B63014" w15:done="0"/>
  <w15:commentEx w15:paraId="385F35C6"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C497EE" w14:textId="77777777" w:rsidR="00490AD8" w:rsidRDefault="00490AD8" w:rsidP="00C837BF">
      <w:pPr>
        <w:spacing w:after="0" w:line="240" w:lineRule="auto"/>
      </w:pPr>
      <w:r>
        <w:separator/>
      </w:r>
    </w:p>
  </w:endnote>
  <w:endnote w:type="continuationSeparator" w:id="0">
    <w:p w14:paraId="35296C8E" w14:textId="77777777" w:rsidR="00490AD8" w:rsidRDefault="00490AD8"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ＭＳ 明朝">
    <w:charset w:val="4E"/>
    <w:family w:val="auto"/>
    <w:pitch w:val="variable"/>
    <w:sig w:usb0="E00002FF" w:usb1="6AC7FDFB" w:usb2="00000012" w:usb3="00000000" w:csb0="0002009F" w:csb1="00000000"/>
  </w:font>
  <w:font w:name="Tahoma">
    <w:panose1 w:val="020B0604030504040204"/>
    <w:charset w:val="00"/>
    <w:family w:val="auto"/>
    <w:pitch w:val="variable"/>
    <w:sig w:usb0="E1002AFF" w:usb1="C000605B" w:usb2="00000029" w:usb3="00000000" w:csb0="000101FF"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MS Shell Dlg 2">
    <w:altName w:val="Arial Unicode MS"/>
    <w:charset w:val="00"/>
    <w:family w:val="swiss"/>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049556" w14:textId="77777777" w:rsidR="00490AD8" w:rsidRDefault="00490AD8" w:rsidP="00C837BF">
      <w:pPr>
        <w:spacing w:after="0" w:line="240" w:lineRule="auto"/>
      </w:pPr>
      <w:r>
        <w:separator/>
      </w:r>
    </w:p>
  </w:footnote>
  <w:footnote w:type="continuationSeparator" w:id="0">
    <w:p w14:paraId="3C4B9D3F" w14:textId="77777777" w:rsidR="00490AD8" w:rsidRDefault="00490AD8" w:rsidP="00C837BF">
      <w:pPr>
        <w:spacing w:after="0" w:line="240" w:lineRule="auto"/>
      </w:pPr>
      <w:r>
        <w:continuationSeparator/>
      </w:r>
    </w:p>
  </w:footnote>
  <w:footnote w:id="1">
    <w:p w14:paraId="773A4853" w14:textId="58ACEF43" w:rsidR="00490AD8" w:rsidRPr="00DD6637" w:rsidRDefault="00490AD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Pr>
            <w:rStyle w:val="Hyperlink"/>
          </w:rPr>
          <w:t>https://oval.cisecurity.org/terms</w:t>
        </w:r>
      </w:hyperlink>
    </w:p>
  </w:footnote>
  <w:footnote w:id="2">
    <w:p w14:paraId="11F57ECF" w14:textId="0DE60B31" w:rsidR="00490AD8" w:rsidRPr="00DD6637" w:rsidRDefault="00490AD8"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Pr>
            <w:rStyle w:val="Hyperlink"/>
          </w:rPr>
          <w:t>https://oval.cisecurity.org/</w:t>
        </w:r>
      </w:hyperlink>
    </w:p>
    <w:p w14:paraId="120E78FC" w14:textId="77777777" w:rsidR="00490AD8" w:rsidRPr="00DD6637" w:rsidRDefault="00490AD8">
      <w:pPr>
        <w:pStyle w:val="FootnoteText"/>
      </w:pPr>
      <w:bookmarkStart w:id="4" w:name="_GoBack"/>
      <w:bookmarkEnd w:id="4"/>
    </w:p>
  </w:footnote>
  <w:footnote w:id="3">
    <w:p w14:paraId="50440E59" w14:textId="77777777" w:rsidR="00490AD8" w:rsidRPr="00DD6637" w:rsidRDefault="00490AD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14:paraId="5DE74C04" w14:textId="77777777" w:rsidR="00490AD8" w:rsidRPr="00DD6637" w:rsidRDefault="00490AD8"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14:paraId="0D5C0D92" w14:textId="77777777" w:rsidR="00490AD8" w:rsidRPr="00DD6637" w:rsidRDefault="00490AD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14:paraId="1F8164E5" w14:textId="77777777" w:rsidR="00490AD8" w:rsidRPr="00DD6637" w:rsidRDefault="00490AD8"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14:paraId="42086A47" w14:textId="77777777" w:rsidR="00490AD8" w:rsidRPr="00DD6637" w:rsidRDefault="00490AD8"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14:paraId="57E1EB66" w14:textId="77777777" w:rsidR="00490AD8" w:rsidRPr="00DD6637" w:rsidRDefault="00490AD8"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14:paraId="11109E72" w14:textId="77777777" w:rsidR="00490AD8" w:rsidRPr="00DD6637" w:rsidRDefault="00490AD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14:paraId="459B2E97" w14:textId="77777777" w:rsidR="00490AD8" w:rsidRDefault="00490AD8"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14:paraId="6D573304" w14:textId="77777777" w:rsidR="00490AD8" w:rsidRDefault="00490AD8"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14:paraId="454D0A54" w14:textId="77777777" w:rsidR="00490AD8" w:rsidRPr="004D4DED" w:rsidRDefault="00490AD8"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14:paraId="37920551" w14:textId="77777777" w:rsidR="00490AD8" w:rsidRPr="00B10F13" w:rsidRDefault="00490AD8" w:rsidP="00792765">
      <w:pPr>
        <w:pStyle w:val="FootnoteText"/>
        <w:contextualSpacing/>
      </w:pPr>
      <w:r w:rsidRPr="00B10F13">
        <w:t xml:space="preserve"> </w:t>
      </w:r>
    </w:p>
  </w:footnote>
  <w:footnote w:id="13">
    <w:p w14:paraId="77E2D53B" w14:textId="77777777" w:rsidR="00490AD8" w:rsidRPr="00731CF6" w:rsidRDefault="00490AD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14:paraId="541B2C59" w14:textId="77777777" w:rsidR="00490AD8" w:rsidRPr="00731CF6" w:rsidRDefault="00490AD8"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14:paraId="31812C2C" w14:textId="77777777" w:rsidR="00490AD8" w:rsidRPr="00731CF6" w:rsidRDefault="00490AD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14:paraId="438865A8" w14:textId="77777777" w:rsidR="00490AD8" w:rsidRPr="00731CF6" w:rsidRDefault="00490AD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14:paraId="62B0B76B" w14:textId="77777777" w:rsidR="00490AD8" w:rsidRPr="00731CF6" w:rsidRDefault="00490AD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14:paraId="30797876" w14:textId="77777777" w:rsidR="00490AD8" w:rsidRDefault="00490AD8" w:rsidP="00792765">
      <w:pPr>
        <w:pStyle w:val="FootnoteText"/>
      </w:pPr>
    </w:p>
  </w:footnote>
  <w:footnote w:id="18">
    <w:p w14:paraId="3F0F129F" w14:textId="77777777" w:rsidR="00490AD8" w:rsidRPr="00D52175" w:rsidRDefault="00490AD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14:paraId="404A29BD" w14:textId="77777777" w:rsidR="00490AD8" w:rsidRPr="00D52175" w:rsidRDefault="00490AD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14:paraId="7830188A" w14:textId="77777777" w:rsidR="00490AD8" w:rsidRPr="00D52175" w:rsidRDefault="00490AD8"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14:paraId="682A6103" w14:textId="77777777" w:rsidR="00490AD8" w:rsidRPr="007208BA" w:rsidRDefault="00490AD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14:paraId="3CD8AC19" w14:textId="77777777" w:rsidR="00490AD8" w:rsidRPr="005049FE" w:rsidRDefault="00490AD8"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14:paraId="5F4F0629" w14:textId="77777777" w:rsidR="00490AD8" w:rsidRPr="005049FE" w:rsidRDefault="00490AD8"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14:paraId="75AC2CE1" w14:textId="77777777" w:rsidR="00490AD8" w:rsidRPr="005049FE" w:rsidRDefault="00490AD8"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14:paraId="6942B9B5" w14:textId="77777777" w:rsidR="00490AD8" w:rsidRPr="005049FE" w:rsidRDefault="00490AD8"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14:paraId="2DC0C625" w14:textId="4D19CEE6" w:rsidR="00490AD8" w:rsidRPr="005049FE" w:rsidRDefault="00490AD8" w:rsidP="00694A9A">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Pr>
            <w:rStyle w:val="Hyperlink"/>
            <w:sz w:val="20"/>
            <w:szCs w:val="20"/>
          </w:rPr>
          <w:t>https://msdn.microsoft.com/en-us/library/windows/desktop/aa364944(v=vs.85).aspx</w:t>
        </w:r>
      </w:hyperlink>
    </w:p>
  </w:footnote>
  <w:footnote w:id="27">
    <w:p w14:paraId="5B099BAD" w14:textId="77777777" w:rsidR="00490AD8" w:rsidRPr="00531760" w:rsidRDefault="00490AD8"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14:paraId="1AA626EC" w14:textId="77777777" w:rsidR="00490AD8" w:rsidRPr="00531760" w:rsidRDefault="00490AD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14:paraId="732FF4DD" w14:textId="77777777" w:rsidR="00490AD8" w:rsidRPr="00531760" w:rsidRDefault="00490AD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14:paraId="11D1A6EB" w14:textId="77777777" w:rsidR="00490AD8" w:rsidRPr="00531760" w:rsidRDefault="00490AD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14:paraId="32FD36C0" w14:textId="77777777" w:rsidR="00490AD8" w:rsidRPr="00531760" w:rsidRDefault="00490AD8"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14:paraId="372A3220" w14:textId="77777777" w:rsidR="00490AD8" w:rsidRDefault="00490AD8"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14:paraId="68D1CF50" w14:textId="77777777" w:rsidR="00490AD8" w:rsidRDefault="00490AD8"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14:paraId="540B1A29" w14:textId="77777777" w:rsidR="00490AD8" w:rsidRDefault="00490AD8"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14:paraId="48F77887" w14:textId="77777777" w:rsidR="00490AD8" w:rsidRPr="00F6318D" w:rsidRDefault="00490AD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14:paraId="58D7A085" w14:textId="77777777" w:rsidR="00490AD8" w:rsidRPr="00F6318D" w:rsidRDefault="00490AD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14:paraId="6335E11C" w14:textId="77777777" w:rsidR="00490AD8" w:rsidRPr="00F6318D" w:rsidRDefault="00490AD8"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14:paraId="2509E45D" w14:textId="77777777" w:rsidR="00490AD8" w:rsidRPr="00F6318D" w:rsidRDefault="00490AD8"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14:paraId="078A7A90" w14:textId="77777777" w:rsidR="00490AD8" w:rsidRPr="00F6318D" w:rsidRDefault="00490AD8"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14:paraId="668C9152" w14:textId="77777777" w:rsidR="00490AD8" w:rsidRPr="00F6318D" w:rsidRDefault="00490AD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14:paraId="39AFDAAB" w14:textId="77777777" w:rsidR="00490AD8" w:rsidRDefault="00490AD8"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14:paraId="2A64B0D5" w14:textId="77777777" w:rsidR="00490AD8" w:rsidRPr="00B40F34" w:rsidRDefault="00490AD8"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14:paraId="73E0A5A1" w14:textId="77777777" w:rsidR="00490AD8" w:rsidRPr="001205B1" w:rsidRDefault="00490AD8"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14:paraId="0C3F11EB" w14:textId="77777777" w:rsidR="00490AD8" w:rsidRDefault="00490AD8"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14:paraId="6A9F24BB" w14:textId="77777777" w:rsidR="00490AD8" w:rsidRPr="00CE78FA" w:rsidRDefault="00490AD8"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14:paraId="76511B42" w14:textId="77777777" w:rsidR="00490AD8" w:rsidRPr="00CE78FA" w:rsidRDefault="00490AD8"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14:paraId="208FA073" w14:textId="77777777" w:rsidR="00490AD8" w:rsidRPr="00CE78FA" w:rsidRDefault="00490AD8"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14:paraId="410B1DCA" w14:textId="77777777" w:rsidR="00490AD8" w:rsidRPr="00CE78FA" w:rsidRDefault="00490AD8"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14:paraId="6282A932" w14:textId="77777777" w:rsidR="00490AD8" w:rsidRDefault="00490AD8"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14:paraId="49A1C2B3" w14:textId="77777777" w:rsidR="00490AD8" w:rsidRPr="004A67EA" w:rsidRDefault="00490AD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14:paraId="5DB71734" w14:textId="77777777" w:rsidR="00490AD8" w:rsidRPr="004A67EA" w:rsidRDefault="00490AD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14:paraId="54021F59" w14:textId="77777777" w:rsidR="00490AD8" w:rsidRPr="004A67EA" w:rsidRDefault="00490AD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14:paraId="70798407" w14:textId="77777777" w:rsidR="00490AD8" w:rsidRPr="004A67EA" w:rsidRDefault="00490AD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14:paraId="00CAF390" w14:textId="77777777" w:rsidR="00490AD8" w:rsidRDefault="00490AD8" w:rsidP="00792765">
      <w:pPr>
        <w:pStyle w:val="FootnoteText"/>
      </w:pPr>
    </w:p>
  </w:footnote>
  <w:footnote w:id="54">
    <w:p w14:paraId="04EE87E6" w14:textId="77777777" w:rsidR="00490AD8" w:rsidRPr="00655F00" w:rsidRDefault="00490AD8"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14:paraId="4DE038F4" w14:textId="77777777" w:rsidR="00490AD8" w:rsidRPr="00655F00" w:rsidRDefault="00490AD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14:paraId="2DF5C908" w14:textId="77777777" w:rsidR="00490AD8" w:rsidRPr="00655F00" w:rsidRDefault="00490AD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14:paraId="492E1112" w14:textId="77777777" w:rsidR="00490AD8" w:rsidRPr="00655F00" w:rsidRDefault="00490AD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14:paraId="0751BF3A" w14:textId="77777777" w:rsidR="00490AD8" w:rsidRPr="00655F00" w:rsidRDefault="00490AD8"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14:paraId="243A3BEC" w14:textId="3453445A" w:rsidR="00490AD8" w:rsidRPr="00655F00" w:rsidRDefault="00490AD8" w:rsidP="003564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Pr>
            <w:rStyle w:val="Hyperlink"/>
            <w:sz w:val="20"/>
          </w:rPr>
          <w:t>https://msdn.microsoft.com/en-us/library/windows/desktop/aa364944(v=vs.85).aspx</w:t>
        </w:r>
      </w:hyperlink>
    </w:p>
    <w:p w14:paraId="6919A17A" w14:textId="77777777" w:rsidR="00490AD8" w:rsidRDefault="00490AD8" w:rsidP="00356465">
      <w:pPr>
        <w:pStyle w:val="FootnoteText"/>
      </w:pPr>
    </w:p>
  </w:footnote>
  <w:footnote w:id="60">
    <w:p w14:paraId="2BCD1250" w14:textId="77777777" w:rsidR="00490AD8" w:rsidRPr="009E5097" w:rsidRDefault="00490AD8"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14:paraId="75444CAB" w14:textId="77777777" w:rsidR="00490AD8" w:rsidRPr="009E5097" w:rsidRDefault="00490AD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14:paraId="583E3282" w14:textId="77777777" w:rsidR="00490AD8" w:rsidRPr="009E5097" w:rsidRDefault="00490AD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14:paraId="65247EC4" w14:textId="77777777" w:rsidR="00490AD8" w:rsidRPr="009E5097" w:rsidRDefault="00490AD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14:paraId="4420015D" w14:textId="77777777" w:rsidR="00490AD8" w:rsidRPr="009E5097" w:rsidRDefault="00490AD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14:paraId="1AE136A9" w14:textId="77777777" w:rsidR="00490AD8" w:rsidRPr="009E5097" w:rsidRDefault="00490AD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14:paraId="4CFABE1F" w14:textId="77777777" w:rsidR="00490AD8" w:rsidRDefault="00490AD8" w:rsidP="00792765">
      <w:pPr>
        <w:pStyle w:val="FootnoteText"/>
      </w:pPr>
    </w:p>
  </w:footnote>
  <w:footnote w:id="66">
    <w:p w14:paraId="4A5C851A" w14:textId="77777777" w:rsidR="00490AD8" w:rsidRPr="00A66933" w:rsidRDefault="00490AD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14:paraId="5A6B081E" w14:textId="77777777" w:rsidR="00490AD8" w:rsidRPr="00A66933" w:rsidRDefault="00490AD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14:paraId="57234049" w14:textId="77777777" w:rsidR="00490AD8" w:rsidRPr="00A66933" w:rsidRDefault="00490AD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14:paraId="7E66251B" w14:textId="77777777" w:rsidR="00490AD8" w:rsidRPr="00A66933" w:rsidRDefault="00490AD8"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14:paraId="2FAA6EED" w14:textId="77777777" w:rsidR="00490AD8" w:rsidRPr="00A66933" w:rsidRDefault="00490AD8"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14:paraId="386E4627" w14:textId="77777777" w:rsidR="00490AD8" w:rsidRPr="00A66933" w:rsidRDefault="00490AD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14:paraId="798607A7" w14:textId="77777777" w:rsidR="00490AD8" w:rsidRPr="00A66933" w:rsidRDefault="00490AD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14:paraId="25E0886E" w14:textId="77777777" w:rsidR="00490AD8" w:rsidRPr="00A66933" w:rsidRDefault="00490AD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14:paraId="31DEBA0E" w14:textId="77777777" w:rsidR="00490AD8" w:rsidRDefault="00490AD8" w:rsidP="00792765">
      <w:pPr>
        <w:pStyle w:val="FootnoteText"/>
      </w:pPr>
    </w:p>
  </w:footnote>
  <w:footnote w:id="74">
    <w:p w14:paraId="4894799C" w14:textId="77777777" w:rsidR="00490AD8" w:rsidRDefault="00490AD8"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14:paraId="030A3D4D" w14:textId="77777777" w:rsidR="00490AD8" w:rsidRDefault="00490AD8"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14:paraId="3ADE6E77" w14:textId="77777777" w:rsidR="00490AD8" w:rsidRDefault="00490AD8">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14:paraId="0240AD9E" w14:textId="77777777" w:rsidR="00490AD8" w:rsidRDefault="00490AD8">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14:paraId="06513D79" w14:textId="77777777" w:rsidR="00490AD8" w:rsidRDefault="00490AD8">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14:paraId="75B011D7" w14:textId="77777777" w:rsidR="00490AD8" w:rsidRDefault="00490AD8"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14:paraId="7EA94F7E" w14:textId="77777777" w:rsidR="00490AD8" w:rsidRDefault="00490AD8">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14:paraId="405B8325" w14:textId="77777777" w:rsidR="00490AD8" w:rsidRDefault="00490AD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14:paraId="11C2EB5A" w14:textId="77777777" w:rsidR="00490AD8" w:rsidRDefault="00490AD8">
      <w:pPr>
        <w:pStyle w:val="FootnoteText"/>
      </w:pPr>
    </w:p>
  </w:footnote>
  <w:footnote w:id="82">
    <w:p w14:paraId="7DCB850D" w14:textId="77777777" w:rsidR="00490AD8" w:rsidRDefault="00490AD8">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14:paraId="03BC4E1F" w14:textId="77777777" w:rsidR="00490AD8" w:rsidRDefault="00490AD8">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14:paraId="6A0D9B41" w14:textId="77777777" w:rsidR="00490AD8" w:rsidRPr="00CA1267" w:rsidRDefault="00490AD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14:paraId="2709FBF5" w14:textId="77777777" w:rsidR="00490AD8" w:rsidRDefault="00490AD8">
      <w:pPr>
        <w:pStyle w:val="FootnoteText"/>
      </w:pPr>
    </w:p>
  </w:footnote>
  <w:footnote w:id="85">
    <w:p w14:paraId="4513BCB2" w14:textId="77777777" w:rsidR="00490AD8" w:rsidRDefault="00490AD8">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14:paraId="213AD893" w14:textId="77777777" w:rsidR="00490AD8" w:rsidRDefault="00490AD8"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14:paraId="6993460F" w14:textId="77777777" w:rsidR="00490AD8" w:rsidRDefault="00490AD8">
      <w:pPr>
        <w:pStyle w:val="FootnoteText"/>
      </w:pPr>
    </w:p>
  </w:footnote>
  <w:footnote w:id="87">
    <w:p w14:paraId="51F3924D" w14:textId="77777777" w:rsidR="00490AD8" w:rsidRDefault="00490AD8">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14:paraId="0840808C" w14:textId="77777777" w:rsidR="00490AD8" w:rsidRDefault="00490AD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14:paraId="2D9035E8" w14:textId="77777777" w:rsidR="00490AD8" w:rsidRDefault="00490AD8">
      <w:pPr>
        <w:pStyle w:val="FootnoteText"/>
      </w:pPr>
    </w:p>
  </w:footnote>
  <w:footnote w:id="89">
    <w:p w14:paraId="1070BDDB" w14:textId="77777777" w:rsidR="00490AD8" w:rsidRDefault="00490AD8">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14:paraId="5030335B" w14:textId="77777777" w:rsidR="00490AD8" w:rsidRDefault="00490AD8">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14:paraId="642EF7C2" w14:textId="77777777" w:rsidR="00490AD8" w:rsidRPr="00CA1267" w:rsidRDefault="00490AD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14:paraId="78E3B52D" w14:textId="77777777" w:rsidR="00490AD8" w:rsidRDefault="00490AD8">
      <w:pPr>
        <w:pStyle w:val="FootnoteText"/>
      </w:pPr>
    </w:p>
  </w:footnote>
  <w:footnote w:id="92">
    <w:p w14:paraId="52AA682C" w14:textId="77777777" w:rsidR="00490AD8" w:rsidRDefault="00490AD8">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14:paraId="6E6B3E51" w14:textId="77777777" w:rsidR="00490AD8" w:rsidRDefault="00490AD8"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14:paraId="23429D91" w14:textId="77777777" w:rsidR="00490AD8" w:rsidRDefault="00490AD8"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14:paraId="4DA38C22" w14:textId="77777777" w:rsidR="00490AD8" w:rsidRDefault="00490AD8"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14:paraId="1643C0A2" w14:textId="77777777" w:rsidR="00490AD8" w:rsidRDefault="00490AD8"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14:paraId="4041B6E2" w14:textId="77777777" w:rsidR="00490AD8" w:rsidRDefault="00490AD8" w:rsidP="00450AAB">
      <w:pPr>
        <w:pStyle w:val="FootnoteText"/>
      </w:pPr>
    </w:p>
  </w:footnote>
  <w:footnote w:id="97">
    <w:p w14:paraId="3411C023" w14:textId="77777777" w:rsidR="00490AD8" w:rsidRDefault="00490AD8"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14:paraId="2804D5DC" w14:textId="77777777" w:rsidR="00490AD8" w:rsidRDefault="00490AD8">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14:paraId="5C8D15E9" w14:textId="77777777" w:rsidR="00490AD8" w:rsidRDefault="00490AD8">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14:paraId="2B8E864E" w14:textId="77777777" w:rsidR="00490AD8" w:rsidRDefault="00490AD8">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14:paraId="15C31F14" w14:textId="77777777" w:rsidR="00490AD8" w:rsidRDefault="00490AD8">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14:paraId="798BF357" w14:textId="77777777" w:rsidR="00490AD8" w:rsidRDefault="00490AD8">
      <w:pPr>
        <w:pStyle w:val="FootnoteText"/>
      </w:pPr>
      <w:r>
        <w:rPr>
          <w:rStyle w:val="FootnoteReference"/>
        </w:rPr>
        <w:footnoteRef/>
      </w:r>
      <w:r>
        <w:t xml:space="preserve"> For more information see </w:t>
      </w:r>
      <w:hyperlink r:id="rId104" w:history="1">
        <w:r w:rsidRPr="00AE51B1">
          <w:rPr>
            <w:rStyle w:val="Hyperlink"/>
          </w:rPr>
          <w:t>http://msdn.microsoft.com/en-us/library/windows/desktop/aa379166(v=vs.85).aspx</w:t>
        </w:r>
      </w:hyperlink>
    </w:p>
  </w:footnote>
  <w:footnote w:id="103">
    <w:p w14:paraId="09034FD6" w14:textId="77777777" w:rsidR="00490AD8" w:rsidRPr="00725D4E" w:rsidRDefault="00490AD8"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14:paraId="5F1A88B3" w14:textId="77777777" w:rsidR="00490AD8" w:rsidRDefault="00490AD8">
      <w:pPr>
        <w:pStyle w:val="FootnoteText"/>
      </w:pPr>
    </w:p>
  </w:footnote>
  <w:footnote w:id="104">
    <w:p w14:paraId="17FB3191" w14:textId="77777777" w:rsidR="00490AD8" w:rsidRDefault="00490AD8">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14:paraId="1AA948CB" w14:textId="77777777" w:rsidR="00490AD8" w:rsidRDefault="00490AD8">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14:paraId="6B5A414D" w14:textId="77777777" w:rsidR="00490AD8" w:rsidRDefault="00490AD8"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14:paraId="0088119A" w14:textId="77777777" w:rsidR="00490AD8" w:rsidRDefault="00490AD8">
      <w:pPr>
        <w:pStyle w:val="FootnoteText"/>
      </w:pPr>
    </w:p>
  </w:footnote>
  <w:footnote w:id="107">
    <w:p w14:paraId="7F17E056" w14:textId="77777777" w:rsidR="00490AD8" w:rsidRDefault="00490AD8">
      <w:pPr>
        <w:pStyle w:val="FootnoteText"/>
      </w:pPr>
      <w:r>
        <w:rPr>
          <w:rStyle w:val="FootnoteReference"/>
        </w:rPr>
        <w:footnoteRef/>
      </w:r>
      <w:r>
        <w:t xml:space="preserve"> For more information see </w:t>
      </w:r>
      <w:hyperlink r:id="rId109" w:history="1">
        <w:r w:rsidRPr="00AE51B1">
          <w:rPr>
            <w:rStyle w:val="Hyperlink"/>
          </w:rPr>
          <w:t>http://msdn.microsoft.com/en-us/library/windows/desktop/aa379166(v=vs.85).aspx</w:t>
        </w:r>
      </w:hyperlink>
    </w:p>
  </w:footnote>
  <w:footnote w:id="108">
    <w:p w14:paraId="52064791" w14:textId="77777777" w:rsidR="00490AD8" w:rsidRPr="00E91B41" w:rsidRDefault="00490AD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14:paraId="55F46283" w14:textId="77777777" w:rsidR="00490AD8" w:rsidRPr="00E91B41" w:rsidRDefault="00490AD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14:paraId="1B741774"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14:paraId="4FB48B24"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14:paraId="5C4AC14A"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14:paraId="3AE60C39"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14:paraId="266FC678" w14:textId="77777777" w:rsidR="00490AD8" w:rsidRDefault="00490AD8">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14:paraId="291DA251"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14:paraId="70E8C428"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14:paraId="2CBA1E5B"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14:paraId="7B2B4B38"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14:paraId="46F18C18"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14:paraId="3B984C29"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14:paraId="5CAE99C2"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14:paraId="314D91A7"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14:paraId="07D975E9"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14:paraId="3C8D0EA3"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14:paraId="0A775664"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14:paraId="1F39DF45"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14:paraId="0A37229A" w14:textId="77777777" w:rsidR="00490AD8" w:rsidRDefault="00490AD8">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14:paraId="00371AD5" w14:textId="77777777" w:rsidR="00490AD8" w:rsidRDefault="00490AD8">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14:paraId="5D0D0949" w14:textId="77777777" w:rsidR="00490AD8" w:rsidRDefault="00490AD8">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14:paraId="582A204B" w14:textId="77777777" w:rsidR="00490AD8" w:rsidRDefault="00490AD8">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14:paraId="6325BF40" w14:textId="77777777" w:rsidR="00490AD8" w:rsidRDefault="00490AD8">
      <w:pPr>
        <w:pStyle w:val="FootnoteText"/>
      </w:pPr>
      <w:r>
        <w:rPr>
          <w:rStyle w:val="FootnoteReference"/>
        </w:rPr>
        <w:footnoteRef/>
      </w:r>
      <w:r>
        <w:t xml:space="preserve"> For more information see </w:t>
      </w:r>
      <w:hyperlink r:id="rId133" w:history="1">
        <w:r w:rsidRPr="00AE51B1">
          <w:rPr>
            <w:rStyle w:val="Hyperlink"/>
          </w:rPr>
          <w:t>http://msdn.microsoft.com/en-us/library/windows/desktop/aa379166(v=vs.85).aspx</w:t>
        </w:r>
      </w:hyperlink>
    </w:p>
  </w:footnote>
  <w:footnote w:id="132">
    <w:p w14:paraId="3A26EA91" w14:textId="77777777" w:rsidR="00490AD8" w:rsidRPr="00E91B41" w:rsidRDefault="00490AD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14:paraId="0201A13C" w14:textId="77777777" w:rsidR="00490AD8" w:rsidRPr="00E91B41" w:rsidRDefault="00490AD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14:paraId="13932522"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14:paraId="0F0454E3"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14:paraId="3439302E"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14:paraId="10FA1288"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14:paraId="64A59943" w14:textId="77777777" w:rsidR="00490AD8" w:rsidRDefault="00490AD8">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14:paraId="3FF57F79"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14:paraId="48282085"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14:paraId="467466CF"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14:paraId="7A98DA87"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14:paraId="55046A3F"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14:paraId="256CE0CF"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14:paraId="5CF92A95"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14:paraId="5DE3779C"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14:paraId="7A708192"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14:paraId="4927BF71"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14:paraId="14E82034"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14:paraId="28282FAD"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14:paraId="28B9CFF3" w14:textId="77777777" w:rsidR="00490AD8" w:rsidRDefault="00490AD8">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14:paraId="7B6B576B"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14:paraId="6005A246" w14:textId="77777777" w:rsidR="00490AD8" w:rsidRPr="00725D4E" w:rsidRDefault="00490AD8"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14:paraId="532F41C1" w14:textId="77777777" w:rsidR="00490AD8" w:rsidRDefault="00490AD8">
      <w:pPr>
        <w:pStyle w:val="FootnoteText"/>
      </w:pPr>
    </w:p>
  </w:footnote>
  <w:footnote w:id="154">
    <w:p w14:paraId="56FA5949" w14:textId="77777777" w:rsidR="00490AD8" w:rsidRDefault="00490AD8">
      <w:pPr>
        <w:pStyle w:val="FootnoteText"/>
      </w:pPr>
      <w:r>
        <w:rPr>
          <w:rStyle w:val="FootnoteReference"/>
        </w:rPr>
        <w:footnoteRef/>
      </w:r>
      <w:r>
        <w:t xml:space="preserve"> For mo</w:t>
      </w:r>
      <w:r w:rsidRPr="00D718A9">
        <w:t xml:space="preserve">re information see </w:t>
      </w:r>
      <w:hyperlink r:id="rId156" w:history="1">
        <w:r w:rsidRPr="00AE51B1">
          <w:rPr>
            <w:rStyle w:val="Hyperlink"/>
          </w:rPr>
          <w:t>http://msdn.microsoft.com/en-us/library/windows/desktop/aa379166(v=vs.85).aspx</w:t>
        </w:r>
      </w:hyperlink>
    </w:p>
  </w:footnote>
  <w:footnote w:id="155">
    <w:p w14:paraId="5D402CFE" w14:textId="77777777" w:rsidR="00490AD8" w:rsidRDefault="00490AD8" w:rsidP="006277BA">
      <w:pPr>
        <w:pStyle w:val="FootnoteText"/>
      </w:pPr>
      <w:r>
        <w:rPr>
          <w:rStyle w:val="FootnoteReference"/>
        </w:rPr>
        <w:footnoteRef/>
      </w:r>
      <w:r>
        <w:t xml:space="preserve"> For mo</w:t>
      </w:r>
      <w:r w:rsidRPr="00D718A9">
        <w:t xml:space="preserve">re information see </w:t>
      </w:r>
      <w:hyperlink r:id="rId157" w:history="1">
        <w:r w:rsidRPr="00AE51B1">
          <w:rPr>
            <w:rStyle w:val="Hyperlink"/>
          </w:rPr>
          <w:t>http://msdn.microsoft.com/en-us/library/windows/desktop/aa379166(v=vs.85).aspx</w:t>
        </w:r>
      </w:hyperlink>
    </w:p>
  </w:footnote>
  <w:footnote w:id="156">
    <w:p w14:paraId="020B068F" w14:textId="77777777" w:rsidR="00490AD8" w:rsidRPr="00E91B41" w:rsidRDefault="00490AD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14:paraId="7C076035" w14:textId="77777777" w:rsidR="00490AD8" w:rsidRPr="00E91B41" w:rsidRDefault="00490AD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14:paraId="4202BD4E"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14:paraId="7E25210A"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14:paraId="71717650"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14:paraId="28D4DAAB"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14:paraId="08D5927D" w14:textId="77777777" w:rsidR="00490AD8" w:rsidRDefault="00490AD8">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14:paraId="04617A04"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14:paraId="2A928C33"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14:paraId="53194277"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14:paraId="0B17A314" w14:textId="77777777" w:rsidR="00490AD8" w:rsidRDefault="00490AD8">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14:paraId="24D7F38F" w14:textId="77777777" w:rsidR="00490AD8" w:rsidRDefault="00490AD8">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14:paraId="0BA77EC2" w14:textId="77777777" w:rsidR="00490AD8" w:rsidRPr="003500B2" w:rsidRDefault="00490AD8"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14:paraId="33B688BB" w14:textId="77777777" w:rsidR="00490AD8" w:rsidRDefault="00490AD8">
      <w:pPr>
        <w:pStyle w:val="FootnoteText"/>
      </w:pPr>
    </w:p>
  </w:footnote>
  <w:footnote w:id="169">
    <w:p w14:paraId="7CA846DF" w14:textId="77777777" w:rsidR="00490AD8" w:rsidRPr="00C16362" w:rsidRDefault="00490AD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14:paraId="5EB3CA27" w14:textId="77777777" w:rsidR="00490AD8" w:rsidRPr="00C16362" w:rsidRDefault="00490AD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14:paraId="325F1ECC" w14:textId="77777777" w:rsidR="00490AD8" w:rsidRDefault="00490AD8" w:rsidP="006277BA">
      <w:pPr>
        <w:pStyle w:val="FootnoteText"/>
      </w:pPr>
      <w:r>
        <w:rPr>
          <w:rStyle w:val="FootnoteReference"/>
        </w:rPr>
        <w:footnoteRef/>
      </w:r>
      <w:r>
        <w:t xml:space="preserve"> For mo</w:t>
      </w:r>
      <w:r w:rsidRPr="00D718A9">
        <w:t xml:space="preserve">re information see </w:t>
      </w:r>
      <w:hyperlink r:id="rId173" w:history="1">
        <w:r w:rsidRPr="00AE51B1">
          <w:rPr>
            <w:rStyle w:val="Hyperlink"/>
          </w:rPr>
          <w:t>http://msdn.microsoft.com/en-us/library/windows/desktop/aa379166(v=vs.85).aspx</w:t>
        </w:r>
      </w:hyperlink>
    </w:p>
  </w:footnote>
  <w:footnote w:id="172">
    <w:p w14:paraId="062D4FC8" w14:textId="77777777" w:rsidR="00490AD8" w:rsidRPr="00E91B41" w:rsidRDefault="00490AD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14:paraId="135A4CB4" w14:textId="77777777" w:rsidR="00490AD8" w:rsidRPr="00E91B41" w:rsidRDefault="00490AD8"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14:paraId="0A3D4CD7"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14:paraId="6CB99777"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14:paraId="26F49563"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14:paraId="1013B2D6"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14:paraId="5EC0743D" w14:textId="77777777" w:rsidR="00490AD8" w:rsidRDefault="00490AD8">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14:paraId="1838205A"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14:paraId="3C3DEE84"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14:paraId="2EF42548"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14:paraId="67470123" w14:textId="77777777" w:rsidR="00490AD8" w:rsidRDefault="00490AD8">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14:paraId="2A038E95" w14:textId="77777777" w:rsidR="00490AD8" w:rsidRDefault="00490AD8">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14:paraId="6581AF10" w14:textId="77777777" w:rsidR="00490AD8" w:rsidRPr="00C16362" w:rsidRDefault="00490AD8"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14:paraId="3B25D6D9" w14:textId="77777777" w:rsidR="00490AD8" w:rsidRPr="00C16362" w:rsidRDefault="00490AD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14:paraId="35B01B19" w14:textId="77777777" w:rsidR="00490AD8" w:rsidRPr="00383C6D" w:rsidRDefault="00490AD8"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14:paraId="400C66DF" w14:textId="77777777" w:rsidR="00490AD8" w:rsidRDefault="00490AD8" w:rsidP="00383C6D">
      <w:pPr>
        <w:pStyle w:val="FootnoteText"/>
      </w:pPr>
    </w:p>
  </w:footnote>
  <w:footnote w:id="187">
    <w:p w14:paraId="36D35C38" w14:textId="77777777" w:rsidR="00490AD8" w:rsidRDefault="00490AD8"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14:paraId="658596B3" w14:textId="77777777" w:rsidR="00490AD8" w:rsidRDefault="00490AD8">
      <w:pPr>
        <w:pStyle w:val="FootnoteText"/>
      </w:pPr>
    </w:p>
  </w:footnote>
  <w:footnote w:id="188">
    <w:p w14:paraId="50F3405F" w14:textId="77777777" w:rsidR="00490AD8" w:rsidRDefault="00490AD8">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14:paraId="1EF95335" w14:textId="77777777" w:rsidR="00490AD8" w:rsidRDefault="00490AD8"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14:paraId="5DF9D1CC" w14:textId="77777777" w:rsidR="00490AD8" w:rsidRDefault="00490AD8">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14:paraId="53F26C21" w14:textId="77777777" w:rsidR="00490AD8" w:rsidRPr="00CB4FE8" w:rsidRDefault="00490AD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14:paraId="162B12D8" w14:textId="77777777" w:rsidR="00490AD8" w:rsidRDefault="00490AD8" w:rsidP="00180562">
      <w:pPr>
        <w:pStyle w:val="FootnoteText"/>
      </w:pPr>
    </w:p>
  </w:footnote>
  <w:footnote w:id="192">
    <w:p w14:paraId="0D7EAEAE" w14:textId="77777777" w:rsidR="00490AD8" w:rsidRDefault="00490AD8"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14:paraId="50000441" w14:textId="77777777" w:rsidR="00490AD8" w:rsidRDefault="00490AD8"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14:paraId="2BB0108D" w14:textId="77777777" w:rsidR="00490AD8" w:rsidRPr="00CB4FE8" w:rsidRDefault="00490AD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14:paraId="1C77AA05" w14:textId="77777777" w:rsidR="00490AD8" w:rsidRDefault="00490AD8" w:rsidP="00180562">
      <w:pPr>
        <w:pStyle w:val="FootnoteText"/>
      </w:pPr>
    </w:p>
  </w:footnote>
  <w:footnote w:id="195">
    <w:p w14:paraId="35C24F85" w14:textId="77777777" w:rsidR="00490AD8" w:rsidRDefault="00490AD8"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14:paraId="7A7162A7" w14:textId="77777777" w:rsidR="00490AD8" w:rsidRDefault="00490AD8"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14:paraId="6AE2897E" w14:textId="77777777" w:rsidR="00490AD8" w:rsidRDefault="00490AD8">
      <w:pPr>
        <w:pStyle w:val="FootnoteText"/>
      </w:pPr>
    </w:p>
  </w:footnote>
  <w:footnote w:id="197">
    <w:p w14:paraId="0FC1851D" w14:textId="77777777" w:rsidR="00490AD8" w:rsidRDefault="00490AD8"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14:paraId="0E1C5107" w14:textId="77777777" w:rsidR="00490AD8" w:rsidRDefault="00490AD8" w:rsidP="005352AA">
      <w:pPr>
        <w:pStyle w:val="FootnoteText"/>
      </w:pPr>
    </w:p>
  </w:footnote>
  <w:footnote w:id="198">
    <w:p w14:paraId="6F5D2274" w14:textId="77777777" w:rsidR="00490AD8" w:rsidRDefault="00490AD8"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14:paraId="62FF9CB9" w14:textId="77777777" w:rsidR="00490AD8" w:rsidRPr="000528EB" w:rsidRDefault="00490AD8"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14:paraId="032C444C" w14:textId="77777777" w:rsidR="00490AD8" w:rsidRDefault="00490AD8">
      <w:pPr>
        <w:pStyle w:val="FootnoteText"/>
      </w:pPr>
    </w:p>
  </w:footnote>
  <w:footnote w:id="200">
    <w:p w14:paraId="6B52DDA4" w14:textId="77777777" w:rsidR="00490AD8" w:rsidRDefault="00490AD8">
      <w:pPr>
        <w:pStyle w:val="FootnoteText"/>
      </w:pPr>
      <w:r>
        <w:rPr>
          <w:rStyle w:val="FootnoteReference"/>
        </w:rPr>
        <w:footnoteRef/>
      </w:r>
      <w:r>
        <w:t xml:space="preserve"> For more information see </w:t>
      </w:r>
      <w:hyperlink r:id="rId202" w:anchor="ad_ds" w:history="1">
        <w:r w:rsidRPr="00AE51B1">
          <w:rPr>
            <w:rStyle w:val="Hyperlink"/>
          </w:rPr>
          <w:t>http://msdn.microsoft.com/en-us/library/0e57a2df-f576-4f59-8c6e-9515567f9900(v=PROT.10)#ad_ds</w:t>
        </w:r>
      </w:hyperlink>
    </w:p>
    <w:p w14:paraId="650DDC07" w14:textId="77777777" w:rsidR="00490AD8" w:rsidRDefault="00490AD8">
      <w:pPr>
        <w:pStyle w:val="FootnoteText"/>
      </w:pPr>
    </w:p>
  </w:footnote>
  <w:footnote w:id="201">
    <w:p w14:paraId="5FBEF7B2" w14:textId="77777777" w:rsidR="00490AD8" w:rsidRPr="00563B30" w:rsidRDefault="00490AD8"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3" w:history="1">
        <w:r w:rsidRPr="00563B30">
          <w:rPr>
            <w:rStyle w:val="Hyperlink"/>
            <w:sz w:val="20"/>
            <w:szCs w:val="20"/>
          </w:rPr>
          <w:t>http://msdn.microsoft.com/en-us/library/dd973928(v=PROT.10).aspx</w:t>
        </w:r>
      </w:hyperlink>
    </w:p>
    <w:p w14:paraId="3C314ADF" w14:textId="77777777" w:rsidR="00490AD8" w:rsidRDefault="00490AD8">
      <w:pPr>
        <w:pStyle w:val="FootnoteText"/>
      </w:pPr>
    </w:p>
  </w:footnote>
  <w:footnote w:id="202">
    <w:p w14:paraId="327DEC7E" w14:textId="77777777" w:rsidR="00490AD8" w:rsidRDefault="00490AD8">
      <w:pPr>
        <w:pStyle w:val="FootnoteText"/>
      </w:pPr>
      <w:r>
        <w:rPr>
          <w:rStyle w:val="FootnoteReference"/>
        </w:rPr>
        <w:footnoteRef/>
      </w:r>
      <w:r>
        <w:t xml:space="preserve"> For more information see </w:t>
      </w:r>
      <w:hyperlink r:id="rId204" w:anchor="ad_ds" w:history="1">
        <w:r w:rsidRPr="00AE51B1">
          <w:rPr>
            <w:rStyle w:val="Hyperlink"/>
          </w:rPr>
          <w:t>http://msdn.microsoft.com/en-us/library/0e57a2df-f576-4f59-8c6e-9515567f9900(v=PROT.10)#ad_ds</w:t>
        </w:r>
      </w:hyperlink>
    </w:p>
  </w:footnote>
  <w:footnote w:id="203">
    <w:p w14:paraId="23E67478" w14:textId="77777777" w:rsidR="00490AD8" w:rsidRDefault="00490AD8"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5" w:history="1">
        <w:r w:rsidRPr="00563B30">
          <w:rPr>
            <w:rStyle w:val="Hyperlink"/>
            <w:sz w:val="20"/>
            <w:szCs w:val="20"/>
          </w:rPr>
          <w:t>http://msdn.microsoft.com/en-us/library/windows/desktop/ms721882(v=vs.85).aspx</w:t>
        </w:r>
      </w:hyperlink>
    </w:p>
    <w:p w14:paraId="5B0ED923" w14:textId="77777777" w:rsidR="00490AD8" w:rsidRDefault="00490AD8">
      <w:pPr>
        <w:pStyle w:val="FootnoteText"/>
      </w:pPr>
    </w:p>
  </w:footnote>
  <w:footnote w:id="204">
    <w:p w14:paraId="63AD00BC" w14:textId="77777777" w:rsidR="00490AD8" w:rsidRDefault="00490AD8">
      <w:pPr>
        <w:pStyle w:val="FootnoteText"/>
      </w:pPr>
      <w:r>
        <w:rPr>
          <w:rStyle w:val="FootnoteReference"/>
        </w:rPr>
        <w:footnoteRef/>
      </w:r>
      <w:r>
        <w:t xml:space="preserve"> For more information see </w:t>
      </w:r>
      <w:hyperlink r:id="rId206" w:history="1">
        <w:r>
          <w:rPr>
            <w:rStyle w:val="Hyperlink"/>
          </w:rPr>
          <w:t>http://msdn.microsoft.com/en-us/library/ms878685.aspx</w:t>
        </w:r>
      </w:hyperlink>
    </w:p>
  </w:footnote>
  <w:footnote w:id="205">
    <w:p w14:paraId="7F021126" w14:textId="77777777" w:rsidR="00490AD8" w:rsidRDefault="00490AD8">
      <w:pPr>
        <w:pStyle w:val="FootnoteText"/>
      </w:pPr>
      <w:r>
        <w:rPr>
          <w:rStyle w:val="FootnoteReference"/>
        </w:rPr>
        <w:footnoteRef/>
      </w:r>
      <w:r>
        <w:t xml:space="preserve"> For more information see line 110 of </w:t>
      </w:r>
      <w:hyperlink r:id="rId207" w:history="1">
        <w:r>
          <w:rPr>
            <w:rStyle w:val="Hyperlink"/>
          </w:rPr>
          <w:t>http://doxygen.reactos.org/da/d6c/lmaccess_8h_source.html</w:t>
        </w:r>
      </w:hyperlink>
    </w:p>
  </w:footnote>
  <w:footnote w:id="206">
    <w:p w14:paraId="0D58CB61" w14:textId="77777777" w:rsidR="00490AD8" w:rsidRPr="00CF17A1" w:rsidRDefault="00490AD8"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08" w:history="1">
        <w:r w:rsidRPr="00CF17A1">
          <w:rPr>
            <w:rStyle w:val="Hyperlink"/>
            <w:sz w:val="20"/>
            <w:szCs w:val="20"/>
          </w:rPr>
          <w:t>http://msdn.microsoft.com/en-us/library/ms878685.aspx</w:t>
        </w:r>
      </w:hyperlink>
    </w:p>
    <w:p w14:paraId="227F035C" w14:textId="77777777" w:rsidR="00490AD8" w:rsidRDefault="00490AD8">
      <w:pPr>
        <w:pStyle w:val="FootnoteText"/>
      </w:pPr>
    </w:p>
  </w:footnote>
  <w:footnote w:id="207">
    <w:p w14:paraId="7DB09FF5" w14:textId="77777777" w:rsidR="00490AD8" w:rsidRDefault="00490AD8" w:rsidP="00CF17A1">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14:paraId="7BF57B67" w14:textId="77777777" w:rsidR="00490AD8" w:rsidRDefault="00490AD8" w:rsidP="00490171">
      <w:pPr>
        <w:spacing w:line="240" w:lineRule="auto"/>
        <w:contextualSpacing/>
      </w:pPr>
      <w:r>
        <w:rPr>
          <w:rStyle w:val="FootnoteReference"/>
        </w:rPr>
        <w:footnoteRef/>
      </w:r>
      <w:r>
        <w:t xml:space="preserve"> For more information about the various tools for lockout policies see </w:t>
      </w:r>
      <w:hyperlink r:id="rId210" w:history="1">
        <w:r>
          <w:rPr>
            <w:rStyle w:val="Hyperlink"/>
          </w:rPr>
          <w:t>http://technet.microsoft.com/en-us/library/cc738772(WS.10).aspx</w:t>
        </w:r>
      </w:hyperlink>
    </w:p>
    <w:p w14:paraId="138C12EF" w14:textId="77777777" w:rsidR="00490AD8" w:rsidRDefault="00490AD8" w:rsidP="009A4825">
      <w:pPr>
        <w:spacing w:line="240" w:lineRule="auto"/>
        <w:contextualSpacing/>
      </w:pPr>
      <w:r>
        <w:t xml:space="preserve">For more information about lockout policies in general see </w:t>
      </w:r>
      <w:hyperlink r:id="rId211" w:history="1">
        <w:r>
          <w:rPr>
            <w:rStyle w:val="Hyperlink"/>
          </w:rPr>
          <w:t>http://www.microsoft.com/download/en/details.aspx?displaylang=en&amp;id=6218</w:t>
        </w:r>
      </w:hyperlink>
    </w:p>
    <w:p w14:paraId="7FBF1FAE" w14:textId="77777777" w:rsidR="00490AD8" w:rsidRDefault="00490AD8">
      <w:pPr>
        <w:pStyle w:val="FootnoteText"/>
      </w:pPr>
    </w:p>
  </w:footnote>
  <w:footnote w:id="209">
    <w:p w14:paraId="622F53A4" w14:textId="77777777" w:rsidR="00490AD8" w:rsidRDefault="00490AD8" w:rsidP="009A4825">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14:paraId="4CA8971D" w14:textId="77777777" w:rsidR="00490AD8" w:rsidRDefault="00490AD8"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14:paraId="7ABA19E2" w14:textId="77777777" w:rsidR="00490AD8" w:rsidRDefault="00490AD8" w:rsidP="009A4825">
      <w:pPr>
        <w:pStyle w:val="FootnoteText"/>
      </w:pPr>
    </w:p>
  </w:footnote>
  <w:footnote w:id="210">
    <w:p w14:paraId="507FF7F3" w14:textId="77777777" w:rsidR="00490AD8" w:rsidRPr="007E542D" w:rsidRDefault="00490AD8"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4" w:history="1">
        <w:r w:rsidRPr="007E542D">
          <w:rPr>
            <w:rStyle w:val="Hyperlink"/>
            <w:sz w:val="20"/>
            <w:szCs w:val="20"/>
          </w:rPr>
          <w:t>http://technet.microsoft.com/en-us/library/cc738772(WS.10).aspx</w:t>
        </w:r>
      </w:hyperlink>
    </w:p>
    <w:p w14:paraId="58580110" w14:textId="77777777" w:rsidR="00490AD8" w:rsidRPr="007E542D" w:rsidRDefault="00490AD8" w:rsidP="009A4825">
      <w:pPr>
        <w:spacing w:line="240" w:lineRule="auto"/>
        <w:contextualSpacing/>
        <w:rPr>
          <w:sz w:val="20"/>
          <w:szCs w:val="20"/>
        </w:rPr>
      </w:pPr>
      <w:r w:rsidRPr="007E542D">
        <w:rPr>
          <w:sz w:val="20"/>
          <w:szCs w:val="20"/>
        </w:rPr>
        <w:t xml:space="preserve">For more information about lockout policies in general see </w:t>
      </w:r>
      <w:hyperlink r:id="rId215" w:history="1">
        <w:r w:rsidRPr="007E542D">
          <w:rPr>
            <w:rStyle w:val="Hyperlink"/>
            <w:sz w:val="20"/>
            <w:szCs w:val="20"/>
          </w:rPr>
          <w:t>http://www.microsoft.com/download/en/details.aspx?displaylang=en&amp;id=6218</w:t>
        </w:r>
      </w:hyperlink>
    </w:p>
    <w:p w14:paraId="432DB035" w14:textId="77777777" w:rsidR="00490AD8" w:rsidRPr="007E542D" w:rsidRDefault="00490AD8" w:rsidP="009A4825">
      <w:pPr>
        <w:pStyle w:val="FootnoteText"/>
      </w:pPr>
    </w:p>
  </w:footnote>
  <w:footnote w:id="211">
    <w:p w14:paraId="4ACDC296" w14:textId="77777777" w:rsidR="00490AD8" w:rsidRPr="007E542D" w:rsidRDefault="00490AD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6" w:history="1">
        <w:r w:rsidRPr="007E542D">
          <w:rPr>
            <w:rStyle w:val="Hyperlink"/>
            <w:sz w:val="20"/>
            <w:szCs w:val="20"/>
          </w:rPr>
          <w:t>http://www.microsoft.com/download/en/details.aspx?displaylang=en&amp;id=6218</w:t>
        </w:r>
      </w:hyperlink>
    </w:p>
    <w:p w14:paraId="52AECC75" w14:textId="77777777" w:rsidR="00490AD8" w:rsidRPr="007E542D" w:rsidRDefault="00490AD8">
      <w:pPr>
        <w:pStyle w:val="FootnoteText"/>
      </w:pPr>
    </w:p>
  </w:footnote>
  <w:footnote w:id="212">
    <w:p w14:paraId="16E687C9" w14:textId="77777777" w:rsidR="00490AD8" w:rsidRPr="007E542D" w:rsidRDefault="00490AD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7" w:history="1">
        <w:r w:rsidRPr="007E542D">
          <w:rPr>
            <w:rStyle w:val="Hyperlink"/>
            <w:sz w:val="20"/>
            <w:szCs w:val="20"/>
          </w:rPr>
          <w:t>http://doxygen.reactos.org/da/d6c/lmaccess_8h_source.html</w:t>
        </w:r>
      </w:hyperlink>
    </w:p>
    <w:p w14:paraId="24F3F759" w14:textId="77777777" w:rsidR="00490AD8" w:rsidRDefault="00490AD8">
      <w:pPr>
        <w:pStyle w:val="FootnoteText"/>
      </w:pPr>
    </w:p>
  </w:footnote>
  <w:footnote w:id="213">
    <w:p w14:paraId="46DF0DF8" w14:textId="319BDB98" w:rsidR="00490AD8" w:rsidRDefault="00490AD8">
      <w:pPr>
        <w:pStyle w:val="FootnoteText"/>
      </w:pPr>
      <w:r>
        <w:rPr>
          <w:rStyle w:val="FootnoteReference"/>
        </w:rPr>
        <w:footnoteRef/>
      </w:r>
      <w:r>
        <w:t xml:space="preserve"> </w:t>
      </w:r>
      <w:r w:rsidR="00083BDF">
        <w:t xml:space="preserve">See </w:t>
      </w:r>
      <w:hyperlink r:id="rId218" w:history="1">
        <w:r w:rsidR="00083BDF" w:rsidRPr="00083BDF">
          <w:rPr>
            <w:rStyle w:val="Hyperlink"/>
          </w:rPr>
          <w:t>https://msdn.microsoft.com/en-us/library/windows/desktop/aa371342(v=vs.85).aspx</w:t>
        </w:r>
      </w:hyperlink>
    </w:p>
  </w:footnote>
  <w:footnote w:id="214">
    <w:p w14:paraId="3E64D631" w14:textId="77777777" w:rsidR="00490AD8" w:rsidRDefault="00490AD8">
      <w:pPr>
        <w:pStyle w:val="FootnoteText"/>
      </w:pPr>
      <w:r>
        <w:rPr>
          <w:rStyle w:val="FootnoteReference"/>
        </w:rPr>
        <w:footnoteRef/>
      </w:r>
      <w:r>
        <w:t xml:space="preserve"> For more information see the "NetUserModalsSet anomalies" comment under Community Additions in </w:t>
      </w:r>
    </w:p>
    <w:p w14:paraId="3D79ECDE" w14:textId="77777777" w:rsidR="00490AD8" w:rsidRDefault="00490AD8">
      <w:pPr>
        <w:pStyle w:val="FootnoteText"/>
      </w:pPr>
      <w:hyperlink r:id="rId219" w:history="1">
        <w:r>
          <w:rPr>
            <w:rStyle w:val="Hyperlink"/>
          </w:rPr>
          <w:t>http://msdn.microsoft.com/en-us/library/windows/desktop/aa371355(v=vs.85).aspx</w:t>
        </w:r>
      </w:hyperlink>
    </w:p>
  </w:footnote>
  <w:footnote w:id="215">
    <w:p w14:paraId="0306E7F1" w14:textId="77777777" w:rsidR="00F85B59" w:rsidRDefault="00F85B59" w:rsidP="00F85B59">
      <w:pPr>
        <w:pStyle w:val="FootnoteText"/>
      </w:pPr>
      <w:r>
        <w:rPr>
          <w:rStyle w:val="FootnoteReference"/>
        </w:rPr>
        <w:footnoteRef/>
      </w:r>
      <w:r>
        <w:t xml:space="preserve"> See </w:t>
      </w:r>
      <w:hyperlink r:id="rId220" w:history="1">
        <w:r w:rsidRPr="00083BDF">
          <w:rPr>
            <w:rStyle w:val="Hyperlink"/>
          </w:rPr>
          <w:t>https://msdn.microsoft.com/en-us/library/windows/desktop/aa371342(v=vs.85).aspx</w:t>
        </w:r>
      </w:hyperlink>
    </w:p>
  </w:footnote>
  <w:footnote w:id="216">
    <w:p w14:paraId="0980DD0A" w14:textId="77777777" w:rsidR="00490AD8" w:rsidRDefault="00490AD8">
      <w:pPr>
        <w:pStyle w:val="FootnoteText"/>
      </w:pPr>
      <w:r>
        <w:rPr>
          <w:rStyle w:val="FootnoteReference"/>
        </w:rPr>
        <w:footnoteRef/>
      </w:r>
      <w:r>
        <w:t xml:space="preserve"> For more information see the "NetUserModalsSet anomalies" comment under Community Additions in </w:t>
      </w:r>
    </w:p>
    <w:p w14:paraId="2FAC7AB0" w14:textId="77777777" w:rsidR="00490AD8" w:rsidRDefault="00490AD8">
      <w:pPr>
        <w:pStyle w:val="FootnoteText"/>
      </w:pPr>
      <w:hyperlink r:id="rId221" w:history="1">
        <w:r>
          <w:rPr>
            <w:rStyle w:val="Hyperlink"/>
          </w:rPr>
          <w:t>http://msdn.microsoft.com/en-us/library/windows/desktop/aa371355(v=vs.85).aspx</w:t>
        </w:r>
      </w:hyperlink>
    </w:p>
  </w:footnote>
  <w:footnote w:id="217">
    <w:p w14:paraId="06EB724E" w14:textId="77777777" w:rsidR="00490AD8" w:rsidRDefault="00490AD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118CCEF0" w14:textId="77777777" w:rsidR="00490AD8" w:rsidRDefault="00490AD8" w:rsidP="00896463">
      <w:pPr>
        <w:spacing w:line="240" w:lineRule="auto"/>
        <w:contextualSpacing/>
      </w:pPr>
      <w:hyperlink r:id="rId222" w:history="1">
        <w:r w:rsidRPr="00D77696">
          <w:rPr>
            <w:rStyle w:val="Hyperlink"/>
            <w:sz w:val="20"/>
            <w:szCs w:val="20"/>
          </w:rPr>
          <w:t>http://msdn.microsoft.com/en-us/library/windows/desktop/aa394582%28v=vs.85%29.aspx</w:t>
        </w:r>
      </w:hyperlink>
    </w:p>
  </w:footnote>
  <w:footnote w:id="218">
    <w:p w14:paraId="61EB944B" w14:textId="77777777" w:rsidR="00490AD8" w:rsidRDefault="00490AD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25A4E98C" w14:textId="77777777" w:rsidR="00490AD8" w:rsidRPr="00D77696" w:rsidRDefault="00490AD8" w:rsidP="00D77696">
      <w:pPr>
        <w:spacing w:line="240" w:lineRule="auto"/>
        <w:contextualSpacing/>
        <w:rPr>
          <w:rStyle w:val="Hyperlink"/>
          <w:sz w:val="20"/>
          <w:szCs w:val="20"/>
        </w:rPr>
      </w:pPr>
      <w:hyperlink r:id="rId223" w:history="1">
        <w:r w:rsidRPr="00D77696">
          <w:rPr>
            <w:rStyle w:val="Hyperlink"/>
            <w:sz w:val="20"/>
            <w:szCs w:val="20"/>
          </w:rPr>
          <w:t>http://msdn.microsoft.com/en-us/library/windows/desktop/aa394582%28v=vs.85%29.aspx</w:t>
        </w:r>
      </w:hyperlink>
    </w:p>
    <w:p w14:paraId="42A073B4" w14:textId="77777777" w:rsidR="00490AD8" w:rsidRDefault="00490AD8" w:rsidP="00D77696">
      <w:pPr>
        <w:pStyle w:val="FootnoteText"/>
      </w:pPr>
    </w:p>
  </w:footnote>
  <w:footnote w:id="219">
    <w:p w14:paraId="2083A40C" w14:textId="77777777" w:rsidR="00490AD8" w:rsidRDefault="00490AD8"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14:paraId="75392A29" w14:textId="77777777" w:rsidR="00490AD8" w:rsidRDefault="00490AD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14:paraId="2D1363E0" w14:textId="77777777" w:rsidR="00490AD8" w:rsidRDefault="00490AD8">
      <w:pPr>
        <w:pStyle w:val="FootnoteText"/>
      </w:pPr>
    </w:p>
  </w:footnote>
  <w:footnote w:id="221">
    <w:p w14:paraId="5BEB6150" w14:textId="77777777" w:rsidR="00490AD8" w:rsidRPr="008A6A09" w:rsidRDefault="00490AD8"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14:paraId="70012B34" w14:textId="77777777" w:rsidR="00490AD8" w:rsidRDefault="00490AD8">
      <w:pPr>
        <w:pStyle w:val="FootnoteText"/>
      </w:pPr>
    </w:p>
  </w:footnote>
  <w:footnote w:id="222">
    <w:p w14:paraId="77E34E5E" w14:textId="77777777" w:rsidR="00490AD8" w:rsidRDefault="00490AD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14:paraId="66425C50" w14:textId="77777777" w:rsidR="00490AD8" w:rsidRDefault="00490AD8">
      <w:pPr>
        <w:pStyle w:val="FootnoteText"/>
      </w:pPr>
    </w:p>
  </w:footnote>
  <w:footnote w:id="223">
    <w:p w14:paraId="1ADC661F" w14:textId="77777777" w:rsidR="00490AD8" w:rsidRDefault="00490AD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14:paraId="14466CCF" w14:textId="77777777" w:rsidR="00490AD8" w:rsidRDefault="00490AD8">
      <w:pPr>
        <w:pStyle w:val="FootnoteText"/>
      </w:pPr>
    </w:p>
  </w:footnote>
  <w:footnote w:id="224">
    <w:p w14:paraId="6CC907DB" w14:textId="77777777" w:rsidR="00490AD8" w:rsidRDefault="00490AD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14:paraId="773F4169" w14:textId="77777777" w:rsidR="00490AD8" w:rsidRDefault="00490AD8">
      <w:pPr>
        <w:pStyle w:val="FootnoteText"/>
      </w:pPr>
    </w:p>
  </w:footnote>
  <w:footnote w:id="225">
    <w:p w14:paraId="50BD45DD" w14:textId="77777777" w:rsidR="00490AD8" w:rsidRDefault="00490AD8"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14:paraId="7D785E12" w14:textId="77777777" w:rsidR="00490AD8" w:rsidRDefault="00490AD8" w:rsidP="00A65981">
      <w:pPr>
        <w:pStyle w:val="FootnoteText"/>
      </w:pPr>
      <w:r>
        <w:rPr>
          <w:rStyle w:val="FootnoteReference"/>
        </w:rPr>
        <w:footnoteRef/>
      </w:r>
      <w:r>
        <w:t xml:space="preserve"> </w:t>
      </w:r>
      <w:r w:rsidRPr="005F700C">
        <w:t xml:space="preserve">For more information see </w:t>
      </w:r>
      <w:hyperlink r:id="rId231" w:history="1">
        <w:r w:rsidRPr="005F700C">
          <w:rPr>
            <w:rStyle w:val="Hyperlink"/>
          </w:rPr>
          <w:t>http://msdn.microsoft.com/en-us/library/windows/desktop/aa379159%28v=VS.85%29.aspx</w:t>
        </w:r>
      </w:hyperlink>
    </w:p>
  </w:footnote>
  <w:footnote w:id="227">
    <w:p w14:paraId="082E1EB5" w14:textId="77777777" w:rsidR="00490AD8" w:rsidRDefault="00490AD8" w:rsidP="00EA69DF">
      <w:pPr>
        <w:spacing w:line="240" w:lineRule="auto"/>
        <w:contextualSpacing/>
      </w:pPr>
      <w:r>
        <w:rPr>
          <w:rStyle w:val="FootnoteReference"/>
        </w:rPr>
        <w:footnoteRef/>
      </w:r>
      <w:r w:rsidRPr="00D80B1F">
        <w:rPr>
          <w:sz w:val="20"/>
          <w:szCs w:val="20"/>
        </w:rPr>
        <w:t xml:space="preserve"> For more information see </w:t>
      </w:r>
      <w:hyperlink r:id="rId232" w:history="1">
        <w:r w:rsidRPr="00D80B1F">
          <w:rPr>
            <w:rStyle w:val="Hyperlink"/>
            <w:sz w:val="20"/>
            <w:szCs w:val="20"/>
          </w:rPr>
          <w:t>http://msdn.microsoft.com/en-us/library/windows/desktop/aa379637(v=vs.85).aspx</w:t>
        </w:r>
      </w:hyperlink>
    </w:p>
  </w:footnote>
  <w:footnote w:id="228">
    <w:p w14:paraId="6C5CBD0C" w14:textId="77777777" w:rsidR="00490AD8" w:rsidRDefault="00490AD8"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3" w:history="1">
        <w:r w:rsidRPr="00775624">
          <w:rPr>
            <w:rStyle w:val="Hyperlink"/>
            <w:sz w:val="20"/>
            <w:szCs w:val="20"/>
          </w:rPr>
          <w:t>http://msdn.microsoft.com/en-us/library/windows/desktop/aa379571%28v=vs.85%29.aspx</w:t>
        </w:r>
      </w:hyperlink>
    </w:p>
    <w:p w14:paraId="3CCD7783" w14:textId="77777777" w:rsidR="00490AD8" w:rsidRDefault="00490AD8">
      <w:pPr>
        <w:pStyle w:val="FootnoteText"/>
      </w:pPr>
    </w:p>
  </w:footnote>
  <w:footnote w:id="229">
    <w:p w14:paraId="316EA3B3" w14:textId="77777777" w:rsidR="00490AD8" w:rsidRDefault="00490AD8"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14:paraId="7C8ACBF6" w14:textId="77777777" w:rsidR="00490AD8" w:rsidRDefault="00490AD8" w:rsidP="00775624">
      <w:pPr>
        <w:spacing w:line="240" w:lineRule="auto"/>
        <w:contextualSpacing/>
        <w:rPr>
          <w:rStyle w:val="Hyperlink"/>
          <w:sz w:val="20"/>
          <w:szCs w:val="20"/>
        </w:rPr>
      </w:pPr>
      <w:hyperlink r:id="rId234" w:history="1">
        <w:r w:rsidRPr="00775624">
          <w:rPr>
            <w:rStyle w:val="Hyperlink"/>
            <w:sz w:val="20"/>
            <w:szCs w:val="20"/>
          </w:rPr>
          <w:t>http://msdn.microsoft.com/en-us/library/windows/desktop/aa379637(v=vs.85).aspx</w:t>
        </w:r>
      </w:hyperlink>
    </w:p>
    <w:p w14:paraId="73BF9693" w14:textId="77777777" w:rsidR="00490AD8" w:rsidRPr="00775624" w:rsidRDefault="00490AD8" w:rsidP="00775624">
      <w:pPr>
        <w:spacing w:line="240" w:lineRule="auto"/>
        <w:contextualSpacing/>
        <w:rPr>
          <w:sz w:val="20"/>
          <w:szCs w:val="20"/>
        </w:rPr>
      </w:pPr>
      <w:r w:rsidRPr="00775624">
        <w:rPr>
          <w:sz w:val="20"/>
          <w:szCs w:val="20"/>
        </w:rPr>
        <w:t>For more information about SIDs see</w:t>
      </w:r>
    </w:p>
    <w:p w14:paraId="18006922" w14:textId="77777777" w:rsidR="00490AD8" w:rsidRPr="00775624" w:rsidRDefault="00490AD8" w:rsidP="00775624">
      <w:pPr>
        <w:spacing w:line="240" w:lineRule="auto"/>
        <w:contextualSpacing/>
        <w:rPr>
          <w:sz w:val="20"/>
          <w:szCs w:val="20"/>
        </w:rPr>
      </w:pPr>
      <w:hyperlink r:id="rId235" w:history="1">
        <w:r w:rsidRPr="00775624">
          <w:rPr>
            <w:rStyle w:val="Hyperlink"/>
            <w:sz w:val="20"/>
            <w:szCs w:val="20"/>
          </w:rPr>
          <w:t>http://msdn.microsoft.com/en-us/library/windows/desktop/aa379571%28v=vs.85%29.aspx</w:t>
        </w:r>
      </w:hyperlink>
    </w:p>
    <w:p w14:paraId="62CE0E33" w14:textId="77777777" w:rsidR="00490AD8" w:rsidRDefault="00490AD8" w:rsidP="00775624">
      <w:pPr>
        <w:spacing w:line="240" w:lineRule="auto"/>
        <w:contextualSpacing/>
        <w:rPr>
          <w:rStyle w:val="Hyperlink"/>
          <w:color w:val="auto"/>
          <w:u w:val="none"/>
        </w:rPr>
      </w:pPr>
    </w:p>
    <w:p w14:paraId="160393FF" w14:textId="77777777" w:rsidR="00490AD8" w:rsidRDefault="00490AD8">
      <w:pPr>
        <w:pStyle w:val="FootnoteText"/>
      </w:pPr>
    </w:p>
  </w:footnote>
  <w:footnote w:id="230">
    <w:p w14:paraId="22514C78" w14:textId="77777777" w:rsidR="00490AD8" w:rsidRDefault="00490AD8"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6" w:history="1">
        <w:r w:rsidRPr="00775624">
          <w:rPr>
            <w:rStyle w:val="Hyperlink"/>
            <w:sz w:val="20"/>
            <w:szCs w:val="20"/>
          </w:rPr>
          <w:t>http://msdn.microsoft.com/en-us/library/windows/desktop/aa379637(v=vs.85).aspx</w:t>
        </w:r>
      </w:hyperlink>
    </w:p>
    <w:p w14:paraId="23EF5F3A" w14:textId="77777777" w:rsidR="00490AD8" w:rsidRDefault="00490AD8">
      <w:pPr>
        <w:pStyle w:val="FootnoteText"/>
      </w:pPr>
    </w:p>
  </w:footnote>
  <w:footnote w:id="231">
    <w:p w14:paraId="53277A58" w14:textId="77777777" w:rsidR="00490AD8" w:rsidRDefault="00490AD8" w:rsidP="00EF617C">
      <w:pPr>
        <w:pStyle w:val="FootnoteText"/>
      </w:pPr>
      <w:r>
        <w:rPr>
          <w:rStyle w:val="FootnoteReference"/>
        </w:rPr>
        <w:footnoteRef/>
      </w:r>
      <w:r>
        <w:t xml:space="preserve"> </w:t>
      </w:r>
      <w:r w:rsidRPr="005F700C">
        <w:t xml:space="preserve">For more information see </w:t>
      </w:r>
      <w:hyperlink r:id="rId237" w:history="1">
        <w:r w:rsidRPr="005F700C">
          <w:rPr>
            <w:rStyle w:val="Hyperlink"/>
          </w:rPr>
          <w:t>http://msdn.microsoft.com/en-us/library/windows/desktop/aa379159%28v=VS.85%29.aspx</w:t>
        </w:r>
      </w:hyperlink>
    </w:p>
  </w:footnote>
  <w:footnote w:id="232">
    <w:p w14:paraId="738E0C98" w14:textId="77777777" w:rsidR="00490AD8" w:rsidRDefault="00490AD8"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14:paraId="2B86097F" w14:textId="77777777" w:rsidR="00490AD8" w:rsidRDefault="00490AD8" w:rsidP="005F700C">
      <w:pPr>
        <w:spacing w:line="240" w:lineRule="auto"/>
        <w:contextualSpacing/>
        <w:rPr>
          <w:rStyle w:val="Hyperlink"/>
          <w:sz w:val="20"/>
          <w:szCs w:val="20"/>
        </w:rPr>
      </w:pPr>
      <w:hyperlink r:id="rId238" w:history="1">
        <w:r w:rsidRPr="00775624">
          <w:rPr>
            <w:rStyle w:val="Hyperlink"/>
            <w:sz w:val="20"/>
            <w:szCs w:val="20"/>
          </w:rPr>
          <w:t>http://msdn.microsoft.com/en-us/library/windows/desktop/aa379637(v=vs.85).aspx</w:t>
        </w:r>
      </w:hyperlink>
    </w:p>
    <w:p w14:paraId="502724BA" w14:textId="77777777" w:rsidR="00490AD8" w:rsidRPr="00775624" w:rsidRDefault="00490AD8" w:rsidP="005F700C">
      <w:pPr>
        <w:spacing w:line="240" w:lineRule="auto"/>
        <w:contextualSpacing/>
        <w:rPr>
          <w:sz w:val="20"/>
          <w:szCs w:val="20"/>
        </w:rPr>
      </w:pPr>
      <w:r w:rsidRPr="00775624">
        <w:rPr>
          <w:sz w:val="20"/>
          <w:szCs w:val="20"/>
        </w:rPr>
        <w:t>For more information about SIDs see</w:t>
      </w:r>
    </w:p>
    <w:p w14:paraId="08B8DA60" w14:textId="77777777" w:rsidR="00490AD8" w:rsidRPr="00775624" w:rsidRDefault="00490AD8" w:rsidP="005F700C">
      <w:pPr>
        <w:spacing w:line="240" w:lineRule="auto"/>
        <w:contextualSpacing/>
        <w:rPr>
          <w:sz w:val="20"/>
          <w:szCs w:val="20"/>
        </w:rPr>
      </w:pPr>
      <w:hyperlink r:id="rId239" w:history="1">
        <w:r w:rsidRPr="00775624">
          <w:rPr>
            <w:rStyle w:val="Hyperlink"/>
            <w:sz w:val="20"/>
            <w:szCs w:val="20"/>
          </w:rPr>
          <w:t>http://msdn.microsoft.com/en-us/library/windows/desktop/aa379571%28v=vs.85%29.aspx</w:t>
        </w:r>
      </w:hyperlink>
    </w:p>
    <w:p w14:paraId="369E5072" w14:textId="77777777" w:rsidR="00490AD8" w:rsidRDefault="00490AD8" w:rsidP="005F700C">
      <w:pPr>
        <w:spacing w:line="240" w:lineRule="auto"/>
        <w:contextualSpacing/>
        <w:rPr>
          <w:rStyle w:val="Hyperlink"/>
          <w:color w:val="auto"/>
          <w:u w:val="none"/>
        </w:rPr>
      </w:pPr>
    </w:p>
    <w:p w14:paraId="7280E866" w14:textId="77777777" w:rsidR="00490AD8" w:rsidRDefault="00490AD8" w:rsidP="005F700C">
      <w:pPr>
        <w:pStyle w:val="FootnoteText"/>
      </w:pPr>
    </w:p>
  </w:footnote>
  <w:footnote w:id="233">
    <w:p w14:paraId="566079BA" w14:textId="77777777" w:rsidR="00490AD8" w:rsidRPr="00B05E19" w:rsidRDefault="00490AD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0" w:history="1">
        <w:r w:rsidRPr="00B05E19">
          <w:rPr>
            <w:rStyle w:val="Hyperlink"/>
            <w:sz w:val="20"/>
            <w:szCs w:val="20"/>
          </w:rPr>
          <w:t>http://msdn.microsoft.com/en-us/library/windows/desktop/aa379637(v=vs.85).aspx</w:t>
        </w:r>
      </w:hyperlink>
    </w:p>
  </w:footnote>
  <w:footnote w:id="234">
    <w:p w14:paraId="3A2129BB" w14:textId="77777777" w:rsidR="00490AD8" w:rsidRDefault="00490AD8" w:rsidP="00EF617C">
      <w:pPr>
        <w:pStyle w:val="FootnoteText"/>
      </w:pPr>
      <w:r>
        <w:rPr>
          <w:rStyle w:val="FootnoteReference"/>
        </w:rPr>
        <w:footnoteRef/>
      </w:r>
      <w:r>
        <w:t xml:space="preserve"> </w:t>
      </w:r>
      <w:r w:rsidRPr="005F700C">
        <w:t xml:space="preserve">For more information see </w:t>
      </w:r>
      <w:hyperlink r:id="rId241" w:history="1">
        <w:r w:rsidRPr="005F700C">
          <w:rPr>
            <w:rStyle w:val="Hyperlink"/>
          </w:rPr>
          <w:t>http://msdn.microsoft.com/en-us/library/windows/desktop/aa379159%28v=VS.85%29.aspx</w:t>
        </w:r>
      </w:hyperlink>
    </w:p>
  </w:footnote>
  <w:footnote w:id="235">
    <w:p w14:paraId="5AC751E5" w14:textId="77777777" w:rsidR="00490AD8" w:rsidRPr="00B05E19" w:rsidRDefault="00490AD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2" w:history="1">
        <w:r w:rsidRPr="00B05E19">
          <w:rPr>
            <w:rStyle w:val="Hyperlink"/>
            <w:sz w:val="20"/>
            <w:szCs w:val="20"/>
          </w:rPr>
          <w:t>http://msdn.microsoft.com/en-us/library/windows/desktop/aa379637(v=vs.85).aspx</w:t>
        </w:r>
      </w:hyperlink>
    </w:p>
  </w:footnote>
  <w:footnote w:id="236">
    <w:p w14:paraId="6580E5DF" w14:textId="77777777" w:rsidR="00490AD8" w:rsidRDefault="00490AD8" w:rsidP="00EF617C">
      <w:pPr>
        <w:pStyle w:val="FootnoteText"/>
      </w:pPr>
      <w:r>
        <w:rPr>
          <w:rStyle w:val="FootnoteReference"/>
        </w:rPr>
        <w:footnoteRef/>
      </w:r>
      <w:r>
        <w:t xml:space="preserve"> </w:t>
      </w:r>
      <w:r w:rsidRPr="005F700C">
        <w:t xml:space="preserve">For more information see </w:t>
      </w:r>
      <w:hyperlink r:id="rId243" w:history="1">
        <w:r w:rsidRPr="005F700C">
          <w:rPr>
            <w:rStyle w:val="Hyperlink"/>
          </w:rPr>
          <w:t>http://msdn.microsoft.com/en-us/library/windows/desktop/aa379159%28v=VS.85%29.aspx</w:t>
        </w:r>
      </w:hyperlink>
    </w:p>
  </w:footnote>
  <w:footnote w:id="237">
    <w:p w14:paraId="5AE099EB" w14:textId="77777777" w:rsidR="00490AD8" w:rsidRDefault="00490AD8" w:rsidP="00FB6D77">
      <w:pPr>
        <w:spacing w:line="240" w:lineRule="auto"/>
        <w:contextualSpacing/>
      </w:pPr>
      <w:r>
        <w:rPr>
          <w:rStyle w:val="FootnoteReference"/>
        </w:rPr>
        <w:footnoteRef/>
      </w:r>
      <w:r w:rsidRPr="00D80B1F">
        <w:rPr>
          <w:sz w:val="20"/>
          <w:szCs w:val="20"/>
        </w:rPr>
        <w:t xml:space="preserve"> For more information see </w:t>
      </w:r>
      <w:hyperlink r:id="rId244" w:history="1">
        <w:r w:rsidRPr="00D80B1F">
          <w:rPr>
            <w:rStyle w:val="Hyperlink"/>
            <w:sz w:val="20"/>
            <w:szCs w:val="20"/>
          </w:rPr>
          <w:t>http://msdn.microsoft.com/en-us/library/windows/desktop/aa379637(v=vs.85).aspx</w:t>
        </w:r>
      </w:hyperlink>
    </w:p>
  </w:footnote>
  <w:footnote w:id="238">
    <w:p w14:paraId="757DADDA" w14:textId="77777777" w:rsidR="00490AD8" w:rsidRDefault="00490AD8"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5" w:history="1">
        <w:r w:rsidRPr="00775624">
          <w:rPr>
            <w:rStyle w:val="Hyperlink"/>
            <w:sz w:val="20"/>
            <w:szCs w:val="20"/>
          </w:rPr>
          <w:t>http://msdn.microsoft.com/en-us/library/windows/desktop/aa379571%28v=vs.85%29.aspx</w:t>
        </w:r>
      </w:hyperlink>
    </w:p>
    <w:p w14:paraId="71836A18" w14:textId="77777777" w:rsidR="00490AD8" w:rsidRDefault="00490AD8" w:rsidP="005F700C">
      <w:pPr>
        <w:pStyle w:val="FootnoteText"/>
      </w:pPr>
    </w:p>
  </w:footnote>
  <w:footnote w:id="239">
    <w:p w14:paraId="598A1C1E" w14:textId="77777777" w:rsidR="00490AD8" w:rsidRPr="00A52F2A" w:rsidRDefault="00490AD8" w:rsidP="009D530F">
      <w:r>
        <w:rPr>
          <w:rStyle w:val="FootnoteReference"/>
        </w:rPr>
        <w:footnoteRef/>
      </w:r>
      <w:r>
        <w:t xml:space="preserve"> </w:t>
      </w:r>
      <w:r w:rsidRPr="009D530F">
        <w:rPr>
          <w:sz w:val="20"/>
          <w:szCs w:val="20"/>
        </w:rPr>
        <w:t xml:space="preserve">For more information see </w:t>
      </w:r>
      <w:hyperlink r:id="rId246" w:history="1">
        <w:r w:rsidRPr="00AE51B1">
          <w:rPr>
            <w:rStyle w:val="Hyperlink"/>
          </w:rPr>
          <w:t>http://msdn.microsoft.com/en-us/library/windows/desktop/aa379166(v=vs.85).aspx</w:t>
        </w:r>
      </w:hyperlink>
    </w:p>
    <w:p w14:paraId="22659F6A" w14:textId="77777777" w:rsidR="00490AD8" w:rsidRDefault="00490AD8">
      <w:pPr>
        <w:pStyle w:val="FootnoteText"/>
      </w:pPr>
    </w:p>
  </w:footnote>
  <w:footnote w:id="240">
    <w:p w14:paraId="2FA16A4B" w14:textId="77777777" w:rsidR="00490AD8" w:rsidRPr="003E0A4B" w:rsidRDefault="00490AD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7" w:history="1">
        <w:r w:rsidRPr="003E0A4B">
          <w:rPr>
            <w:rStyle w:val="Hyperlink"/>
            <w:sz w:val="20"/>
            <w:szCs w:val="20"/>
          </w:rPr>
          <w:t>http://msdn.microsoft.com/en-us/library/windows/desktop/aa379637(v=vs.85).aspx</w:t>
        </w:r>
      </w:hyperlink>
    </w:p>
    <w:p w14:paraId="5E778F58" w14:textId="77777777" w:rsidR="00490AD8" w:rsidRDefault="00490AD8">
      <w:pPr>
        <w:pStyle w:val="FootnoteText"/>
      </w:pPr>
    </w:p>
  </w:footnote>
  <w:footnote w:id="241">
    <w:p w14:paraId="5388FA7D" w14:textId="77777777" w:rsidR="00490AD8" w:rsidRDefault="00490AD8" w:rsidP="00EF617C">
      <w:pPr>
        <w:pStyle w:val="FootnoteText"/>
      </w:pPr>
      <w:r>
        <w:rPr>
          <w:rStyle w:val="FootnoteReference"/>
        </w:rPr>
        <w:footnoteRef/>
      </w:r>
      <w:r>
        <w:t xml:space="preserve"> </w:t>
      </w:r>
      <w:r w:rsidRPr="005F700C">
        <w:t xml:space="preserve">For more information see </w:t>
      </w:r>
      <w:hyperlink r:id="rId248" w:history="1">
        <w:r w:rsidRPr="005F700C">
          <w:rPr>
            <w:rStyle w:val="Hyperlink"/>
          </w:rPr>
          <w:t>http://msdn.microsoft.com/en-us/library/windows/desktop/aa379159%28v=VS.85%29.aspx</w:t>
        </w:r>
      </w:hyperlink>
    </w:p>
  </w:footnote>
  <w:footnote w:id="242">
    <w:p w14:paraId="7369375C" w14:textId="77777777" w:rsidR="00490AD8" w:rsidRPr="003E0A4B" w:rsidRDefault="00490AD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9" w:history="1">
        <w:r w:rsidRPr="003E0A4B">
          <w:rPr>
            <w:rStyle w:val="Hyperlink"/>
            <w:sz w:val="20"/>
            <w:szCs w:val="20"/>
          </w:rPr>
          <w:t>http://msdn.microsoft.com/en-us/library/windows/desktop/aa379637(v=vs.85).aspx</w:t>
        </w:r>
      </w:hyperlink>
    </w:p>
    <w:p w14:paraId="267DAEAC" w14:textId="77777777" w:rsidR="00490AD8" w:rsidRDefault="00490AD8">
      <w:pPr>
        <w:pStyle w:val="FootnoteText"/>
      </w:pPr>
    </w:p>
  </w:footnote>
  <w:footnote w:id="243">
    <w:p w14:paraId="1DBA0086" w14:textId="77777777" w:rsidR="00490AD8" w:rsidRDefault="00490AD8" w:rsidP="00EF617C">
      <w:pPr>
        <w:pStyle w:val="FootnoteText"/>
      </w:pPr>
      <w:r>
        <w:rPr>
          <w:rStyle w:val="FootnoteReference"/>
        </w:rPr>
        <w:footnoteRef/>
      </w:r>
      <w:r>
        <w:t xml:space="preserve"> </w:t>
      </w:r>
      <w:r w:rsidRPr="005F700C">
        <w:t xml:space="preserve">For more information see </w:t>
      </w:r>
      <w:hyperlink r:id="rId250" w:history="1">
        <w:r w:rsidRPr="005F700C">
          <w:rPr>
            <w:rStyle w:val="Hyperlink"/>
          </w:rPr>
          <w:t>http://msdn.microsoft.com/en-us/library/windows/desktop/aa379159%28v=VS.85%29.aspx</w:t>
        </w:r>
      </w:hyperlink>
    </w:p>
  </w:footnote>
  <w:footnote w:id="244">
    <w:p w14:paraId="058C9C48" w14:textId="77777777" w:rsidR="00490AD8" w:rsidRDefault="00490AD8">
      <w:pPr>
        <w:pStyle w:val="FootnoteText"/>
      </w:pPr>
      <w:r>
        <w:rPr>
          <w:rStyle w:val="FootnoteReference"/>
        </w:rPr>
        <w:footnoteRef/>
      </w:r>
      <w:r>
        <w:t xml:space="preserve"> For more information see </w:t>
      </w:r>
      <w:hyperlink r:id="rId251" w:history="1">
        <w:r w:rsidRPr="003E0A4B">
          <w:rPr>
            <w:rStyle w:val="Hyperlink"/>
          </w:rPr>
          <w:t>http://msdn.microsoft.com/en-us/library/windows/desktop/ms714395(v=vs.85).aspx</w:t>
        </w:r>
      </w:hyperlink>
    </w:p>
  </w:footnote>
  <w:footnote w:id="245">
    <w:p w14:paraId="7E541B18" w14:textId="77777777" w:rsidR="00490AD8" w:rsidRDefault="00490AD8">
      <w:pPr>
        <w:pStyle w:val="FootnoteText"/>
      </w:pPr>
      <w:r>
        <w:rPr>
          <w:rStyle w:val="FootnoteReference"/>
        </w:rPr>
        <w:footnoteRef/>
      </w:r>
      <w:r>
        <w:t xml:space="preserve"> For more information see </w:t>
      </w:r>
      <w:hyperlink r:id="rId252" w:history="1">
        <w:r>
          <w:rPr>
            <w:rStyle w:val="Hyperlink"/>
          </w:rPr>
          <w:t>http://msdn.microsoft.com/en-us/library/windows/desktop/ms714395(v=vs.85).aspx</w:t>
        </w:r>
      </w:hyperlink>
    </w:p>
  </w:footnote>
  <w:footnote w:id="246">
    <w:p w14:paraId="7BA0569C" w14:textId="77777777" w:rsidR="00490AD8" w:rsidRDefault="00490AD8">
      <w:pPr>
        <w:pStyle w:val="FootnoteText"/>
      </w:pPr>
      <w:r>
        <w:rPr>
          <w:rStyle w:val="FootnoteReference"/>
        </w:rPr>
        <w:footnoteRef/>
      </w:r>
      <w:r>
        <w:t xml:space="preserve"> For more information see </w:t>
      </w:r>
      <w:hyperlink r:id="rId253" w:history="1">
        <w:r>
          <w:rPr>
            <w:rStyle w:val="Hyperlink"/>
          </w:rPr>
          <w:t>http://msdn.microsoft.com/en-us/library/windows/desktop/ee706608(v=vs.85).aspx</w:t>
        </w:r>
      </w:hyperlink>
    </w:p>
  </w:footnote>
  <w:footnote w:id="247">
    <w:p w14:paraId="51279848" w14:textId="77777777" w:rsidR="00490AD8" w:rsidRDefault="00490AD8" w:rsidP="002578C9">
      <w:r>
        <w:rPr>
          <w:rStyle w:val="FootnoteReference"/>
        </w:rPr>
        <w:footnoteRef/>
      </w:r>
      <w:r>
        <w:t xml:space="preserve"> </w:t>
      </w:r>
      <w:r w:rsidRPr="00507D7F">
        <w:rPr>
          <w:sz w:val="20"/>
          <w:szCs w:val="20"/>
        </w:rPr>
        <w:t xml:space="preserve">For more information see </w:t>
      </w:r>
      <w:hyperlink r:id="rId254" w:history="1">
        <w:r w:rsidRPr="00507D7F">
          <w:rPr>
            <w:rStyle w:val="Hyperlink"/>
            <w:sz w:val="20"/>
            <w:szCs w:val="20"/>
          </w:rPr>
          <w:t>http://msdn.microsoft.com/en-us/library/windows/desktop/ms714423(v=vs.85).aspx</w:t>
        </w:r>
      </w:hyperlink>
    </w:p>
  </w:footnote>
  <w:footnote w:id="248">
    <w:p w14:paraId="7709D480" w14:textId="77777777" w:rsidR="00490AD8" w:rsidRDefault="00490AD8">
      <w:pPr>
        <w:pStyle w:val="FootnoteText"/>
      </w:pPr>
      <w:r>
        <w:rPr>
          <w:rStyle w:val="FootnoteReference"/>
        </w:rPr>
        <w:footnoteRef/>
      </w:r>
      <w:r>
        <w:t xml:space="preserve"> </w:t>
      </w:r>
      <w:r w:rsidRPr="00507D7F">
        <w:t xml:space="preserve">For more information see </w:t>
      </w:r>
      <w:hyperlink r:id="rId255" w:history="1">
        <w:r w:rsidRPr="00507D7F">
          <w:rPr>
            <w:rStyle w:val="Hyperlink"/>
          </w:rPr>
          <w:t>http://msdn.microsoft.com/en-us/library/system.management.automation.pslanguagemode.aspx</w:t>
        </w:r>
      </w:hyperlink>
    </w:p>
  </w:footnote>
  <w:footnote w:id="249">
    <w:p w14:paraId="4F2A243E" w14:textId="77777777" w:rsidR="00490AD8" w:rsidRDefault="00490AD8">
      <w:pPr>
        <w:pStyle w:val="FootnoteText"/>
      </w:pPr>
      <w:r>
        <w:rPr>
          <w:rStyle w:val="FootnoteReference"/>
        </w:rPr>
        <w:footnoteRef/>
      </w:r>
      <w:r>
        <w:t xml:space="preserve"> For more information see </w:t>
      </w:r>
      <w:hyperlink r:id="rId256" w:history="1">
        <w:r>
          <w:rPr>
            <w:rStyle w:val="Hyperlink"/>
          </w:rPr>
          <w:t>http://www.microsoft.com/download/en/details.aspx?id=9706</w:t>
        </w:r>
      </w:hyperlink>
    </w:p>
  </w:footnote>
  <w:footnote w:id="250">
    <w:p w14:paraId="1EBD2E2D" w14:textId="77777777" w:rsidR="00490AD8" w:rsidRDefault="00490AD8" w:rsidP="00325F30">
      <w:r>
        <w:rPr>
          <w:rStyle w:val="FootnoteReference"/>
        </w:rPr>
        <w:footnoteRef/>
      </w:r>
      <w:r>
        <w:t xml:space="preserve"> </w:t>
      </w:r>
      <w:r w:rsidRPr="00325F30">
        <w:rPr>
          <w:sz w:val="20"/>
          <w:szCs w:val="20"/>
        </w:rPr>
        <w:t xml:space="preserve">For more information see </w:t>
      </w:r>
      <w:hyperlink r:id="rId257" w:history="1">
        <w:r w:rsidRPr="00325F30">
          <w:rPr>
            <w:rStyle w:val="Hyperlink"/>
            <w:sz w:val="20"/>
            <w:szCs w:val="20"/>
          </w:rPr>
          <w:t>http://technet.microsoft.com/en-us/library/dd819471.aspx</w:t>
        </w:r>
      </w:hyperlink>
    </w:p>
    <w:p w14:paraId="5AA12B0B" w14:textId="77777777" w:rsidR="00490AD8" w:rsidRDefault="00490AD8">
      <w:pPr>
        <w:pStyle w:val="FootnoteText"/>
      </w:pPr>
    </w:p>
  </w:footnote>
  <w:footnote w:id="251">
    <w:p w14:paraId="73FD35C3" w14:textId="77777777" w:rsidR="00490AD8" w:rsidRPr="00325F30" w:rsidRDefault="00490AD8"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8" w:history="1">
        <w:r w:rsidRPr="00325F30">
          <w:rPr>
            <w:rStyle w:val="Hyperlink"/>
            <w:sz w:val="20"/>
            <w:szCs w:val="20"/>
          </w:rPr>
          <w:t>http://technet.microsoft.com/en-us/library/dd819471.aspx</w:t>
        </w:r>
      </w:hyperlink>
    </w:p>
    <w:p w14:paraId="540461D7" w14:textId="77777777" w:rsidR="00490AD8" w:rsidRDefault="00490AD8">
      <w:pPr>
        <w:pStyle w:val="FootnoteText"/>
      </w:pPr>
    </w:p>
  </w:footnote>
  <w:footnote w:id="252">
    <w:p w14:paraId="472A5371" w14:textId="77777777" w:rsidR="00490AD8" w:rsidRDefault="00490AD8"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9" w:history="1">
        <w:r w:rsidRPr="00325F30">
          <w:rPr>
            <w:rStyle w:val="Hyperlink"/>
            <w:sz w:val="20"/>
            <w:szCs w:val="20"/>
          </w:rPr>
          <w:t>http://technet.microsoft.com/en-us/library/dd819471.aspx</w:t>
        </w:r>
      </w:hyperlink>
    </w:p>
  </w:footnote>
  <w:footnote w:id="253">
    <w:p w14:paraId="3DCFE3D4" w14:textId="77777777" w:rsidR="00490AD8" w:rsidRDefault="00490AD8">
      <w:pPr>
        <w:pStyle w:val="FootnoteText"/>
      </w:pPr>
      <w:r>
        <w:rPr>
          <w:rStyle w:val="FootnoteReference"/>
        </w:rPr>
        <w:footnoteRef/>
      </w:r>
      <w:r>
        <w:t xml:space="preserve"> For more information see </w:t>
      </w:r>
      <w:hyperlink r:id="rId260" w:history="1">
        <w:r>
          <w:rPr>
            <w:rStyle w:val="Hyperlink"/>
          </w:rPr>
          <w:t>http://www.microsoft.com/download/en/details.aspx?id=9706</w:t>
        </w:r>
      </w:hyperlink>
    </w:p>
  </w:footnote>
  <w:footnote w:id="254">
    <w:p w14:paraId="6B640452" w14:textId="77777777" w:rsidR="00490AD8" w:rsidRDefault="00490AD8">
      <w:pPr>
        <w:pStyle w:val="FootnoteText"/>
      </w:pPr>
      <w:r>
        <w:rPr>
          <w:rStyle w:val="FootnoteReference"/>
        </w:rPr>
        <w:footnoteRef/>
      </w:r>
      <w:r>
        <w:t xml:space="preserve"> For more information see </w:t>
      </w:r>
      <w:hyperlink r:id="rId261" w:history="1">
        <w:r>
          <w:rPr>
            <w:rStyle w:val="Hyperlink"/>
          </w:rPr>
          <w:t>http://msdn.microsoft.com/en-us/library/windows/desktop/ms714428(v=vs.85).aspx</w:t>
        </w:r>
      </w:hyperlink>
    </w:p>
  </w:footnote>
  <w:footnote w:id="255">
    <w:p w14:paraId="7706A27D" w14:textId="77777777" w:rsidR="00490AD8" w:rsidRDefault="00490AD8" w:rsidP="00325F30">
      <w:pPr>
        <w:pStyle w:val="FootnoteText"/>
      </w:pPr>
      <w:r>
        <w:rPr>
          <w:rStyle w:val="FootnoteReference"/>
        </w:rPr>
        <w:footnoteRef/>
      </w:r>
      <w:r>
        <w:t xml:space="preserve"> For more information see </w:t>
      </w:r>
      <w:hyperlink r:id="rId262" w:history="1">
        <w:r>
          <w:rPr>
            <w:rStyle w:val="Hyperlink"/>
          </w:rPr>
          <w:t>http://www.microsoft.com/download/en/details.aspx?id=9706</w:t>
        </w:r>
      </w:hyperlink>
    </w:p>
  </w:footnote>
  <w:footnote w:id="256">
    <w:p w14:paraId="54949A68" w14:textId="77777777" w:rsidR="00490AD8" w:rsidRDefault="00490AD8">
      <w:pPr>
        <w:pStyle w:val="FootnoteText"/>
      </w:pPr>
      <w:r>
        <w:rPr>
          <w:rStyle w:val="FootnoteReference"/>
        </w:rPr>
        <w:footnoteRef/>
      </w:r>
      <w:r>
        <w:t xml:space="preserve"> For more information see </w:t>
      </w:r>
      <w:hyperlink r:id="rId263" w:history="1">
        <w:r>
          <w:rPr>
            <w:rStyle w:val="Hyperlink"/>
          </w:rPr>
          <w:t>http://msdn.microsoft.com/en-us/library/windows/desktop/ms714423(v=vs.85).aspx</w:t>
        </w:r>
      </w:hyperlink>
    </w:p>
  </w:footnote>
  <w:footnote w:id="257">
    <w:p w14:paraId="63F47181" w14:textId="77777777" w:rsidR="00490AD8" w:rsidRDefault="00490AD8">
      <w:pPr>
        <w:pStyle w:val="FootnoteText"/>
      </w:pPr>
      <w:r>
        <w:rPr>
          <w:rStyle w:val="FootnoteReference"/>
        </w:rPr>
        <w:footnoteRef/>
      </w:r>
      <w:r>
        <w:t xml:space="preserve"> For more information see </w:t>
      </w:r>
      <w:hyperlink r:id="rId264" w:history="1">
        <w:r>
          <w:rPr>
            <w:rStyle w:val="Hyperlink"/>
          </w:rPr>
          <w:t>http://www.microsoft.com/download/en/details.aspx?id=9706</w:t>
        </w:r>
      </w:hyperlink>
    </w:p>
  </w:footnote>
  <w:footnote w:id="258">
    <w:p w14:paraId="33B34704" w14:textId="77777777" w:rsidR="00490AD8" w:rsidRDefault="00490AD8">
      <w:pPr>
        <w:pStyle w:val="FootnoteText"/>
      </w:pPr>
      <w:r>
        <w:rPr>
          <w:rStyle w:val="FootnoteReference"/>
        </w:rPr>
        <w:footnoteRef/>
      </w:r>
      <w:r>
        <w:t xml:space="preserve"> For more information see </w:t>
      </w:r>
      <w:hyperlink r:id="rId265" w:anchor="RD03" w:history="1">
        <w:r w:rsidRPr="00E12BD3">
          <w:rPr>
            <w:rStyle w:val="Hyperlink"/>
            <w:rFonts w:cstheme="minorHAnsi"/>
          </w:rPr>
          <w:t>http://msdn.microsoft.com/en-us/library/windows/desktop/dd878238(v=vs.85).aspx#RD03</w:t>
        </w:r>
      </w:hyperlink>
    </w:p>
  </w:footnote>
  <w:footnote w:id="259">
    <w:p w14:paraId="7FB84688" w14:textId="77777777" w:rsidR="00490AD8" w:rsidRPr="00325F30" w:rsidRDefault="00490AD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6" w:history="1">
        <w:r w:rsidRPr="00325F30">
          <w:rPr>
            <w:rStyle w:val="Hyperlink"/>
            <w:sz w:val="20"/>
            <w:szCs w:val="20"/>
          </w:rPr>
          <w:t>http://technet.microsoft.com/en-us/library/dd315291.aspx</w:t>
        </w:r>
      </w:hyperlink>
    </w:p>
    <w:p w14:paraId="5B76C6B1" w14:textId="77777777" w:rsidR="00490AD8" w:rsidRDefault="00490AD8">
      <w:pPr>
        <w:pStyle w:val="FootnoteText"/>
      </w:pPr>
    </w:p>
  </w:footnote>
  <w:footnote w:id="260">
    <w:p w14:paraId="76B154BB" w14:textId="77777777" w:rsidR="00490AD8" w:rsidRDefault="00490AD8">
      <w:pPr>
        <w:pStyle w:val="FootnoteText"/>
      </w:pPr>
      <w:r>
        <w:rPr>
          <w:rStyle w:val="FootnoteReference"/>
        </w:rPr>
        <w:footnoteRef/>
      </w:r>
      <w:r>
        <w:t xml:space="preserve"> For more </w:t>
      </w:r>
      <w:r w:rsidRPr="00B05E19">
        <w:t xml:space="preserve">information see </w:t>
      </w:r>
      <w:hyperlink r:id="rId267" w:history="1">
        <w:r w:rsidRPr="00B05E19">
          <w:rPr>
            <w:rStyle w:val="Hyperlink"/>
          </w:rPr>
          <w:t>http://msdn.microsoft.com/en-us/library/windows/desktop/ms714395(v=vs.85).aspx</w:t>
        </w:r>
      </w:hyperlink>
    </w:p>
  </w:footnote>
  <w:footnote w:id="261">
    <w:p w14:paraId="0C0C815F" w14:textId="77777777" w:rsidR="00490AD8" w:rsidRPr="00DA6596" w:rsidRDefault="00490AD8" w:rsidP="00DA6596">
      <w:pPr>
        <w:rPr>
          <w:sz w:val="20"/>
          <w:szCs w:val="20"/>
        </w:rPr>
      </w:pPr>
      <w:r>
        <w:rPr>
          <w:rStyle w:val="FootnoteReference"/>
        </w:rPr>
        <w:footnoteRef/>
      </w:r>
      <w:r>
        <w:t xml:space="preserve"> </w:t>
      </w:r>
      <w:r w:rsidRPr="00DA6596">
        <w:rPr>
          <w:sz w:val="20"/>
          <w:szCs w:val="20"/>
        </w:rPr>
        <w:t xml:space="preserve">For more information see </w:t>
      </w:r>
      <w:hyperlink r:id="rId268" w:history="1">
        <w:r w:rsidRPr="00DA6596">
          <w:rPr>
            <w:rStyle w:val="Hyperlink"/>
            <w:sz w:val="20"/>
            <w:szCs w:val="20"/>
          </w:rPr>
          <w:t>http://msdn.microsoft.com/en-us/library/windows/desktop/ms714423(v=vs.85).aspx</w:t>
        </w:r>
      </w:hyperlink>
    </w:p>
    <w:p w14:paraId="56CBE1AB" w14:textId="77777777" w:rsidR="00490AD8" w:rsidRDefault="00490AD8">
      <w:pPr>
        <w:pStyle w:val="FootnoteText"/>
      </w:pPr>
    </w:p>
  </w:footnote>
  <w:footnote w:id="262">
    <w:p w14:paraId="669D33E3" w14:textId="77777777" w:rsidR="00490AD8" w:rsidRDefault="00490AD8" w:rsidP="002578C9">
      <w:pPr>
        <w:pStyle w:val="FootnoteText"/>
        <w:contextualSpacing/>
      </w:pPr>
      <w:r>
        <w:rPr>
          <w:rStyle w:val="FootnoteReference"/>
        </w:rPr>
        <w:footnoteRef/>
      </w:r>
      <w:r>
        <w:t xml:space="preserve"> For more information see </w:t>
      </w:r>
      <w:hyperlink r:id="rId269" w:history="1">
        <w:r>
          <w:rPr>
            <w:rStyle w:val="Hyperlink"/>
          </w:rPr>
          <w:t>http://www.microsoft.com/download/en/details.aspx?id=9706</w:t>
        </w:r>
      </w:hyperlink>
    </w:p>
  </w:footnote>
  <w:footnote w:id="263">
    <w:p w14:paraId="37DC7258" w14:textId="77777777" w:rsidR="00490AD8" w:rsidRDefault="00490AD8"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70" w:history="1">
        <w:r w:rsidRPr="00325F30">
          <w:rPr>
            <w:rStyle w:val="Hyperlink"/>
            <w:sz w:val="20"/>
            <w:szCs w:val="20"/>
          </w:rPr>
          <w:t>http://technet.microsoft.com/en-us/library/dd819471.aspx</w:t>
        </w:r>
      </w:hyperlink>
    </w:p>
  </w:footnote>
  <w:footnote w:id="264">
    <w:p w14:paraId="1F1B5C82" w14:textId="77777777" w:rsidR="00490AD8" w:rsidRDefault="00490AD8"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1" w:history="1">
        <w:r w:rsidRPr="00325F30">
          <w:rPr>
            <w:rStyle w:val="Hyperlink"/>
            <w:sz w:val="20"/>
            <w:szCs w:val="20"/>
          </w:rPr>
          <w:t>http://technet.microsoft.com/en-us/library/dd819471.aspx</w:t>
        </w:r>
      </w:hyperlink>
    </w:p>
  </w:footnote>
  <w:footnote w:id="265">
    <w:p w14:paraId="77B8A617" w14:textId="77777777" w:rsidR="00490AD8" w:rsidRDefault="00490AD8"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2" w:history="1">
        <w:r w:rsidRPr="00325F30">
          <w:rPr>
            <w:rStyle w:val="Hyperlink"/>
            <w:sz w:val="20"/>
            <w:szCs w:val="20"/>
          </w:rPr>
          <w:t>http://technet.microsoft.com/en-us/library/dd819471.aspx</w:t>
        </w:r>
      </w:hyperlink>
    </w:p>
  </w:footnote>
  <w:footnote w:id="266">
    <w:p w14:paraId="01C8A969" w14:textId="77777777" w:rsidR="00490AD8" w:rsidRDefault="00490AD8" w:rsidP="002578C9">
      <w:pPr>
        <w:pStyle w:val="FootnoteText"/>
        <w:contextualSpacing/>
      </w:pPr>
      <w:r>
        <w:rPr>
          <w:rStyle w:val="FootnoteReference"/>
        </w:rPr>
        <w:footnoteRef/>
      </w:r>
      <w:r>
        <w:t xml:space="preserve"> For more information see </w:t>
      </w:r>
      <w:hyperlink r:id="rId273" w:history="1">
        <w:r>
          <w:rPr>
            <w:rStyle w:val="Hyperlink"/>
          </w:rPr>
          <w:t>http://www.microsoft.com/download/en/details.aspx?id=9706</w:t>
        </w:r>
      </w:hyperlink>
    </w:p>
  </w:footnote>
  <w:footnote w:id="267">
    <w:p w14:paraId="0A17C7BC" w14:textId="77777777" w:rsidR="00490AD8" w:rsidRDefault="00490AD8" w:rsidP="002578C9">
      <w:pPr>
        <w:pStyle w:val="FootnoteText"/>
        <w:contextualSpacing/>
      </w:pPr>
      <w:r>
        <w:rPr>
          <w:rStyle w:val="FootnoteReference"/>
        </w:rPr>
        <w:footnoteRef/>
      </w:r>
      <w:r>
        <w:t xml:space="preserve"> For more information see </w:t>
      </w:r>
      <w:hyperlink r:id="rId274" w:history="1">
        <w:r>
          <w:rPr>
            <w:rStyle w:val="Hyperlink"/>
          </w:rPr>
          <w:t>http://msdn.microsoft.com/en-us/library/windows/desktop/ms714428(v=vs.85).aspx</w:t>
        </w:r>
      </w:hyperlink>
    </w:p>
  </w:footnote>
  <w:footnote w:id="268">
    <w:p w14:paraId="4D563FAE" w14:textId="77777777" w:rsidR="00490AD8" w:rsidRDefault="00490AD8" w:rsidP="002578C9">
      <w:pPr>
        <w:pStyle w:val="FootnoteText"/>
        <w:contextualSpacing/>
      </w:pPr>
      <w:r>
        <w:rPr>
          <w:rStyle w:val="FootnoteReference"/>
        </w:rPr>
        <w:footnoteRef/>
      </w:r>
      <w:r>
        <w:t xml:space="preserve"> For more information see </w:t>
      </w:r>
      <w:hyperlink r:id="rId275" w:history="1">
        <w:r>
          <w:rPr>
            <w:rStyle w:val="Hyperlink"/>
          </w:rPr>
          <w:t>http://www.microsoft.com/download/en/details.aspx?id=9706</w:t>
        </w:r>
      </w:hyperlink>
    </w:p>
  </w:footnote>
  <w:footnote w:id="269">
    <w:p w14:paraId="00D5D284" w14:textId="77777777" w:rsidR="00490AD8" w:rsidRDefault="00490AD8" w:rsidP="002578C9">
      <w:pPr>
        <w:pStyle w:val="FootnoteText"/>
        <w:contextualSpacing/>
      </w:pPr>
      <w:r>
        <w:rPr>
          <w:rStyle w:val="FootnoteReference"/>
        </w:rPr>
        <w:footnoteRef/>
      </w:r>
      <w:r>
        <w:t xml:space="preserve"> For more information see </w:t>
      </w:r>
      <w:hyperlink r:id="rId276" w:history="1">
        <w:r>
          <w:rPr>
            <w:rStyle w:val="Hyperlink"/>
          </w:rPr>
          <w:t>http://msdn.microsoft.com/en-us/library/windows/desktop/ms714423(v=vs.85).aspx</w:t>
        </w:r>
      </w:hyperlink>
    </w:p>
  </w:footnote>
  <w:footnote w:id="270">
    <w:p w14:paraId="25F9D41E" w14:textId="77777777" w:rsidR="00490AD8" w:rsidRDefault="00490AD8" w:rsidP="00320470">
      <w:pPr>
        <w:pStyle w:val="FootnoteText"/>
      </w:pPr>
      <w:r>
        <w:rPr>
          <w:rStyle w:val="FootnoteReference"/>
        </w:rPr>
        <w:footnoteRef/>
      </w:r>
      <w:r>
        <w:t xml:space="preserve"> For more information see </w:t>
      </w:r>
      <w:hyperlink r:id="rId277" w:history="1">
        <w:r>
          <w:rPr>
            <w:rStyle w:val="Hyperlink"/>
          </w:rPr>
          <w:t>http://www.microsoft.com/download/en/details.aspx?id=9706</w:t>
        </w:r>
      </w:hyperlink>
    </w:p>
  </w:footnote>
  <w:footnote w:id="271">
    <w:p w14:paraId="7C4B4548" w14:textId="77777777" w:rsidR="00490AD8" w:rsidRDefault="00490AD8">
      <w:pPr>
        <w:pStyle w:val="FootnoteText"/>
      </w:pPr>
      <w:r>
        <w:rPr>
          <w:rStyle w:val="FootnoteReference"/>
        </w:rPr>
        <w:footnoteRef/>
      </w:r>
      <w:r>
        <w:t xml:space="preserve"> For more information see </w:t>
      </w:r>
      <w:hyperlink r:id="rId278" w:anchor="RD03" w:history="1">
        <w:r w:rsidRPr="00E12BD3">
          <w:rPr>
            <w:rStyle w:val="Hyperlink"/>
            <w:rFonts w:cstheme="minorHAnsi"/>
          </w:rPr>
          <w:t>http://msdn.microsoft.com/en-us/library/windows/desktop/dd878238(v=vs.85).aspx#RD03</w:t>
        </w:r>
      </w:hyperlink>
    </w:p>
  </w:footnote>
  <w:footnote w:id="272">
    <w:p w14:paraId="6EADE44F" w14:textId="77777777" w:rsidR="00490AD8" w:rsidRPr="00DA6596" w:rsidRDefault="00490AD8"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9" w:history="1">
        <w:r w:rsidRPr="00325F30">
          <w:rPr>
            <w:rStyle w:val="Hyperlink"/>
            <w:sz w:val="20"/>
            <w:szCs w:val="20"/>
          </w:rPr>
          <w:t>http://technet.microsoft.com/en-us/library/dd315291.aspx</w:t>
        </w:r>
      </w:hyperlink>
    </w:p>
  </w:footnote>
  <w:footnote w:id="273">
    <w:p w14:paraId="201CAAC1" w14:textId="77777777" w:rsidR="00490AD8" w:rsidRDefault="00490AD8">
      <w:pPr>
        <w:pStyle w:val="FootnoteText"/>
      </w:pPr>
      <w:r>
        <w:rPr>
          <w:rStyle w:val="FootnoteReference"/>
        </w:rPr>
        <w:footnoteRef/>
      </w:r>
      <w:r>
        <w:t xml:space="preserve"> Fo</w:t>
      </w:r>
      <w:r w:rsidRPr="00DA6596">
        <w:t xml:space="preserve">r more information see </w:t>
      </w:r>
      <w:hyperlink r:id="rId280" w:history="1">
        <w:r w:rsidRPr="00DA6596">
          <w:rPr>
            <w:rStyle w:val="Hyperlink"/>
          </w:rPr>
          <w:t>http://msdn.microsoft.com/en-us/library/windows/desktop/ms714395(v=vs.85).aspx</w:t>
        </w:r>
      </w:hyperlink>
    </w:p>
  </w:footnote>
  <w:footnote w:id="274">
    <w:p w14:paraId="06CF71ED" w14:textId="77777777" w:rsidR="00490AD8" w:rsidRPr="00DA6596" w:rsidRDefault="00490AD8" w:rsidP="00DA6596">
      <w:pPr>
        <w:rPr>
          <w:sz w:val="20"/>
          <w:szCs w:val="20"/>
        </w:rPr>
      </w:pPr>
      <w:r>
        <w:rPr>
          <w:rStyle w:val="FootnoteReference"/>
        </w:rPr>
        <w:footnoteRef/>
      </w:r>
      <w:r>
        <w:t xml:space="preserve"> </w:t>
      </w:r>
      <w:r w:rsidRPr="00DA6596">
        <w:rPr>
          <w:sz w:val="20"/>
          <w:szCs w:val="20"/>
        </w:rPr>
        <w:t xml:space="preserve">For more information see </w:t>
      </w:r>
      <w:hyperlink r:id="rId281" w:history="1">
        <w:r w:rsidRPr="00DA6596">
          <w:rPr>
            <w:rStyle w:val="Hyperlink"/>
            <w:sz w:val="20"/>
            <w:szCs w:val="20"/>
          </w:rPr>
          <w:t>http://msdn.microsoft.com/en-us/library/windows/desktop/ms714423(v=vs.85).aspx</w:t>
        </w:r>
      </w:hyperlink>
    </w:p>
  </w:footnote>
  <w:footnote w:id="275">
    <w:p w14:paraId="5F525355" w14:textId="77777777" w:rsidR="00490AD8" w:rsidRDefault="00490AD8">
      <w:pPr>
        <w:pStyle w:val="FootnoteText"/>
      </w:pPr>
      <w:r>
        <w:rPr>
          <w:rStyle w:val="FootnoteReference"/>
        </w:rPr>
        <w:footnoteRef/>
      </w:r>
      <w:r>
        <w:t xml:space="preserve"> For more information see </w:t>
      </w:r>
      <w:hyperlink r:id="rId282" w:history="1">
        <w:r>
          <w:rPr>
            <w:rStyle w:val="Hyperlink"/>
          </w:rPr>
          <w:t>http://www.microsoft.com/download/en/details.aspx?id=9706</w:t>
        </w:r>
      </w:hyperlink>
    </w:p>
  </w:footnote>
  <w:footnote w:id="276">
    <w:p w14:paraId="7453D398" w14:textId="77777777" w:rsidR="00490AD8" w:rsidRDefault="00490AD8" w:rsidP="0066759E">
      <w:r>
        <w:rPr>
          <w:rStyle w:val="FootnoteReference"/>
        </w:rPr>
        <w:footnoteRef/>
      </w:r>
      <w:r>
        <w:t xml:space="preserve"> </w:t>
      </w:r>
      <w:r w:rsidRPr="00325F30">
        <w:rPr>
          <w:sz w:val="20"/>
          <w:szCs w:val="20"/>
        </w:rPr>
        <w:t xml:space="preserve">For more information see </w:t>
      </w:r>
      <w:hyperlink r:id="rId283" w:history="1">
        <w:r w:rsidRPr="00325F30">
          <w:rPr>
            <w:rStyle w:val="Hyperlink"/>
            <w:sz w:val="20"/>
            <w:szCs w:val="20"/>
          </w:rPr>
          <w:t>http://technet.microsoft.com/en-us/library/dd819471.aspx</w:t>
        </w:r>
      </w:hyperlink>
    </w:p>
  </w:footnote>
  <w:footnote w:id="277">
    <w:p w14:paraId="4EE967C0" w14:textId="77777777" w:rsidR="00490AD8" w:rsidRPr="000C72CC" w:rsidRDefault="00490AD8"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4" w:history="1">
        <w:r w:rsidRPr="00325F30">
          <w:rPr>
            <w:rStyle w:val="Hyperlink"/>
            <w:sz w:val="20"/>
            <w:szCs w:val="20"/>
          </w:rPr>
          <w:t>http://technet.microsoft.com/en-us/library/dd819471.aspx</w:t>
        </w:r>
      </w:hyperlink>
    </w:p>
  </w:footnote>
  <w:footnote w:id="278">
    <w:p w14:paraId="6B3E2290" w14:textId="77777777" w:rsidR="00490AD8" w:rsidRPr="0066759E" w:rsidRDefault="00490AD8"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5" w:history="1">
        <w:r w:rsidRPr="00325F30">
          <w:rPr>
            <w:rStyle w:val="Hyperlink"/>
            <w:sz w:val="20"/>
            <w:szCs w:val="20"/>
          </w:rPr>
          <w:t>http://technet.microsoft.com/en-us/library/dd819471.aspx</w:t>
        </w:r>
      </w:hyperlink>
    </w:p>
  </w:footnote>
  <w:footnote w:id="279">
    <w:p w14:paraId="49C0EB25" w14:textId="77777777" w:rsidR="00490AD8" w:rsidRDefault="00490AD8">
      <w:pPr>
        <w:pStyle w:val="FootnoteText"/>
      </w:pPr>
      <w:r>
        <w:rPr>
          <w:rStyle w:val="FootnoteReference"/>
        </w:rPr>
        <w:footnoteRef/>
      </w:r>
      <w:r>
        <w:t xml:space="preserve"> For more information see </w:t>
      </w:r>
      <w:hyperlink r:id="rId286" w:history="1">
        <w:r>
          <w:rPr>
            <w:rStyle w:val="Hyperlink"/>
          </w:rPr>
          <w:t>http://www.microsoft.com/download/en/details.aspx?id=9706</w:t>
        </w:r>
      </w:hyperlink>
    </w:p>
  </w:footnote>
  <w:footnote w:id="280">
    <w:p w14:paraId="0909B599" w14:textId="77777777" w:rsidR="00490AD8" w:rsidRDefault="00490AD8">
      <w:pPr>
        <w:pStyle w:val="FootnoteText"/>
      </w:pPr>
      <w:r>
        <w:rPr>
          <w:rStyle w:val="FootnoteReference"/>
        </w:rPr>
        <w:footnoteRef/>
      </w:r>
      <w:r>
        <w:t xml:space="preserve"> For more information see </w:t>
      </w:r>
      <w:hyperlink r:id="rId287" w:history="1">
        <w:r>
          <w:rPr>
            <w:rStyle w:val="Hyperlink"/>
          </w:rPr>
          <w:t>http://msdn.microsoft.com/en-us/library/windows/desktop/ms714428(v=vs.85).aspx</w:t>
        </w:r>
      </w:hyperlink>
    </w:p>
  </w:footnote>
  <w:footnote w:id="281">
    <w:p w14:paraId="5488692D" w14:textId="77777777" w:rsidR="00490AD8" w:rsidRDefault="00490AD8" w:rsidP="00325F30">
      <w:pPr>
        <w:pStyle w:val="FootnoteText"/>
      </w:pPr>
      <w:r>
        <w:rPr>
          <w:rStyle w:val="FootnoteReference"/>
        </w:rPr>
        <w:footnoteRef/>
      </w:r>
      <w:r>
        <w:t xml:space="preserve"> For more information see </w:t>
      </w:r>
      <w:hyperlink r:id="rId288" w:history="1">
        <w:r>
          <w:rPr>
            <w:rStyle w:val="Hyperlink"/>
          </w:rPr>
          <w:t>http://www.microsoft.com/download/en/details.aspx?id=9706</w:t>
        </w:r>
      </w:hyperlink>
    </w:p>
  </w:footnote>
  <w:footnote w:id="282">
    <w:p w14:paraId="1037BED7" w14:textId="77777777" w:rsidR="00490AD8" w:rsidRDefault="00490AD8">
      <w:pPr>
        <w:pStyle w:val="FootnoteText"/>
      </w:pPr>
      <w:r>
        <w:rPr>
          <w:rStyle w:val="FootnoteReference"/>
        </w:rPr>
        <w:footnoteRef/>
      </w:r>
      <w:r>
        <w:t xml:space="preserve"> For more information see </w:t>
      </w:r>
      <w:hyperlink r:id="rId289" w:history="1">
        <w:r>
          <w:rPr>
            <w:rStyle w:val="Hyperlink"/>
          </w:rPr>
          <w:t>http://msdn.microsoft.com/en-us/library/windows/desktop/ms714423(v=vs.85).aspx</w:t>
        </w:r>
      </w:hyperlink>
    </w:p>
  </w:footnote>
  <w:footnote w:id="283">
    <w:p w14:paraId="45A0E944" w14:textId="77777777" w:rsidR="00490AD8" w:rsidRDefault="00490AD8">
      <w:pPr>
        <w:pStyle w:val="FootnoteText"/>
      </w:pPr>
      <w:r>
        <w:rPr>
          <w:rStyle w:val="FootnoteReference"/>
        </w:rPr>
        <w:footnoteRef/>
      </w:r>
      <w:r>
        <w:t xml:space="preserve"> For more information see </w:t>
      </w:r>
      <w:hyperlink r:id="rId290" w:history="1">
        <w:r>
          <w:rPr>
            <w:rStyle w:val="Hyperlink"/>
          </w:rPr>
          <w:t>http://www.microsoft.com/download/en/details.aspx?id=9706</w:t>
        </w:r>
      </w:hyperlink>
    </w:p>
  </w:footnote>
  <w:footnote w:id="284">
    <w:p w14:paraId="4921A128" w14:textId="77777777" w:rsidR="00490AD8" w:rsidRDefault="00490AD8">
      <w:pPr>
        <w:pStyle w:val="FootnoteText"/>
      </w:pPr>
      <w:r>
        <w:rPr>
          <w:rStyle w:val="FootnoteReference"/>
        </w:rPr>
        <w:footnoteRef/>
      </w:r>
      <w:r>
        <w:t xml:space="preserve"> For more information see </w:t>
      </w:r>
      <w:hyperlink r:id="rId291" w:anchor="RD03" w:history="1">
        <w:r w:rsidRPr="00E12BD3">
          <w:rPr>
            <w:rStyle w:val="Hyperlink"/>
            <w:rFonts w:cstheme="minorHAnsi"/>
          </w:rPr>
          <w:t>http://msdn.microsoft.com/en-us/library/windows/desktop/dd878238(v=vs.85).aspx#RD03</w:t>
        </w:r>
      </w:hyperlink>
    </w:p>
  </w:footnote>
  <w:footnote w:id="285">
    <w:p w14:paraId="2A305200" w14:textId="77777777" w:rsidR="00490AD8" w:rsidRPr="00325F30" w:rsidRDefault="00490AD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2" w:history="1">
        <w:r w:rsidRPr="00325F30">
          <w:rPr>
            <w:rStyle w:val="Hyperlink"/>
            <w:sz w:val="20"/>
            <w:szCs w:val="20"/>
          </w:rPr>
          <w:t>http://technet.microsoft.com/en-us/library/dd315291.aspx</w:t>
        </w:r>
      </w:hyperlink>
    </w:p>
    <w:p w14:paraId="1AC69501" w14:textId="77777777" w:rsidR="00490AD8" w:rsidRDefault="00490AD8">
      <w:pPr>
        <w:pStyle w:val="FootnoteText"/>
      </w:pPr>
    </w:p>
  </w:footnote>
  <w:footnote w:id="286">
    <w:p w14:paraId="4F4F1A62" w14:textId="77777777" w:rsidR="00490AD8" w:rsidRDefault="00490AD8">
      <w:pPr>
        <w:pStyle w:val="FootnoteText"/>
      </w:pPr>
      <w:r>
        <w:rPr>
          <w:rStyle w:val="FootnoteReference"/>
        </w:rPr>
        <w:footnoteRef/>
      </w:r>
      <w:r>
        <w:t xml:space="preserve"> For more information see </w:t>
      </w:r>
      <w:hyperlink r:id="rId293" w:history="1">
        <w:r w:rsidRPr="00982866">
          <w:rPr>
            <w:rStyle w:val="Hyperlink"/>
          </w:rPr>
          <w:t>http://technet.microsoft.com/en-us/library/bb726978.aspx</w:t>
        </w:r>
      </w:hyperlink>
    </w:p>
  </w:footnote>
  <w:footnote w:id="287">
    <w:p w14:paraId="1FF6DC6E" w14:textId="77777777" w:rsidR="00490AD8" w:rsidRPr="0066759E" w:rsidRDefault="00490AD8" w:rsidP="0039184D">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14:paraId="5C732540" w14:textId="77777777" w:rsidR="00490AD8" w:rsidRDefault="00490AD8" w:rsidP="0039184D">
      <w:pPr>
        <w:pStyle w:val="FootnoteText"/>
      </w:pPr>
    </w:p>
  </w:footnote>
  <w:footnote w:id="288">
    <w:p w14:paraId="161B1F5E" w14:textId="77777777" w:rsidR="00490AD8" w:rsidRPr="0066759E" w:rsidRDefault="00490AD8" w:rsidP="0039184D">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14:paraId="298F11A5" w14:textId="77777777" w:rsidR="00490AD8" w:rsidRDefault="00490AD8" w:rsidP="0039184D">
      <w:pPr>
        <w:pStyle w:val="FootnoteText"/>
      </w:pPr>
    </w:p>
  </w:footnote>
  <w:footnote w:id="289">
    <w:p w14:paraId="0F6DF2BC" w14:textId="77777777" w:rsidR="00490AD8" w:rsidRPr="0066759E" w:rsidRDefault="00490AD8" w:rsidP="00490B96">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14:paraId="0805C6EE" w14:textId="77777777" w:rsidR="00490AD8" w:rsidRDefault="00490AD8" w:rsidP="00490B96">
      <w:pPr>
        <w:pStyle w:val="FootnoteText"/>
      </w:pPr>
    </w:p>
  </w:footnote>
  <w:footnote w:id="290">
    <w:p w14:paraId="06EBD631" w14:textId="77777777" w:rsidR="00490AD8" w:rsidRDefault="00490AD8" w:rsidP="00505BAA">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14:paraId="7E28C92D" w14:textId="77777777" w:rsidR="00490AD8" w:rsidRDefault="00490AD8"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14:paraId="7DBAAE44" w14:textId="77777777" w:rsidR="00490AD8" w:rsidRDefault="00490AD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7DBC6EB2" w14:textId="77777777" w:rsidR="00490AD8" w:rsidRPr="00D77696" w:rsidRDefault="00490AD8" w:rsidP="00320470">
      <w:pPr>
        <w:spacing w:line="240" w:lineRule="auto"/>
        <w:contextualSpacing/>
        <w:rPr>
          <w:rStyle w:val="Hyperlink"/>
          <w:sz w:val="20"/>
          <w:szCs w:val="20"/>
        </w:rPr>
      </w:pPr>
      <w:hyperlink r:id="rId299" w:history="1">
        <w:r w:rsidRPr="00D77696">
          <w:rPr>
            <w:rStyle w:val="Hyperlink"/>
            <w:sz w:val="20"/>
            <w:szCs w:val="20"/>
          </w:rPr>
          <w:t>http://msdn.microsoft.com/en-us/library/windows/desktop/aa394582%28v=vs.85%29.aspx</w:t>
        </w:r>
      </w:hyperlink>
    </w:p>
    <w:p w14:paraId="40EF9694" w14:textId="77777777" w:rsidR="00490AD8" w:rsidRDefault="00490AD8" w:rsidP="00320470">
      <w:pPr>
        <w:pStyle w:val="FootnoteText"/>
      </w:pPr>
    </w:p>
  </w:footnote>
  <w:footnote w:id="293">
    <w:p w14:paraId="4270859B" w14:textId="77777777" w:rsidR="00490AD8" w:rsidRDefault="00490AD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71C25CFA" w14:textId="77777777" w:rsidR="00490AD8" w:rsidRDefault="00490AD8" w:rsidP="003E0377">
      <w:pPr>
        <w:spacing w:line="240" w:lineRule="auto"/>
        <w:contextualSpacing/>
      </w:pPr>
      <w:hyperlink r:id="rId300" w:history="1">
        <w:r w:rsidRPr="00D77696">
          <w:rPr>
            <w:rStyle w:val="Hyperlink"/>
            <w:sz w:val="20"/>
            <w:szCs w:val="20"/>
          </w:rPr>
          <w:t>http://msdn.microsoft.com/en-us/library/windows/desktop/aa394582%28v=vs.85%29.aspx</w:t>
        </w:r>
      </w:hyperlink>
    </w:p>
  </w:footnote>
  <w:footnote w:id="294">
    <w:p w14:paraId="4875E293" w14:textId="77777777" w:rsidR="00490AD8" w:rsidRDefault="00490AD8"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14:paraId="6D81EFB3" w14:textId="77777777" w:rsidR="00490AD8" w:rsidRDefault="00490AD8" w:rsidP="00320470">
      <w:pPr>
        <w:pStyle w:val="FootnoteText"/>
      </w:pPr>
    </w:p>
  </w:footnote>
  <w:footnote w:id="295">
    <w:p w14:paraId="2CD59F1D" w14:textId="77777777" w:rsidR="00490AD8" w:rsidRDefault="00490AD8"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14:paraId="1A45E365" w14:textId="77777777" w:rsidR="00490AD8" w:rsidRPr="008A6A09" w:rsidRDefault="00490AD8"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14:paraId="06315497" w14:textId="77777777" w:rsidR="00490AD8" w:rsidRDefault="00490AD8" w:rsidP="001A5CB9">
      <w:pPr>
        <w:pStyle w:val="FootnoteText"/>
      </w:pPr>
    </w:p>
  </w:footnote>
  <w:footnote w:id="297">
    <w:p w14:paraId="2D86CF7E" w14:textId="77777777" w:rsidR="00490AD8" w:rsidRDefault="00490AD8"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14:paraId="27D2D5D0" w14:textId="77777777" w:rsidR="00490AD8" w:rsidRDefault="00490AD8"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14:paraId="5E615983" w14:textId="77777777" w:rsidR="00490AD8" w:rsidRDefault="00490AD8" w:rsidP="001A5CB9">
      <w:pPr>
        <w:pStyle w:val="FootnoteText"/>
      </w:pPr>
    </w:p>
  </w:footnote>
  <w:footnote w:id="299">
    <w:p w14:paraId="57B3E555" w14:textId="77777777" w:rsidR="00490AD8" w:rsidRDefault="00490AD8"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14:paraId="2B71D98D" w14:textId="77777777" w:rsidR="00490AD8" w:rsidRDefault="00490AD8"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14:paraId="49B3D0BC" w14:textId="77777777" w:rsidR="00490AD8" w:rsidRDefault="00490AD8">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14:paraId="125BA653" w14:textId="77777777" w:rsidR="00490AD8" w:rsidRDefault="00490AD8" w:rsidP="00A11A5C">
      <w:pPr>
        <w:pStyle w:val="FootnoteText"/>
      </w:pPr>
      <w:r>
        <w:rPr>
          <w:rStyle w:val="FootnoteReference"/>
        </w:rPr>
        <w:footnoteRef/>
      </w:r>
      <w:r>
        <w:t xml:space="preserve"> For more information about SID_NAME_TYPE see </w:t>
      </w:r>
      <w:hyperlink r:id="rId309" w:history="1">
        <w:r>
          <w:rPr>
            <w:rStyle w:val="Hyperlink"/>
          </w:rPr>
          <w:t>http://msdn.microsoft.com/en-us/library/windows/hardware/ff556744(v=vs.85).aspx</w:t>
        </w:r>
      </w:hyperlink>
    </w:p>
    <w:p w14:paraId="61087273" w14:textId="77777777" w:rsidR="00490AD8" w:rsidRDefault="00490AD8" w:rsidP="00A11A5C">
      <w:pPr>
        <w:pStyle w:val="FootnoteText"/>
      </w:pPr>
      <w:r>
        <w:t xml:space="preserve">For more information about LookupAccountSid, see </w:t>
      </w:r>
      <w:hyperlink r:id="rId310" w:history="1">
        <w:r>
          <w:rPr>
            <w:rStyle w:val="Hyperlink"/>
          </w:rPr>
          <w:t>http://msdn.microsoft.com/en-us/library/windows/desktop/aa379166(v=vs.85).aspx</w:t>
        </w:r>
      </w:hyperlink>
    </w:p>
  </w:footnote>
  <w:footnote w:id="303">
    <w:p w14:paraId="0B8B0C3F" w14:textId="77777777" w:rsidR="00490AD8" w:rsidRDefault="00490AD8" w:rsidP="00C80313">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70617F03" w14:textId="77777777" w:rsidR="00490AD8" w:rsidRDefault="00490AD8" w:rsidP="00C80313">
      <w:pPr>
        <w:spacing w:after="0" w:line="240" w:lineRule="auto"/>
      </w:pPr>
      <w:hyperlink r:id="rId311" w:history="1">
        <w:r w:rsidRPr="00D67C77">
          <w:rPr>
            <w:rStyle w:val="Hyperlink"/>
            <w:sz w:val="20"/>
            <w:szCs w:val="20"/>
          </w:rPr>
          <w:t>http://msdn.microsoft.com/en-us/library/windows/desktop/aa370653(v=vs.85).aspx</w:t>
        </w:r>
      </w:hyperlink>
    </w:p>
    <w:p w14:paraId="675283C8" w14:textId="77777777" w:rsidR="00490AD8" w:rsidRDefault="00490AD8" w:rsidP="00C80313">
      <w:pPr>
        <w:pStyle w:val="FootnoteText"/>
      </w:pPr>
    </w:p>
  </w:footnote>
  <w:footnote w:id="304">
    <w:p w14:paraId="736867F3" w14:textId="77777777" w:rsidR="00490AD8" w:rsidRPr="004508C2" w:rsidRDefault="00490AD8" w:rsidP="007F74F1">
      <w:r>
        <w:rPr>
          <w:rStyle w:val="FootnoteReference"/>
        </w:rPr>
        <w:footnoteRef/>
      </w:r>
      <w:r>
        <w:t xml:space="preserve"> For more information see the Remarks section </w:t>
      </w:r>
      <w:r w:rsidRPr="004508C2">
        <w:t xml:space="preserve">of </w:t>
      </w:r>
      <w:hyperlink r:id="rId312" w:history="1">
        <w:r w:rsidRPr="004508C2">
          <w:rPr>
            <w:rStyle w:val="Hyperlink"/>
          </w:rPr>
          <w:t>http://msdn.microsoft.com/en-us/library/windows/desktop/aa370653(v=vs.85).aspx</w:t>
        </w:r>
      </w:hyperlink>
    </w:p>
    <w:p w14:paraId="0768C23A" w14:textId="77777777" w:rsidR="00490AD8" w:rsidRDefault="00490AD8" w:rsidP="007F74F1">
      <w:pPr>
        <w:pStyle w:val="FootnoteText"/>
      </w:pPr>
    </w:p>
  </w:footnote>
  <w:footnote w:id="305">
    <w:p w14:paraId="57C53436" w14:textId="77777777" w:rsidR="00490AD8" w:rsidRPr="004508C2" w:rsidRDefault="00490AD8" w:rsidP="00522ECF">
      <w:r>
        <w:rPr>
          <w:rStyle w:val="FootnoteReference"/>
        </w:rPr>
        <w:footnoteRef/>
      </w:r>
      <w:r>
        <w:t xml:space="preserve"> For more information see the Remarks section </w:t>
      </w:r>
      <w:r w:rsidRPr="004508C2">
        <w:t xml:space="preserve">of </w:t>
      </w:r>
      <w:hyperlink r:id="rId313" w:history="1">
        <w:r w:rsidRPr="004508C2">
          <w:rPr>
            <w:rStyle w:val="Hyperlink"/>
          </w:rPr>
          <w:t>http://msdn.microsoft.com/en-us/library/windows/desktop/aa370653(v=vs.85).aspx</w:t>
        </w:r>
      </w:hyperlink>
    </w:p>
    <w:p w14:paraId="4370E711" w14:textId="77777777" w:rsidR="00490AD8" w:rsidRDefault="00490AD8" w:rsidP="00522ECF">
      <w:pPr>
        <w:pStyle w:val="FootnoteText"/>
      </w:pPr>
    </w:p>
  </w:footnote>
  <w:footnote w:id="306">
    <w:p w14:paraId="1C51D286" w14:textId="77777777" w:rsidR="00490AD8" w:rsidRDefault="00490AD8" w:rsidP="000F567F">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0A061EF9" w14:textId="77777777" w:rsidR="00490AD8" w:rsidRDefault="00490AD8" w:rsidP="000F567F">
      <w:pPr>
        <w:pStyle w:val="FootnoteText"/>
      </w:pPr>
      <w:hyperlink r:id="rId314" w:history="1">
        <w:r w:rsidRPr="00D67C77">
          <w:rPr>
            <w:rStyle w:val="Hyperlink"/>
          </w:rPr>
          <w:t>http://msdn.microsoft.com/en-us/library/windows/desktop/aa370653(v=vs.85).aspx</w:t>
        </w:r>
      </w:hyperlink>
    </w:p>
  </w:footnote>
  <w:footnote w:id="307">
    <w:p w14:paraId="14ACD108" w14:textId="77777777" w:rsidR="00490AD8" w:rsidRDefault="00490AD8" w:rsidP="000F567F">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44DBDFD2" w14:textId="77777777" w:rsidR="00490AD8" w:rsidRDefault="00490AD8" w:rsidP="000F567F">
      <w:pPr>
        <w:pStyle w:val="FootnoteText"/>
      </w:pPr>
      <w:hyperlink r:id="rId315" w:history="1">
        <w:r w:rsidRPr="00D67C77">
          <w:rPr>
            <w:rStyle w:val="Hyperlink"/>
          </w:rPr>
          <w:t>http://msdn.microsoft.com/en-us/library/windows/desktop/aa370653(v=vs.85).aspx</w:t>
        </w:r>
      </w:hyperlink>
    </w:p>
  </w:footnote>
  <w:footnote w:id="308">
    <w:p w14:paraId="594D72E2" w14:textId="77777777" w:rsidR="00490AD8" w:rsidRDefault="00490AD8" w:rsidP="000F567F">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0B3D2A09" w14:textId="77777777" w:rsidR="00490AD8" w:rsidRDefault="00490AD8" w:rsidP="000F567F">
      <w:pPr>
        <w:pStyle w:val="FootnoteText"/>
      </w:pPr>
      <w:hyperlink r:id="rId316" w:history="1">
        <w:r w:rsidRPr="00D67C77">
          <w:rPr>
            <w:rStyle w:val="Hyperlink"/>
          </w:rPr>
          <w:t>http://msdn.microsoft.com/en-us/library/windows/desktop/aa370653(v=vs.85).aspx</w:t>
        </w:r>
      </w:hyperlink>
    </w:p>
  </w:footnote>
  <w:footnote w:id="309">
    <w:p w14:paraId="6CD3C627" w14:textId="77777777" w:rsidR="00490AD8" w:rsidRDefault="00490AD8" w:rsidP="00F44538">
      <w:pPr>
        <w:pStyle w:val="FootnoteText"/>
      </w:pPr>
      <w:r>
        <w:rPr>
          <w:rStyle w:val="FootnoteReference"/>
        </w:rPr>
        <w:footnoteRef/>
      </w:r>
      <w:r>
        <w:t xml:space="preserve"> For more information about SID_NAME_TYPE see </w:t>
      </w:r>
      <w:hyperlink r:id="rId317" w:history="1">
        <w:r>
          <w:rPr>
            <w:rStyle w:val="Hyperlink"/>
          </w:rPr>
          <w:t>http://msdn.microsoft.com/en-us/library/windows/hardware/ff556744(v=vs.85).aspx</w:t>
        </w:r>
      </w:hyperlink>
    </w:p>
    <w:p w14:paraId="1365AC26" w14:textId="77777777" w:rsidR="00490AD8" w:rsidRDefault="00490AD8" w:rsidP="00F44538">
      <w:pPr>
        <w:pStyle w:val="FootnoteText"/>
      </w:pPr>
      <w:r>
        <w:t xml:space="preserve">For more information about LookupAccountSid, see </w:t>
      </w:r>
      <w:hyperlink r:id="rId318" w:history="1">
        <w:r>
          <w:rPr>
            <w:rStyle w:val="Hyperlink"/>
          </w:rPr>
          <w:t>http://msdn.microsoft.com/en-us/library/windows/desktop/aa379166(v=vs.85).aspx</w:t>
        </w:r>
      </w:hyperlink>
    </w:p>
  </w:footnote>
  <w:footnote w:id="310">
    <w:p w14:paraId="3E89E986" w14:textId="77777777" w:rsidR="00490AD8" w:rsidRDefault="00490AD8">
      <w:pPr>
        <w:pStyle w:val="FootnoteText"/>
      </w:pPr>
      <w:r>
        <w:rPr>
          <w:rStyle w:val="FootnoteReference"/>
        </w:rPr>
        <w:footnoteRef/>
      </w:r>
      <w:r>
        <w:t xml:space="preserve"> For more information see </w:t>
      </w:r>
      <w:hyperlink r:id="rId319" w:history="1">
        <w:r>
          <w:rPr>
            <w:rStyle w:val="Hyperlink"/>
          </w:rPr>
          <w:t>http://technet.microsoft.com/en-us/query/ms524661</w:t>
        </w:r>
      </w:hyperlink>
    </w:p>
  </w:footnote>
  <w:footnote w:id="311">
    <w:p w14:paraId="4BD08A9A" w14:textId="77777777" w:rsidR="00490AD8" w:rsidRDefault="00490AD8">
      <w:pPr>
        <w:pStyle w:val="FootnoteText"/>
      </w:pPr>
      <w:r>
        <w:rPr>
          <w:rStyle w:val="FootnoteReference"/>
        </w:rPr>
        <w:footnoteRef/>
      </w:r>
      <w:r>
        <w:t xml:space="preserve"> For more </w:t>
      </w:r>
      <w:r w:rsidRPr="00076D86">
        <w:t xml:space="preserve">information see </w:t>
      </w:r>
      <w:hyperlink r:id="rId320" w:history="1">
        <w:r w:rsidRPr="00076D86">
          <w:rPr>
            <w:rStyle w:val="Hyperlink"/>
          </w:rPr>
          <w:t>http://support.microsoft.com/kb/240941</w:t>
        </w:r>
      </w:hyperlink>
    </w:p>
  </w:footnote>
  <w:footnote w:id="312">
    <w:p w14:paraId="1A621661" w14:textId="77777777" w:rsidR="00490AD8" w:rsidRDefault="00490AD8" w:rsidP="00076D86">
      <w:pPr>
        <w:pStyle w:val="FootnoteText"/>
      </w:pPr>
      <w:r>
        <w:rPr>
          <w:rStyle w:val="FootnoteReference"/>
        </w:rPr>
        <w:footnoteRef/>
      </w:r>
      <w:r>
        <w:t xml:space="preserve"> For more </w:t>
      </w:r>
      <w:r w:rsidRPr="00076D86">
        <w:t xml:space="preserve">information see </w:t>
      </w:r>
      <w:hyperlink r:id="rId321" w:history="1">
        <w:r w:rsidRPr="00076D86">
          <w:rPr>
            <w:rStyle w:val="Hyperlink"/>
          </w:rPr>
          <w:t>http://support.microsoft.com/kb/240941</w:t>
        </w:r>
      </w:hyperlink>
    </w:p>
  </w:footnote>
  <w:footnote w:id="313">
    <w:p w14:paraId="40015850" w14:textId="77777777" w:rsidR="00490AD8" w:rsidRDefault="00490AD8">
      <w:pPr>
        <w:pStyle w:val="FootnoteText"/>
      </w:pPr>
      <w:r>
        <w:rPr>
          <w:rStyle w:val="FootnoteReference"/>
        </w:rPr>
        <w:footnoteRef/>
      </w:r>
      <w:r>
        <w:t xml:space="preserve"> For more information see Metabase Concepts in </w:t>
      </w:r>
      <w:hyperlink r:id="rId322" w:history="1">
        <w:r>
          <w:rPr>
            <w:rStyle w:val="Hyperlink"/>
          </w:rPr>
          <w:t>http://technet.microsoft.com/en-us/query/ms524661</w:t>
        </w:r>
      </w:hyperlink>
    </w:p>
  </w:footnote>
  <w:footnote w:id="314">
    <w:p w14:paraId="0EA5BD12" w14:textId="77777777" w:rsidR="00490AD8" w:rsidRDefault="00490AD8" w:rsidP="00DB237F">
      <w:pPr>
        <w:pStyle w:val="FootnoteText"/>
      </w:pPr>
      <w:r>
        <w:rPr>
          <w:rStyle w:val="FootnoteReference"/>
        </w:rPr>
        <w:footnoteRef/>
      </w:r>
      <w:r>
        <w:t xml:space="preserve"> For more information see Internal ID in </w:t>
      </w:r>
      <w:hyperlink r:id="rId323" w:anchor="id" w:history="1">
        <w:r>
          <w:rPr>
            <w:rStyle w:val="Hyperlink"/>
          </w:rPr>
          <w:t>http://msdn.microsoft.com/en-us/library/ms524578(v=vs.90).aspx#id</w:t>
        </w:r>
      </w:hyperlink>
    </w:p>
  </w:footnote>
  <w:footnote w:id="315">
    <w:p w14:paraId="07532460" w14:textId="77777777" w:rsidR="00490AD8" w:rsidRDefault="00490AD8">
      <w:pPr>
        <w:pStyle w:val="FootnoteText"/>
      </w:pPr>
      <w:r>
        <w:rPr>
          <w:rStyle w:val="FootnoteReference"/>
        </w:rPr>
        <w:footnoteRef/>
      </w:r>
      <w:r>
        <w:t xml:space="preserve"> For more information see </w:t>
      </w:r>
      <w:hyperlink r:id="rId324" w:history="1">
        <w:r>
          <w:rPr>
            <w:rStyle w:val="Hyperlink"/>
          </w:rPr>
          <w:t>http://msdn.microsoft.com/en-us/library/cc233554(v=PROT.10).aspx</w:t>
        </w:r>
      </w:hyperlink>
    </w:p>
  </w:footnote>
  <w:footnote w:id="316">
    <w:p w14:paraId="1BA71945" w14:textId="77777777" w:rsidR="00490AD8" w:rsidRDefault="00490AD8" w:rsidP="000A3527">
      <w:pPr>
        <w:pStyle w:val="FootnoteText"/>
      </w:pPr>
      <w:r>
        <w:rPr>
          <w:rStyle w:val="FootnoteReference"/>
        </w:rPr>
        <w:footnoteRef/>
      </w:r>
      <w:r>
        <w:t xml:space="preserve"> For more information see </w:t>
      </w:r>
      <w:hyperlink r:id="rId325" w:history="1">
        <w:r>
          <w:rPr>
            <w:rStyle w:val="Hyperlink"/>
          </w:rPr>
          <w:t>http://msdn.microsoft.com/en-us/library/cc233554(v=PROT.10).aspx</w:t>
        </w:r>
      </w:hyperlink>
    </w:p>
  </w:footnote>
  <w:footnote w:id="317">
    <w:p w14:paraId="74812DDA" w14:textId="77777777" w:rsidR="00490AD8" w:rsidRDefault="00490AD8">
      <w:pPr>
        <w:pStyle w:val="FootnoteText"/>
      </w:pPr>
      <w:r>
        <w:rPr>
          <w:rStyle w:val="FootnoteReference"/>
        </w:rPr>
        <w:footnoteRef/>
      </w:r>
      <w:r>
        <w:t xml:space="preserve"> For more information see Metabase Concepts in </w:t>
      </w:r>
      <w:hyperlink r:id="rId326" w:history="1">
        <w:r>
          <w:rPr>
            <w:rStyle w:val="Hyperlink"/>
          </w:rPr>
          <w:t>http://technet.microsoft.com/en-us/query/ms524661</w:t>
        </w:r>
      </w:hyperlink>
    </w:p>
  </w:footnote>
  <w:footnote w:id="318">
    <w:p w14:paraId="1AC8F078" w14:textId="77777777" w:rsidR="00490AD8" w:rsidRDefault="00490AD8" w:rsidP="00DB237F">
      <w:pPr>
        <w:pStyle w:val="FootnoteText"/>
      </w:pPr>
      <w:r>
        <w:rPr>
          <w:rStyle w:val="FootnoteReference"/>
        </w:rPr>
        <w:footnoteRef/>
      </w:r>
      <w:r>
        <w:t xml:space="preserve"> For more information see Internal ID in </w:t>
      </w:r>
      <w:hyperlink r:id="rId327" w:anchor="id" w:history="1">
        <w:r>
          <w:rPr>
            <w:rStyle w:val="Hyperlink"/>
          </w:rPr>
          <w:t>http://msdn.microsoft.com/en-us/library/ms524578(v=vs.90).aspx#id</w:t>
        </w:r>
      </w:hyperlink>
    </w:p>
  </w:footnote>
  <w:footnote w:id="319">
    <w:p w14:paraId="29BDF134" w14:textId="77777777" w:rsidR="00490AD8" w:rsidRDefault="00490AD8">
      <w:pPr>
        <w:pStyle w:val="FootnoteText"/>
      </w:pPr>
      <w:r>
        <w:rPr>
          <w:rStyle w:val="FootnoteReference"/>
        </w:rPr>
        <w:footnoteRef/>
      </w:r>
      <w:r>
        <w:t xml:space="preserve"> For more information see </w:t>
      </w:r>
      <w:hyperlink r:id="rId328" w:history="1">
        <w:r>
          <w:rPr>
            <w:rStyle w:val="Hyperlink"/>
          </w:rPr>
          <w:t>http://msdn.microsoft.com/en-us/library/ms524635(v=VS.90).aspx</w:t>
        </w:r>
      </w:hyperlink>
    </w:p>
  </w:footnote>
  <w:footnote w:id="320">
    <w:p w14:paraId="76DB27E9" w14:textId="77777777" w:rsidR="00490AD8" w:rsidRDefault="00490AD8">
      <w:pPr>
        <w:pStyle w:val="FootnoteText"/>
      </w:pPr>
      <w:r>
        <w:rPr>
          <w:rStyle w:val="FootnoteReference"/>
        </w:rPr>
        <w:footnoteRef/>
      </w:r>
      <w:r>
        <w:t xml:space="preserve"> For more information see </w:t>
      </w:r>
      <w:hyperlink r:id="rId329" w:history="1">
        <w:r>
          <w:rPr>
            <w:rStyle w:val="Hyperlink"/>
          </w:rPr>
          <w:t>http://msdn.microsoft.com/en-us/library/ms524635(v=VS.90).aspx</w:t>
        </w:r>
      </w:hyperlink>
    </w:p>
  </w:footnote>
  <w:footnote w:id="321">
    <w:p w14:paraId="5097158C" w14:textId="77777777" w:rsidR="00490AD8" w:rsidRDefault="00490AD8">
      <w:pPr>
        <w:pStyle w:val="FootnoteText"/>
      </w:pPr>
      <w:r>
        <w:rPr>
          <w:rStyle w:val="FootnoteReference"/>
        </w:rPr>
        <w:footnoteRef/>
      </w:r>
      <w:r>
        <w:t xml:space="preserve"> For more information see Property Attributes in </w:t>
      </w:r>
      <w:hyperlink r:id="rId330" w:history="1">
        <w:r>
          <w:rPr>
            <w:rStyle w:val="Hyperlink"/>
          </w:rPr>
          <w:t>http://msdn.microsoft.com/en-us/library/ms524578(v=vs.90).aspx</w:t>
        </w:r>
      </w:hyperlink>
    </w:p>
  </w:footnote>
  <w:footnote w:id="322">
    <w:p w14:paraId="4F227818" w14:textId="77777777" w:rsidR="00490AD8" w:rsidRDefault="00490AD8">
      <w:pPr>
        <w:pStyle w:val="FootnoteText"/>
      </w:pPr>
      <w:r>
        <w:rPr>
          <w:rStyle w:val="FootnoteReference"/>
        </w:rPr>
        <w:footnoteRef/>
      </w:r>
      <w:r>
        <w:t xml:space="preserve"> For more information see </w:t>
      </w:r>
      <w:hyperlink r:id="rId331" w:history="1">
        <w:r>
          <w:rPr>
            <w:rStyle w:val="Hyperlink"/>
          </w:rPr>
          <w:t>http://msdn.microsoft.com/en-us/library/ms524951(v=vs.90).aspx</w:t>
        </w:r>
      </w:hyperlink>
    </w:p>
  </w:footnote>
  <w:footnote w:id="323">
    <w:p w14:paraId="7866218F" w14:textId="77777777" w:rsidR="00490AD8" w:rsidRDefault="00490AD8" w:rsidP="009F7431">
      <w:pPr>
        <w:pStyle w:val="FootnoteText"/>
      </w:pPr>
      <w:r>
        <w:rPr>
          <w:rStyle w:val="FootnoteReference"/>
        </w:rPr>
        <w:footnoteRef/>
      </w:r>
      <w:r>
        <w:t xml:space="preserve"> For more information see </w:t>
      </w:r>
      <w:hyperlink r:id="rId332" w:history="1">
        <w:r>
          <w:rPr>
            <w:rStyle w:val="Hyperlink"/>
          </w:rPr>
          <w:t>http://msdn.microsoft.com/en-us/library/cc233554(v=PROT.10).aspx</w:t>
        </w:r>
      </w:hyperlink>
    </w:p>
  </w:footnote>
  <w:footnote w:id="324">
    <w:p w14:paraId="012259EC" w14:textId="77777777" w:rsidR="00490AD8" w:rsidRDefault="00490AD8">
      <w:pPr>
        <w:pStyle w:val="FootnoteText"/>
      </w:pPr>
      <w:r>
        <w:rPr>
          <w:rStyle w:val="FootnoteReference"/>
        </w:rPr>
        <w:footnoteRef/>
      </w:r>
      <w:r>
        <w:t xml:space="preserve"> For more information see Metabase Concepts in </w:t>
      </w:r>
      <w:hyperlink r:id="rId333" w:history="1">
        <w:r>
          <w:rPr>
            <w:rStyle w:val="Hyperlink"/>
          </w:rPr>
          <w:t>http://technet.microsoft.com/en-us/query/ms524661</w:t>
        </w:r>
      </w:hyperlink>
    </w:p>
  </w:footnote>
  <w:footnote w:id="325">
    <w:p w14:paraId="1DE066A9" w14:textId="77777777" w:rsidR="00490AD8" w:rsidRDefault="00490AD8" w:rsidP="00DB237F">
      <w:pPr>
        <w:pStyle w:val="FootnoteText"/>
      </w:pPr>
      <w:r>
        <w:rPr>
          <w:rStyle w:val="FootnoteReference"/>
        </w:rPr>
        <w:footnoteRef/>
      </w:r>
      <w:r>
        <w:t xml:space="preserve"> For more information see Internal ID in </w:t>
      </w:r>
      <w:hyperlink r:id="rId334" w:anchor="id" w:history="1">
        <w:r>
          <w:rPr>
            <w:rStyle w:val="Hyperlink"/>
          </w:rPr>
          <w:t>http://msdn.microsoft.com/en-us/library/ms524578(v=vs.90).aspx#id</w:t>
        </w:r>
      </w:hyperlink>
    </w:p>
  </w:footnote>
  <w:footnote w:id="326">
    <w:p w14:paraId="44CF3684" w14:textId="77777777" w:rsidR="00490AD8" w:rsidRDefault="00490AD8">
      <w:pPr>
        <w:pStyle w:val="FootnoteText"/>
      </w:pPr>
      <w:r>
        <w:rPr>
          <w:rStyle w:val="FootnoteReference"/>
        </w:rPr>
        <w:footnoteRef/>
      </w:r>
      <w:r>
        <w:t xml:space="preserve"> For more information see </w:t>
      </w:r>
      <w:hyperlink r:id="rId335" w:history="1">
        <w:r>
          <w:rPr>
            <w:rStyle w:val="Hyperlink"/>
          </w:rPr>
          <w:t>http://msdn.microsoft.com/en-us/library/ms524635(v=VS.90).aspx</w:t>
        </w:r>
      </w:hyperlink>
    </w:p>
  </w:footnote>
  <w:footnote w:id="327">
    <w:p w14:paraId="5C6B321E" w14:textId="77777777" w:rsidR="00490AD8" w:rsidRDefault="00490AD8">
      <w:pPr>
        <w:pStyle w:val="FootnoteText"/>
      </w:pPr>
      <w:r>
        <w:rPr>
          <w:rStyle w:val="FootnoteReference"/>
        </w:rPr>
        <w:footnoteRef/>
      </w:r>
      <w:r>
        <w:t xml:space="preserve"> For more information see </w:t>
      </w:r>
      <w:hyperlink r:id="rId336" w:history="1">
        <w:r>
          <w:rPr>
            <w:rStyle w:val="Hyperlink"/>
          </w:rPr>
          <w:t>http://msdn.microsoft.com/en-us/library/ms524635(v=VS.90).aspx</w:t>
        </w:r>
      </w:hyperlink>
    </w:p>
  </w:footnote>
  <w:footnote w:id="328">
    <w:p w14:paraId="176E880F" w14:textId="77777777" w:rsidR="00490AD8" w:rsidRDefault="00490AD8">
      <w:pPr>
        <w:pStyle w:val="FootnoteText"/>
      </w:pPr>
      <w:r>
        <w:rPr>
          <w:rStyle w:val="FootnoteReference"/>
        </w:rPr>
        <w:footnoteRef/>
      </w:r>
      <w:r>
        <w:t xml:space="preserve"> For more information see Property Attributes in </w:t>
      </w:r>
      <w:hyperlink r:id="rId337" w:history="1">
        <w:r>
          <w:rPr>
            <w:rStyle w:val="Hyperlink"/>
          </w:rPr>
          <w:t>http://msdn.microsoft.com/en-us/library/ms524578(v=vs.90).aspx</w:t>
        </w:r>
      </w:hyperlink>
    </w:p>
  </w:footnote>
  <w:footnote w:id="329">
    <w:p w14:paraId="06667527" w14:textId="77777777" w:rsidR="00490AD8" w:rsidRDefault="00490AD8">
      <w:pPr>
        <w:pStyle w:val="FootnoteText"/>
      </w:pPr>
      <w:r>
        <w:rPr>
          <w:rStyle w:val="FootnoteReference"/>
        </w:rPr>
        <w:footnoteRef/>
      </w:r>
      <w:r>
        <w:t xml:space="preserve"> For more information see </w:t>
      </w:r>
      <w:hyperlink r:id="rId338" w:history="1">
        <w:r>
          <w:rPr>
            <w:rStyle w:val="Hyperlink"/>
          </w:rPr>
          <w:t>http://msdn.microsoft.com/en-us/library/ms524951(v=vs.90).aspx</w:t>
        </w:r>
      </w:hyperlink>
    </w:p>
  </w:footnote>
  <w:footnote w:id="330">
    <w:p w14:paraId="23A91A82" w14:textId="77777777" w:rsidR="00490AD8" w:rsidRDefault="00490AD8">
      <w:pPr>
        <w:pStyle w:val="FootnoteText"/>
      </w:pPr>
      <w:r>
        <w:rPr>
          <w:rStyle w:val="FootnoteReference"/>
        </w:rPr>
        <w:footnoteRef/>
      </w:r>
      <w:r>
        <w:t xml:space="preserve"> For more information see </w:t>
      </w:r>
      <w:hyperlink r:id="rId339" w:history="1">
        <w:r>
          <w:rPr>
            <w:rStyle w:val="Hyperlink"/>
          </w:rPr>
          <w:t>http://msdn.microsoft.com/en-us/library/windows/desktop/ms681917(v=VS.85).aspx</w:t>
        </w:r>
      </w:hyperlink>
    </w:p>
  </w:footnote>
  <w:footnote w:id="331">
    <w:p w14:paraId="296AAFB1" w14:textId="77777777" w:rsidR="00490AD8" w:rsidRDefault="00490AD8">
      <w:pPr>
        <w:pStyle w:val="FootnoteText"/>
      </w:pPr>
      <w:r>
        <w:rPr>
          <w:rStyle w:val="FootnoteReference"/>
        </w:rPr>
        <w:footnoteRef/>
      </w:r>
      <w:r>
        <w:t xml:space="preserve"> For more information see </w:t>
      </w:r>
      <w:hyperlink r:id="rId340" w:history="1">
        <w:r w:rsidRPr="00AE51B1">
          <w:rPr>
            <w:rStyle w:val="Hyperlink"/>
          </w:rPr>
          <w:t>http://msdn.microsoft.com/en-us/library/windows/desktop/aa394372(v=vs.85).aspx</w:t>
        </w:r>
      </w:hyperlink>
    </w:p>
  </w:footnote>
  <w:footnote w:id="332">
    <w:p w14:paraId="7CE2D132" w14:textId="77777777" w:rsidR="00490AD8" w:rsidRDefault="00490AD8" w:rsidP="009F7431">
      <w:pPr>
        <w:pStyle w:val="FootnoteText"/>
      </w:pPr>
      <w:r>
        <w:rPr>
          <w:rStyle w:val="FootnoteReference"/>
        </w:rPr>
        <w:footnoteRef/>
      </w:r>
      <w:r>
        <w:t xml:space="preserve"> For more information see </w:t>
      </w:r>
      <w:hyperlink r:id="rId341" w:history="1">
        <w:r>
          <w:rPr>
            <w:rStyle w:val="Hyperlink"/>
          </w:rPr>
          <w:t>http://msdn.microsoft.com/en-us/library/windows/desktop/ms681917(v=VS.85).aspx</w:t>
        </w:r>
      </w:hyperlink>
    </w:p>
  </w:footnote>
  <w:footnote w:id="333">
    <w:p w14:paraId="24805856" w14:textId="77777777" w:rsidR="00490AD8" w:rsidRDefault="00490AD8">
      <w:pPr>
        <w:pStyle w:val="FootnoteText"/>
      </w:pPr>
      <w:r>
        <w:rPr>
          <w:rStyle w:val="FootnoteReference"/>
        </w:rPr>
        <w:footnoteRef/>
      </w:r>
      <w:r>
        <w:t xml:space="preserve"> For more information see </w:t>
      </w:r>
      <w:hyperlink r:id="rId342" w:history="1">
        <w:r w:rsidRPr="00AE51B1">
          <w:rPr>
            <w:rStyle w:val="Hyperlink"/>
          </w:rPr>
          <w:t>http://msdn.microsoft.com/en-us/library/windows/desktop/aa394372(v=vs.85).aspx</w:t>
        </w:r>
      </w:hyperlink>
    </w:p>
  </w:footnote>
  <w:footnote w:id="334">
    <w:p w14:paraId="6AC9A7BE" w14:textId="77777777" w:rsidR="00490AD8" w:rsidRDefault="00490AD8" w:rsidP="00725D4E">
      <w:pPr>
        <w:pStyle w:val="FootnoteText"/>
      </w:pPr>
      <w:r>
        <w:rPr>
          <w:rStyle w:val="FootnoteReference"/>
        </w:rPr>
        <w:footnoteRef/>
      </w:r>
      <w:r>
        <w:t xml:space="preserve"> For more information see </w:t>
      </w:r>
      <w:hyperlink r:id="rId343" w:history="1">
        <w:r>
          <w:rPr>
            <w:rStyle w:val="Hyperlink"/>
          </w:rPr>
          <w:t>http://msdn.microsoft.com/en-us/library/windows/desktop/ms681917(v=VS.85).aspx</w:t>
        </w:r>
      </w:hyperlink>
    </w:p>
  </w:footnote>
  <w:footnote w:id="335">
    <w:p w14:paraId="55350F52" w14:textId="77777777" w:rsidR="00490AD8" w:rsidRDefault="00490AD8">
      <w:pPr>
        <w:pStyle w:val="FootnoteText"/>
      </w:pPr>
      <w:r>
        <w:rPr>
          <w:rStyle w:val="FootnoteReference"/>
        </w:rPr>
        <w:footnoteRef/>
      </w:r>
      <w:r>
        <w:t xml:space="preserve"> For more information see </w:t>
      </w:r>
      <w:hyperlink r:id="rId344" w:history="1">
        <w:r w:rsidRPr="00AE51B1">
          <w:rPr>
            <w:rStyle w:val="Hyperlink"/>
          </w:rPr>
          <w:t>http://msdn.microsoft.com/en-us/library/windows/desktop/aa394372(v=vs.85).aspx</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1653454" w14:textId="0948C557" w:rsidR="00490AD8" w:rsidRDefault="00490AD8" w:rsidP="00521CF3">
    <w:pPr>
      <w:pStyle w:val="Header"/>
      <w:jc w:val="right"/>
    </w:pPr>
    <w:r>
      <w:t>The OVAL® Language Windows Component Specification: Version 5.11.2 Revision 1</w:t>
    </w:r>
  </w:p>
  <w:p w14:paraId="42954166" w14:textId="3DDA0809" w:rsidR="00490AD8" w:rsidRDefault="00490AD8" w:rsidP="00521CF3">
    <w:pPr>
      <w:pStyle w:val="Header"/>
    </w:pPr>
    <w:r>
      <w:tab/>
    </w:r>
    <w:r>
      <w:tab/>
      <w:t>Date: 8-30-2016</w:t>
    </w:r>
  </w:p>
  <w:p w14:paraId="72FAB972" w14:textId="77777777" w:rsidR="00490AD8" w:rsidRDefault="00490AD8">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272751885"/>
      <w:docPartObj>
        <w:docPartGallery w:val="Watermarks"/>
        <w:docPartUnique/>
      </w:docPartObj>
    </w:sdtPr>
    <w:sdtContent>
      <w:p w14:paraId="5594B614" w14:textId="77777777" w:rsidR="00490AD8" w:rsidRDefault="00490AD8">
        <w:pPr>
          <w:pStyle w:val="Header"/>
        </w:pPr>
        <w:r>
          <w:rPr>
            <w:noProof/>
            <w:lang w:eastAsia="zh-TW"/>
          </w:rPr>
          <w:pict w14:anchorId="34B74E0E">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E22DB"/>
    <w:multiLevelType w:val="hybridMultilevel"/>
    <w:tmpl w:val="A62C8F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B0A7931"/>
    <w:multiLevelType w:val="hybridMultilevel"/>
    <w:tmpl w:val="4A24A6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16"/>
  </w:num>
  <w:num w:numId="3">
    <w:abstractNumId w:val="10"/>
  </w:num>
  <w:num w:numId="4">
    <w:abstractNumId w:val="15"/>
  </w:num>
  <w:num w:numId="5">
    <w:abstractNumId w:val="7"/>
  </w:num>
  <w:num w:numId="6">
    <w:abstractNumId w:val="1"/>
  </w:num>
  <w:num w:numId="7">
    <w:abstractNumId w:val="6"/>
  </w:num>
  <w:num w:numId="8">
    <w:abstractNumId w:val="5"/>
  </w:num>
  <w:num w:numId="9">
    <w:abstractNumId w:val="8"/>
  </w:num>
  <w:num w:numId="10">
    <w:abstractNumId w:val="14"/>
  </w:num>
  <w:num w:numId="11">
    <w:abstractNumId w:val="19"/>
  </w:num>
  <w:num w:numId="12">
    <w:abstractNumId w:val="3"/>
  </w:num>
  <w:num w:numId="13">
    <w:abstractNumId w:val="20"/>
  </w:num>
  <w:num w:numId="14">
    <w:abstractNumId w:val="18"/>
  </w:num>
  <w:num w:numId="15">
    <w:abstractNumId w:val="13"/>
  </w:num>
  <w:num w:numId="16">
    <w:abstractNumId w:val="17"/>
  </w:num>
  <w:num w:numId="17">
    <w:abstractNumId w:val="12"/>
  </w:num>
  <w:num w:numId="18">
    <w:abstractNumId w:val="9"/>
  </w:num>
  <w:num w:numId="19">
    <w:abstractNumId w:val="2"/>
  </w:num>
  <w:num w:numId="20">
    <w:abstractNumId w:val="0"/>
  </w:num>
  <w:num w:numId="21">
    <w:abstractNumId w:val="4"/>
  </w:num>
  <w:num w:numId="22">
    <w:abstractNumId w:val="9"/>
  </w:num>
  <w:num w:numId="23">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66B3"/>
    <w:rsid w:val="00027D42"/>
    <w:rsid w:val="00031CB9"/>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07DA"/>
    <w:rsid w:val="00061249"/>
    <w:rsid w:val="00062F53"/>
    <w:rsid w:val="0006534C"/>
    <w:rsid w:val="00065ABF"/>
    <w:rsid w:val="0006709B"/>
    <w:rsid w:val="000672CF"/>
    <w:rsid w:val="000719C3"/>
    <w:rsid w:val="00073EBE"/>
    <w:rsid w:val="00076D86"/>
    <w:rsid w:val="000800A4"/>
    <w:rsid w:val="00080C73"/>
    <w:rsid w:val="00081689"/>
    <w:rsid w:val="00082405"/>
    <w:rsid w:val="00082A6B"/>
    <w:rsid w:val="00082BF3"/>
    <w:rsid w:val="00083BDF"/>
    <w:rsid w:val="00084FA7"/>
    <w:rsid w:val="000864EB"/>
    <w:rsid w:val="00086FE2"/>
    <w:rsid w:val="00087C69"/>
    <w:rsid w:val="000908DB"/>
    <w:rsid w:val="00091DBF"/>
    <w:rsid w:val="00091F29"/>
    <w:rsid w:val="0009484C"/>
    <w:rsid w:val="00094C6D"/>
    <w:rsid w:val="0009714B"/>
    <w:rsid w:val="00097433"/>
    <w:rsid w:val="00097A14"/>
    <w:rsid w:val="00097F5A"/>
    <w:rsid w:val="000A3527"/>
    <w:rsid w:val="000A5367"/>
    <w:rsid w:val="000B1812"/>
    <w:rsid w:val="000B219B"/>
    <w:rsid w:val="000B2ED7"/>
    <w:rsid w:val="000B46A2"/>
    <w:rsid w:val="000B4AED"/>
    <w:rsid w:val="000B6541"/>
    <w:rsid w:val="000B6AAF"/>
    <w:rsid w:val="000B793F"/>
    <w:rsid w:val="000B7B8A"/>
    <w:rsid w:val="000B7F76"/>
    <w:rsid w:val="000C4621"/>
    <w:rsid w:val="000C4772"/>
    <w:rsid w:val="000C549C"/>
    <w:rsid w:val="000C5F91"/>
    <w:rsid w:val="000C638D"/>
    <w:rsid w:val="000C71F7"/>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F119E"/>
    <w:rsid w:val="000F317D"/>
    <w:rsid w:val="000F567F"/>
    <w:rsid w:val="000F6203"/>
    <w:rsid w:val="001003FD"/>
    <w:rsid w:val="00101254"/>
    <w:rsid w:val="00102605"/>
    <w:rsid w:val="001032C1"/>
    <w:rsid w:val="00107243"/>
    <w:rsid w:val="00111665"/>
    <w:rsid w:val="00113DA8"/>
    <w:rsid w:val="00115E11"/>
    <w:rsid w:val="001175D9"/>
    <w:rsid w:val="001205B1"/>
    <w:rsid w:val="00120760"/>
    <w:rsid w:val="001300BB"/>
    <w:rsid w:val="001304B6"/>
    <w:rsid w:val="001309C0"/>
    <w:rsid w:val="0013129F"/>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07AF"/>
    <w:rsid w:val="00160C22"/>
    <w:rsid w:val="0016371C"/>
    <w:rsid w:val="00163C8B"/>
    <w:rsid w:val="001660BD"/>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68F7"/>
    <w:rsid w:val="001A7136"/>
    <w:rsid w:val="001B258E"/>
    <w:rsid w:val="001B4026"/>
    <w:rsid w:val="001B40B4"/>
    <w:rsid w:val="001B5775"/>
    <w:rsid w:val="001C01DA"/>
    <w:rsid w:val="001C22D3"/>
    <w:rsid w:val="001C315E"/>
    <w:rsid w:val="001C3C16"/>
    <w:rsid w:val="001D0D3E"/>
    <w:rsid w:val="001D6323"/>
    <w:rsid w:val="001D795E"/>
    <w:rsid w:val="001E0456"/>
    <w:rsid w:val="001E2F06"/>
    <w:rsid w:val="001E4C25"/>
    <w:rsid w:val="001E4F05"/>
    <w:rsid w:val="001E53C4"/>
    <w:rsid w:val="001E577B"/>
    <w:rsid w:val="001E5958"/>
    <w:rsid w:val="001F1785"/>
    <w:rsid w:val="001F2A59"/>
    <w:rsid w:val="001F4071"/>
    <w:rsid w:val="001F7886"/>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0170"/>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5FEE"/>
    <w:rsid w:val="00327A47"/>
    <w:rsid w:val="00327DEA"/>
    <w:rsid w:val="00330470"/>
    <w:rsid w:val="00331E10"/>
    <w:rsid w:val="00331FCF"/>
    <w:rsid w:val="00333A3C"/>
    <w:rsid w:val="00336ABA"/>
    <w:rsid w:val="00336F22"/>
    <w:rsid w:val="0033737C"/>
    <w:rsid w:val="003374AB"/>
    <w:rsid w:val="0034018A"/>
    <w:rsid w:val="0034033D"/>
    <w:rsid w:val="003418D4"/>
    <w:rsid w:val="00341AB3"/>
    <w:rsid w:val="00341B43"/>
    <w:rsid w:val="003448E9"/>
    <w:rsid w:val="00346D3C"/>
    <w:rsid w:val="003500B2"/>
    <w:rsid w:val="00354CDE"/>
    <w:rsid w:val="00356465"/>
    <w:rsid w:val="00360FA6"/>
    <w:rsid w:val="003612DB"/>
    <w:rsid w:val="00361E2F"/>
    <w:rsid w:val="00363BD9"/>
    <w:rsid w:val="00367958"/>
    <w:rsid w:val="00367AC9"/>
    <w:rsid w:val="00370FE8"/>
    <w:rsid w:val="0037448E"/>
    <w:rsid w:val="00382701"/>
    <w:rsid w:val="00383A8C"/>
    <w:rsid w:val="00383BF8"/>
    <w:rsid w:val="00383C6D"/>
    <w:rsid w:val="00387C9C"/>
    <w:rsid w:val="00390679"/>
    <w:rsid w:val="00390E2E"/>
    <w:rsid w:val="0039184D"/>
    <w:rsid w:val="00391E5D"/>
    <w:rsid w:val="0039219F"/>
    <w:rsid w:val="00392A69"/>
    <w:rsid w:val="003950DF"/>
    <w:rsid w:val="003950F2"/>
    <w:rsid w:val="00397FF4"/>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3DF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2A9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606C1"/>
    <w:rsid w:val="0046076F"/>
    <w:rsid w:val="00461BF4"/>
    <w:rsid w:val="00464F67"/>
    <w:rsid w:val="00465181"/>
    <w:rsid w:val="0046523C"/>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0AD8"/>
    <w:rsid w:val="00490B96"/>
    <w:rsid w:val="004912C3"/>
    <w:rsid w:val="00491AEE"/>
    <w:rsid w:val="0049422B"/>
    <w:rsid w:val="004A29C0"/>
    <w:rsid w:val="004A2FB9"/>
    <w:rsid w:val="004A31A8"/>
    <w:rsid w:val="004A3354"/>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0DE3"/>
    <w:rsid w:val="004E2B4D"/>
    <w:rsid w:val="004E5658"/>
    <w:rsid w:val="004E5F03"/>
    <w:rsid w:val="004E6C0B"/>
    <w:rsid w:val="004F09D2"/>
    <w:rsid w:val="004F205C"/>
    <w:rsid w:val="004F2532"/>
    <w:rsid w:val="004F5816"/>
    <w:rsid w:val="004F6387"/>
    <w:rsid w:val="00500229"/>
    <w:rsid w:val="00500F96"/>
    <w:rsid w:val="00502B8B"/>
    <w:rsid w:val="005049FE"/>
    <w:rsid w:val="00505BAA"/>
    <w:rsid w:val="0050606E"/>
    <w:rsid w:val="00506D1B"/>
    <w:rsid w:val="00507D7F"/>
    <w:rsid w:val="00510C08"/>
    <w:rsid w:val="00511439"/>
    <w:rsid w:val="005132A0"/>
    <w:rsid w:val="0051485B"/>
    <w:rsid w:val="00520A91"/>
    <w:rsid w:val="00521CF3"/>
    <w:rsid w:val="00522435"/>
    <w:rsid w:val="00522CCB"/>
    <w:rsid w:val="00522ECF"/>
    <w:rsid w:val="00523501"/>
    <w:rsid w:val="005268B8"/>
    <w:rsid w:val="00526B23"/>
    <w:rsid w:val="00530667"/>
    <w:rsid w:val="005313E5"/>
    <w:rsid w:val="00531760"/>
    <w:rsid w:val="005331DD"/>
    <w:rsid w:val="005352AA"/>
    <w:rsid w:val="00535540"/>
    <w:rsid w:val="00535B0E"/>
    <w:rsid w:val="00537BB6"/>
    <w:rsid w:val="0054098C"/>
    <w:rsid w:val="0054406C"/>
    <w:rsid w:val="00545BAE"/>
    <w:rsid w:val="00547DC3"/>
    <w:rsid w:val="0055220A"/>
    <w:rsid w:val="0055391B"/>
    <w:rsid w:val="00554016"/>
    <w:rsid w:val="005551FD"/>
    <w:rsid w:val="00555BC8"/>
    <w:rsid w:val="00557B59"/>
    <w:rsid w:val="00557E9E"/>
    <w:rsid w:val="00561E3D"/>
    <w:rsid w:val="0056206F"/>
    <w:rsid w:val="00562117"/>
    <w:rsid w:val="005631BE"/>
    <w:rsid w:val="005636D5"/>
    <w:rsid w:val="00563B30"/>
    <w:rsid w:val="0056784E"/>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D7900"/>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003F"/>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4A9A"/>
    <w:rsid w:val="00695F4C"/>
    <w:rsid w:val="006969F0"/>
    <w:rsid w:val="00697DE5"/>
    <w:rsid w:val="006A3182"/>
    <w:rsid w:val="006A5435"/>
    <w:rsid w:val="006A58B9"/>
    <w:rsid w:val="006A5B04"/>
    <w:rsid w:val="006B136B"/>
    <w:rsid w:val="006B266E"/>
    <w:rsid w:val="006B344D"/>
    <w:rsid w:val="006B52B3"/>
    <w:rsid w:val="006B6605"/>
    <w:rsid w:val="006C27A8"/>
    <w:rsid w:val="006C2F8E"/>
    <w:rsid w:val="006C5A8C"/>
    <w:rsid w:val="006C6BB7"/>
    <w:rsid w:val="006C72C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27BEC"/>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7F74F1"/>
    <w:rsid w:val="008011E4"/>
    <w:rsid w:val="00801506"/>
    <w:rsid w:val="0080185B"/>
    <w:rsid w:val="00801D82"/>
    <w:rsid w:val="00804D45"/>
    <w:rsid w:val="0080670A"/>
    <w:rsid w:val="0080676A"/>
    <w:rsid w:val="00806BA1"/>
    <w:rsid w:val="008070D5"/>
    <w:rsid w:val="008073F1"/>
    <w:rsid w:val="00807476"/>
    <w:rsid w:val="008109FF"/>
    <w:rsid w:val="00813735"/>
    <w:rsid w:val="008142C9"/>
    <w:rsid w:val="00814A0B"/>
    <w:rsid w:val="008159EB"/>
    <w:rsid w:val="00817A03"/>
    <w:rsid w:val="00821560"/>
    <w:rsid w:val="00823862"/>
    <w:rsid w:val="008246DC"/>
    <w:rsid w:val="00826353"/>
    <w:rsid w:val="008271F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537D"/>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377A7"/>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0C3"/>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5B4B"/>
    <w:rsid w:val="009F6594"/>
    <w:rsid w:val="009F7261"/>
    <w:rsid w:val="009F7431"/>
    <w:rsid w:val="00A01232"/>
    <w:rsid w:val="00A013D1"/>
    <w:rsid w:val="00A036CE"/>
    <w:rsid w:val="00A03F7E"/>
    <w:rsid w:val="00A04E99"/>
    <w:rsid w:val="00A06959"/>
    <w:rsid w:val="00A070D8"/>
    <w:rsid w:val="00A07DA4"/>
    <w:rsid w:val="00A1166E"/>
    <w:rsid w:val="00A11A5C"/>
    <w:rsid w:val="00A14685"/>
    <w:rsid w:val="00A213F0"/>
    <w:rsid w:val="00A24480"/>
    <w:rsid w:val="00A247D5"/>
    <w:rsid w:val="00A24CE6"/>
    <w:rsid w:val="00A2603D"/>
    <w:rsid w:val="00A266AF"/>
    <w:rsid w:val="00A27B19"/>
    <w:rsid w:val="00A27FB1"/>
    <w:rsid w:val="00A30205"/>
    <w:rsid w:val="00A31147"/>
    <w:rsid w:val="00A3243D"/>
    <w:rsid w:val="00A33E16"/>
    <w:rsid w:val="00A3501E"/>
    <w:rsid w:val="00A37E3D"/>
    <w:rsid w:val="00A410F6"/>
    <w:rsid w:val="00A42377"/>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50CB"/>
    <w:rsid w:val="00A65981"/>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1484"/>
    <w:rsid w:val="00AB2CC9"/>
    <w:rsid w:val="00AC417D"/>
    <w:rsid w:val="00AC6646"/>
    <w:rsid w:val="00AC7246"/>
    <w:rsid w:val="00AD12E0"/>
    <w:rsid w:val="00AD1A84"/>
    <w:rsid w:val="00AD32EE"/>
    <w:rsid w:val="00AE17A5"/>
    <w:rsid w:val="00AE2D04"/>
    <w:rsid w:val="00AE7257"/>
    <w:rsid w:val="00AE735B"/>
    <w:rsid w:val="00AF1303"/>
    <w:rsid w:val="00AF1B05"/>
    <w:rsid w:val="00AF5412"/>
    <w:rsid w:val="00AF70FE"/>
    <w:rsid w:val="00AF7A77"/>
    <w:rsid w:val="00B0095E"/>
    <w:rsid w:val="00B0141B"/>
    <w:rsid w:val="00B01AE1"/>
    <w:rsid w:val="00B0222E"/>
    <w:rsid w:val="00B032AF"/>
    <w:rsid w:val="00B0351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53F"/>
    <w:rsid w:val="00B32C69"/>
    <w:rsid w:val="00B37767"/>
    <w:rsid w:val="00B377D4"/>
    <w:rsid w:val="00B402D7"/>
    <w:rsid w:val="00B40F34"/>
    <w:rsid w:val="00B41FBA"/>
    <w:rsid w:val="00B4300A"/>
    <w:rsid w:val="00B431C8"/>
    <w:rsid w:val="00B44468"/>
    <w:rsid w:val="00B472FD"/>
    <w:rsid w:val="00B501AE"/>
    <w:rsid w:val="00B515F6"/>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11D3"/>
    <w:rsid w:val="00BD367E"/>
    <w:rsid w:val="00BD4CA7"/>
    <w:rsid w:val="00BD5545"/>
    <w:rsid w:val="00BE0E26"/>
    <w:rsid w:val="00BE10AA"/>
    <w:rsid w:val="00BE4980"/>
    <w:rsid w:val="00BE4DD0"/>
    <w:rsid w:val="00BE5A5C"/>
    <w:rsid w:val="00BE7B76"/>
    <w:rsid w:val="00BE7BE6"/>
    <w:rsid w:val="00BF00BE"/>
    <w:rsid w:val="00BF2618"/>
    <w:rsid w:val="00BF3651"/>
    <w:rsid w:val="00BF3EE1"/>
    <w:rsid w:val="00BF4B75"/>
    <w:rsid w:val="00BF5B3B"/>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3F25"/>
    <w:rsid w:val="00C2477B"/>
    <w:rsid w:val="00C27F29"/>
    <w:rsid w:val="00C301BC"/>
    <w:rsid w:val="00C30639"/>
    <w:rsid w:val="00C308FC"/>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4A0D"/>
    <w:rsid w:val="00C7546F"/>
    <w:rsid w:val="00C75DB0"/>
    <w:rsid w:val="00C76A3D"/>
    <w:rsid w:val="00C76CB2"/>
    <w:rsid w:val="00C77909"/>
    <w:rsid w:val="00C77B63"/>
    <w:rsid w:val="00C80313"/>
    <w:rsid w:val="00C8089C"/>
    <w:rsid w:val="00C81081"/>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07A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3A12"/>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2585"/>
    <w:rsid w:val="00CF413A"/>
    <w:rsid w:val="00CF74D3"/>
    <w:rsid w:val="00CF7DF5"/>
    <w:rsid w:val="00D00BFF"/>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2B04"/>
    <w:rsid w:val="00D24265"/>
    <w:rsid w:val="00D25521"/>
    <w:rsid w:val="00D33BFB"/>
    <w:rsid w:val="00D34DE5"/>
    <w:rsid w:val="00D35DFF"/>
    <w:rsid w:val="00D37598"/>
    <w:rsid w:val="00D37E5F"/>
    <w:rsid w:val="00D4420A"/>
    <w:rsid w:val="00D44C51"/>
    <w:rsid w:val="00D44F69"/>
    <w:rsid w:val="00D4585B"/>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77F38"/>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218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D7251"/>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0755"/>
    <w:rsid w:val="00E31088"/>
    <w:rsid w:val="00E339AA"/>
    <w:rsid w:val="00E35D20"/>
    <w:rsid w:val="00E37417"/>
    <w:rsid w:val="00E37A26"/>
    <w:rsid w:val="00E411D2"/>
    <w:rsid w:val="00E41454"/>
    <w:rsid w:val="00E41B18"/>
    <w:rsid w:val="00E43254"/>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05F1"/>
    <w:rsid w:val="00E81008"/>
    <w:rsid w:val="00E81DCE"/>
    <w:rsid w:val="00E83C43"/>
    <w:rsid w:val="00E83E9D"/>
    <w:rsid w:val="00E91B41"/>
    <w:rsid w:val="00E92F05"/>
    <w:rsid w:val="00E93BEE"/>
    <w:rsid w:val="00E94021"/>
    <w:rsid w:val="00EA0FFF"/>
    <w:rsid w:val="00EA21CE"/>
    <w:rsid w:val="00EA28D1"/>
    <w:rsid w:val="00EA313E"/>
    <w:rsid w:val="00EA4649"/>
    <w:rsid w:val="00EA5C3D"/>
    <w:rsid w:val="00EA69DF"/>
    <w:rsid w:val="00EA6AAA"/>
    <w:rsid w:val="00EB07E3"/>
    <w:rsid w:val="00EB0BA7"/>
    <w:rsid w:val="00EB29A6"/>
    <w:rsid w:val="00EB2EF4"/>
    <w:rsid w:val="00EB5CBD"/>
    <w:rsid w:val="00EB6148"/>
    <w:rsid w:val="00EB6540"/>
    <w:rsid w:val="00EB6F1B"/>
    <w:rsid w:val="00EB7539"/>
    <w:rsid w:val="00EC0467"/>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EF617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3017"/>
    <w:rsid w:val="00F25E08"/>
    <w:rsid w:val="00F263E8"/>
    <w:rsid w:val="00F30A79"/>
    <w:rsid w:val="00F30ABF"/>
    <w:rsid w:val="00F31940"/>
    <w:rsid w:val="00F31F2D"/>
    <w:rsid w:val="00F32C14"/>
    <w:rsid w:val="00F343A8"/>
    <w:rsid w:val="00F360F0"/>
    <w:rsid w:val="00F375F4"/>
    <w:rsid w:val="00F37BF5"/>
    <w:rsid w:val="00F402C1"/>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B59"/>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 w:val="00FF4F2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3"/>
    <o:shapelayout v:ext="edit">
      <o:idmap v:ext="edit" data="1"/>
    </o:shapelayout>
  </w:shapeDefaults>
  <w:decimalSymbol w:val="."/>
  <w:listSeparator w:val=","/>
  <w14:docId w14:val="5461E2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rsid w:val="00C837BF"/>
    <w:rPr>
      <w:rFonts w:eastAsiaTheme="minorEastAsia"/>
      <w:sz w:val="20"/>
      <w:szCs w:val="20"/>
      <w:lang w:bidi="en-US"/>
    </w:rPr>
  </w:style>
  <w:style w:type="character" w:styleId="FootnoteReference">
    <w:name w:val="footnote reference"/>
    <w:basedOn w:val="DefaultParagraphFont"/>
    <w:uiPriority w:val="99"/>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paragraph" w:styleId="DocumentMap">
    <w:name w:val="Document Map"/>
    <w:basedOn w:val="Normal"/>
    <w:link w:val="DocumentMapChar"/>
    <w:uiPriority w:val="99"/>
    <w:semiHidden/>
    <w:unhideWhenUsed/>
    <w:rsid w:val="00356465"/>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56465"/>
    <w:rPr>
      <w:rFonts w:ascii="Lucida Grande" w:hAnsi="Lucida Grande" w:cs="Lucida Grande"/>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rsid w:val="00C837BF"/>
    <w:rPr>
      <w:rFonts w:eastAsiaTheme="minorEastAsia"/>
      <w:sz w:val="20"/>
      <w:szCs w:val="20"/>
      <w:lang w:bidi="en-US"/>
    </w:rPr>
  </w:style>
  <w:style w:type="character" w:styleId="FootnoteReference">
    <w:name w:val="footnote reference"/>
    <w:basedOn w:val="DefaultParagraphFont"/>
    <w:uiPriority w:val="99"/>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paragraph" w:styleId="DocumentMap">
    <w:name w:val="Document Map"/>
    <w:basedOn w:val="Normal"/>
    <w:link w:val="DocumentMapChar"/>
    <w:uiPriority w:val="99"/>
    <w:semiHidden/>
    <w:unhideWhenUsed/>
    <w:rsid w:val="00356465"/>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56465"/>
    <w:rPr>
      <w:rFonts w:ascii="Lucida Grande" w:hAnsi="Lucida Grande" w:cs="Lucida Grande"/>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428237366">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59717404">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42" Type="http://schemas.openxmlformats.org/officeDocument/2006/relationships/image" Target="media/image67.emf"/><Relationship Id="rId143" Type="http://schemas.openxmlformats.org/officeDocument/2006/relationships/oleObject" Target="embeddings/Microsoft_Visio_2003-2010_Drawing666666666666.vsd"/><Relationship Id="rId144" Type="http://schemas.openxmlformats.org/officeDocument/2006/relationships/image" Target="media/image68.emf"/><Relationship Id="rId145" Type="http://schemas.openxmlformats.org/officeDocument/2006/relationships/oleObject" Target="embeddings/Microsoft_Visio_2003-2010_Drawing676767676767.vsd"/><Relationship Id="rId146" Type="http://schemas.openxmlformats.org/officeDocument/2006/relationships/image" Target="media/image69.emf"/><Relationship Id="rId147" Type="http://schemas.openxmlformats.org/officeDocument/2006/relationships/oleObject" Target="embeddings/Microsoft_Visio_2003-2010_Drawing686868686868.vsd"/><Relationship Id="rId148" Type="http://schemas.openxmlformats.org/officeDocument/2006/relationships/image" Target="media/image70.emf"/><Relationship Id="rId149" Type="http://schemas.openxmlformats.org/officeDocument/2006/relationships/oleObject" Target="embeddings/Microsoft_Visio_2003-2010_Drawing696969696969.vsd"/><Relationship Id="rId180" Type="http://schemas.openxmlformats.org/officeDocument/2006/relationships/fontTable" Target="fontTable.xml"/><Relationship Id="rId181" Type="http://schemas.openxmlformats.org/officeDocument/2006/relationships/theme" Target="theme/theme1.xml"/><Relationship Id="rId40" Type="http://schemas.openxmlformats.org/officeDocument/2006/relationships/oleObject" Target="embeddings/Microsoft_Visio_2003-2010_Drawing151515151515.vsd"/><Relationship Id="rId41" Type="http://schemas.openxmlformats.org/officeDocument/2006/relationships/image" Target="media/image16.emf"/><Relationship Id="rId42" Type="http://schemas.openxmlformats.org/officeDocument/2006/relationships/oleObject" Target="embeddings/Microsoft_Visio_2003-2010_Drawing161616161616.vsd"/><Relationship Id="rId43" Type="http://schemas.openxmlformats.org/officeDocument/2006/relationships/image" Target="media/image17.emf"/><Relationship Id="rId44" Type="http://schemas.openxmlformats.org/officeDocument/2006/relationships/oleObject" Target="embeddings/Microsoft_Visio_2003-2010_Drawing171717171717.vsd"/><Relationship Id="rId45" Type="http://schemas.openxmlformats.org/officeDocument/2006/relationships/image" Target="media/image18.emf"/><Relationship Id="rId46" Type="http://schemas.openxmlformats.org/officeDocument/2006/relationships/oleObject" Target="embeddings/Microsoft_Visio_2003-2010_Drawing181818181818.vsd"/><Relationship Id="rId47" Type="http://schemas.openxmlformats.org/officeDocument/2006/relationships/image" Target="media/image19.emf"/><Relationship Id="rId48" Type="http://schemas.openxmlformats.org/officeDocument/2006/relationships/oleObject" Target="embeddings/Microsoft_Visio_2003-2010_Drawing191919191919.vsd"/><Relationship Id="rId49" Type="http://schemas.openxmlformats.org/officeDocument/2006/relationships/image" Target="media/image20.emf"/><Relationship Id="rId183" Type="http://schemas.microsoft.com/office/2011/relationships/commentsExtended" Target="commentsExtended.xml"/><Relationship Id="rId80" Type="http://schemas.openxmlformats.org/officeDocument/2006/relationships/oleObject" Target="embeddings/Microsoft_Visio_2003-2010_Drawing353535353535.vsd"/><Relationship Id="rId81" Type="http://schemas.openxmlformats.org/officeDocument/2006/relationships/image" Target="media/image36.emf"/><Relationship Id="rId82" Type="http://schemas.openxmlformats.org/officeDocument/2006/relationships/oleObject" Target="embeddings/Microsoft_Visio_2003-2010_Drawing363636363636.vsd"/><Relationship Id="rId83" Type="http://schemas.openxmlformats.org/officeDocument/2006/relationships/image" Target="media/image37.emf"/><Relationship Id="rId84" Type="http://schemas.openxmlformats.org/officeDocument/2006/relationships/oleObject" Target="embeddings/Microsoft_Visio_2003-2010_Drawing373737373737.vsd"/><Relationship Id="rId85" Type="http://schemas.openxmlformats.org/officeDocument/2006/relationships/image" Target="media/image38.emf"/><Relationship Id="rId86" Type="http://schemas.openxmlformats.org/officeDocument/2006/relationships/oleObject" Target="embeddings/Microsoft_Visio_2003-2010_Drawing383838383838.vsd"/><Relationship Id="rId87" Type="http://schemas.openxmlformats.org/officeDocument/2006/relationships/image" Target="media/image39.emf"/><Relationship Id="rId88" Type="http://schemas.openxmlformats.org/officeDocument/2006/relationships/oleObject" Target="embeddings/Microsoft_Visio_2003-2010_Drawing393939393939.vsd"/><Relationship Id="rId89" Type="http://schemas.openxmlformats.org/officeDocument/2006/relationships/image" Target="media/image40.emf"/><Relationship Id="rId110" Type="http://schemas.openxmlformats.org/officeDocument/2006/relationships/oleObject" Target="embeddings/Microsoft_Visio_2003-2010_Drawing505050505050.vsd"/><Relationship Id="rId111" Type="http://schemas.openxmlformats.org/officeDocument/2006/relationships/image" Target="media/image51.emf"/><Relationship Id="rId112" Type="http://schemas.openxmlformats.org/officeDocument/2006/relationships/oleObject" Target="embeddings/Microsoft_Visio_2003-2010_Drawing515151515151.vsd"/><Relationship Id="rId113" Type="http://schemas.openxmlformats.org/officeDocument/2006/relationships/image" Target="media/image52.emf"/><Relationship Id="rId114" Type="http://schemas.openxmlformats.org/officeDocument/2006/relationships/oleObject" Target="embeddings/Microsoft_Visio_2003-2010_Drawing525252525252.vsd"/><Relationship Id="rId115" Type="http://schemas.openxmlformats.org/officeDocument/2006/relationships/image" Target="media/image53.emf"/><Relationship Id="rId116" Type="http://schemas.openxmlformats.org/officeDocument/2006/relationships/oleObject" Target="embeddings/Microsoft_Visio_2003-2010_Drawing535353535353.vsd"/><Relationship Id="rId117" Type="http://schemas.openxmlformats.org/officeDocument/2006/relationships/image" Target="media/image54.emf"/><Relationship Id="rId118" Type="http://schemas.openxmlformats.org/officeDocument/2006/relationships/oleObject" Target="embeddings/Microsoft_Visio_2003-2010_Drawing545454545454.vsd"/><Relationship Id="rId119" Type="http://schemas.openxmlformats.org/officeDocument/2006/relationships/image" Target="media/image55.emf"/><Relationship Id="rId150" Type="http://schemas.openxmlformats.org/officeDocument/2006/relationships/image" Target="media/image71.emf"/><Relationship Id="rId151" Type="http://schemas.openxmlformats.org/officeDocument/2006/relationships/oleObject" Target="embeddings/Microsoft_Visio_2003-2010_Drawing707070707070.vsd"/><Relationship Id="rId152" Type="http://schemas.openxmlformats.org/officeDocument/2006/relationships/image" Target="media/image72.emf"/><Relationship Id="rId10" Type="http://schemas.openxmlformats.org/officeDocument/2006/relationships/image" Target="media/image1.emf"/><Relationship Id="rId11" Type="http://schemas.openxmlformats.org/officeDocument/2006/relationships/oleObject" Target="embeddings/Microsoft_Visio_2003-2010_Drawing111111.vsd"/><Relationship Id="rId12" Type="http://schemas.openxmlformats.org/officeDocument/2006/relationships/image" Target="media/image2.emf"/><Relationship Id="rId13" Type="http://schemas.openxmlformats.org/officeDocument/2006/relationships/oleObject" Target="embeddings/Microsoft_Visio_2003-2010_Drawing222222.vsd"/><Relationship Id="rId14" Type="http://schemas.openxmlformats.org/officeDocument/2006/relationships/image" Target="media/image3.emf"/><Relationship Id="rId15" Type="http://schemas.openxmlformats.org/officeDocument/2006/relationships/oleObject" Target="embeddings/Microsoft_Visio_2003-2010_Drawing333333.vsd"/><Relationship Id="rId16" Type="http://schemas.openxmlformats.org/officeDocument/2006/relationships/image" Target="media/image4.emf"/><Relationship Id="rId17" Type="http://schemas.openxmlformats.org/officeDocument/2006/relationships/oleObject" Target="embeddings/Microsoft_Visio_2003-2010_Drawing444444.vsd"/><Relationship Id="rId18" Type="http://schemas.openxmlformats.org/officeDocument/2006/relationships/image" Target="media/image5.emf"/><Relationship Id="rId19" Type="http://schemas.openxmlformats.org/officeDocument/2006/relationships/oleObject" Target="embeddings/Microsoft_Visio_2003-2010_Drawing555555.vsd"/><Relationship Id="rId153" Type="http://schemas.openxmlformats.org/officeDocument/2006/relationships/oleObject" Target="embeddings/Microsoft_Visio_2003-2010_Drawing717171717171.vsd"/><Relationship Id="rId154" Type="http://schemas.openxmlformats.org/officeDocument/2006/relationships/image" Target="media/image73.emf"/><Relationship Id="rId155" Type="http://schemas.openxmlformats.org/officeDocument/2006/relationships/oleObject" Target="embeddings/Microsoft_Visio_2003-2010_Drawing727272727272.vsd"/><Relationship Id="rId156" Type="http://schemas.openxmlformats.org/officeDocument/2006/relationships/image" Target="media/image74.emf"/><Relationship Id="rId157" Type="http://schemas.openxmlformats.org/officeDocument/2006/relationships/oleObject" Target="embeddings/Microsoft_Visio_2003-2010_Drawing737373737373.vsd"/><Relationship Id="rId158" Type="http://schemas.openxmlformats.org/officeDocument/2006/relationships/image" Target="media/image75.emf"/><Relationship Id="rId159" Type="http://schemas.openxmlformats.org/officeDocument/2006/relationships/oleObject" Target="embeddings/Microsoft_Visio_2003-2010_Drawing747474747474.vsd"/><Relationship Id="rId50" Type="http://schemas.openxmlformats.org/officeDocument/2006/relationships/oleObject" Target="embeddings/Microsoft_Visio_2003-2010_Drawing202020202020.vsd"/><Relationship Id="rId51" Type="http://schemas.openxmlformats.org/officeDocument/2006/relationships/image" Target="media/image21.emf"/><Relationship Id="rId52" Type="http://schemas.openxmlformats.org/officeDocument/2006/relationships/oleObject" Target="embeddings/Microsoft_Visio_2003-2010_Drawing212121212121.vsd"/><Relationship Id="rId53" Type="http://schemas.openxmlformats.org/officeDocument/2006/relationships/image" Target="media/image22.emf"/><Relationship Id="rId54" Type="http://schemas.openxmlformats.org/officeDocument/2006/relationships/oleObject" Target="embeddings/Microsoft_Visio_2003-2010_Drawing222222222222.vsd"/><Relationship Id="rId55" Type="http://schemas.openxmlformats.org/officeDocument/2006/relationships/image" Target="media/image23.emf"/><Relationship Id="rId56" Type="http://schemas.openxmlformats.org/officeDocument/2006/relationships/oleObject" Target="embeddings/Microsoft_Visio_2003-2010_Drawing232323232323.vsd"/><Relationship Id="rId57" Type="http://schemas.openxmlformats.org/officeDocument/2006/relationships/image" Target="media/image24.emf"/><Relationship Id="rId58" Type="http://schemas.openxmlformats.org/officeDocument/2006/relationships/oleObject" Target="embeddings/Microsoft_Visio_2003-2010_Drawing242424242424.vsd"/><Relationship Id="rId59" Type="http://schemas.openxmlformats.org/officeDocument/2006/relationships/image" Target="media/image25.emf"/><Relationship Id="rId90" Type="http://schemas.openxmlformats.org/officeDocument/2006/relationships/oleObject" Target="embeddings/Microsoft_Visio_2003-2010_Drawing404040404040.vsd"/><Relationship Id="rId91" Type="http://schemas.openxmlformats.org/officeDocument/2006/relationships/image" Target="media/image41.emf"/><Relationship Id="rId92" Type="http://schemas.openxmlformats.org/officeDocument/2006/relationships/oleObject" Target="embeddings/Microsoft_Visio_2003-2010_Drawing414141414141.vsd"/><Relationship Id="rId93" Type="http://schemas.openxmlformats.org/officeDocument/2006/relationships/image" Target="media/image42.emf"/><Relationship Id="rId94" Type="http://schemas.openxmlformats.org/officeDocument/2006/relationships/oleObject" Target="embeddings/Microsoft_Visio_2003-2010_Drawing424242424242.vsd"/><Relationship Id="rId95" Type="http://schemas.openxmlformats.org/officeDocument/2006/relationships/image" Target="media/image43.emf"/><Relationship Id="rId96" Type="http://schemas.openxmlformats.org/officeDocument/2006/relationships/oleObject" Target="embeddings/Microsoft_Visio_2003-2010_Drawing434343434343.vsd"/><Relationship Id="rId97" Type="http://schemas.openxmlformats.org/officeDocument/2006/relationships/image" Target="media/image44.emf"/><Relationship Id="rId98" Type="http://schemas.openxmlformats.org/officeDocument/2006/relationships/oleObject" Target="embeddings/Microsoft_Visio_2003-2010_Drawing444444444444.vsd"/><Relationship Id="rId99" Type="http://schemas.openxmlformats.org/officeDocument/2006/relationships/image" Target="media/image45.emf"/><Relationship Id="rId120" Type="http://schemas.openxmlformats.org/officeDocument/2006/relationships/oleObject" Target="embeddings/Microsoft_Visio_2003-2010_Drawing555555555555.vsd"/><Relationship Id="rId121" Type="http://schemas.openxmlformats.org/officeDocument/2006/relationships/image" Target="media/image56.emf"/><Relationship Id="rId122" Type="http://schemas.openxmlformats.org/officeDocument/2006/relationships/oleObject" Target="embeddings/Microsoft_Visio_2003-2010_Drawing565656565656.vsd"/><Relationship Id="rId123" Type="http://schemas.openxmlformats.org/officeDocument/2006/relationships/image" Target="media/image57.emf"/><Relationship Id="rId124" Type="http://schemas.openxmlformats.org/officeDocument/2006/relationships/oleObject" Target="embeddings/Microsoft_Visio_2003-2010_Drawing575757575757.vsd"/><Relationship Id="rId125" Type="http://schemas.openxmlformats.org/officeDocument/2006/relationships/image" Target="media/image58.emf"/><Relationship Id="rId126" Type="http://schemas.openxmlformats.org/officeDocument/2006/relationships/oleObject" Target="embeddings/Microsoft_Visio_2003-2010_Drawing585858585858.vsd"/><Relationship Id="rId127" Type="http://schemas.openxmlformats.org/officeDocument/2006/relationships/image" Target="media/image59.emf"/><Relationship Id="rId128" Type="http://schemas.openxmlformats.org/officeDocument/2006/relationships/oleObject" Target="embeddings/Microsoft_Visio_2003-2010_Drawing595959595959.vsd"/><Relationship Id="rId129" Type="http://schemas.openxmlformats.org/officeDocument/2006/relationships/image" Target="media/image60.emf"/><Relationship Id="rId160" Type="http://schemas.openxmlformats.org/officeDocument/2006/relationships/image" Target="media/image76.emf"/><Relationship Id="rId161" Type="http://schemas.openxmlformats.org/officeDocument/2006/relationships/oleObject" Target="embeddings/Microsoft_Visio_2003-2010_Drawing757575757575.vsd"/><Relationship Id="rId162" Type="http://schemas.openxmlformats.org/officeDocument/2006/relationships/image" Target="media/image77.emf"/><Relationship Id="rId20" Type="http://schemas.openxmlformats.org/officeDocument/2006/relationships/image" Target="media/image6.emf"/><Relationship Id="rId21" Type="http://schemas.openxmlformats.org/officeDocument/2006/relationships/oleObject" Target="embeddings/Microsoft_Visio_2003-2010_Drawing666666.vsd"/><Relationship Id="rId22" Type="http://schemas.openxmlformats.org/officeDocument/2006/relationships/image" Target="media/image7.emf"/><Relationship Id="rId23" Type="http://schemas.openxmlformats.org/officeDocument/2006/relationships/oleObject" Target="embeddings/Microsoft_Visio_2003-2010_Drawing777777.vsd"/><Relationship Id="rId24" Type="http://schemas.openxmlformats.org/officeDocument/2006/relationships/image" Target="media/image8.emf"/><Relationship Id="rId25" Type="http://schemas.openxmlformats.org/officeDocument/2006/relationships/oleObject" Target="embeddings/Microsoft_Visio_2003-2010_Drawing888888.vsd"/><Relationship Id="rId26" Type="http://schemas.openxmlformats.org/officeDocument/2006/relationships/image" Target="media/image9.emf"/><Relationship Id="rId27" Type="http://schemas.openxmlformats.org/officeDocument/2006/relationships/oleObject" Target="embeddings/Microsoft_Visio_2003-2010_Drawing999999.vsd"/><Relationship Id="rId28" Type="http://schemas.openxmlformats.org/officeDocument/2006/relationships/hyperlink" Target="http://msdn.microsoft.com/en-us/library/windows/desktop/aa379571(v=vs.85).aspx" TargetMode="External"/><Relationship Id="rId29" Type="http://schemas.openxmlformats.org/officeDocument/2006/relationships/image" Target="media/image10.emf"/><Relationship Id="rId163" Type="http://schemas.openxmlformats.org/officeDocument/2006/relationships/oleObject" Target="embeddings/Microsoft_Visio_2003-2010_Drawing767676767676.vsd"/><Relationship Id="rId164" Type="http://schemas.openxmlformats.org/officeDocument/2006/relationships/image" Target="media/image78.emf"/><Relationship Id="rId165" Type="http://schemas.openxmlformats.org/officeDocument/2006/relationships/oleObject" Target="embeddings/Microsoft_Visio_2003-2010_Drawing777777777777.vsd"/><Relationship Id="rId166" Type="http://schemas.openxmlformats.org/officeDocument/2006/relationships/image" Target="media/image79.emf"/><Relationship Id="rId167" Type="http://schemas.openxmlformats.org/officeDocument/2006/relationships/oleObject" Target="embeddings/Microsoft_Visio_2003-2010_Drawing787878787878.vsd"/><Relationship Id="rId168" Type="http://schemas.openxmlformats.org/officeDocument/2006/relationships/image" Target="media/image80.emf"/><Relationship Id="rId169" Type="http://schemas.openxmlformats.org/officeDocument/2006/relationships/oleObject" Target="embeddings/Microsoft_Visio_2003-2010_Drawing797979797979.vsd"/><Relationship Id="rId60" Type="http://schemas.openxmlformats.org/officeDocument/2006/relationships/oleObject" Target="embeddings/Microsoft_Visio_2003-2010_Drawing252525252525.vsd"/><Relationship Id="rId61" Type="http://schemas.openxmlformats.org/officeDocument/2006/relationships/image" Target="media/image26.emf"/><Relationship Id="rId62" Type="http://schemas.openxmlformats.org/officeDocument/2006/relationships/oleObject" Target="embeddings/Microsoft_Visio_2003-2010_Drawing262626262626.vsd"/><Relationship Id="rId63" Type="http://schemas.openxmlformats.org/officeDocument/2006/relationships/image" Target="media/image27.emf"/><Relationship Id="rId64" Type="http://schemas.openxmlformats.org/officeDocument/2006/relationships/oleObject" Target="embeddings/Microsoft_Visio_2003-2010_Drawing272727272727.vsd"/><Relationship Id="rId65" Type="http://schemas.openxmlformats.org/officeDocument/2006/relationships/image" Target="media/image28.emf"/><Relationship Id="rId66" Type="http://schemas.openxmlformats.org/officeDocument/2006/relationships/oleObject" Target="embeddings/Microsoft_Visio_2003-2010_Drawing282828282828.vsd"/><Relationship Id="rId67" Type="http://schemas.openxmlformats.org/officeDocument/2006/relationships/image" Target="media/image29.emf"/><Relationship Id="rId68" Type="http://schemas.openxmlformats.org/officeDocument/2006/relationships/oleObject" Target="embeddings/Microsoft_Visio_2003-2010_Drawing292929292929.vsd"/><Relationship Id="rId69" Type="http://schemas.openxmlformats.org/officeDocument/2006/relationships/image" Target="media/image30.emf"/><Relationship Id="rId130" Type="http://schemas.openxmlformats.org/officeDocument/2006/relationships/oleObject" Target="embeddings/Microsoft_Visio_2003-2010_Drawing606060606060.vsd"/><Relationship Id="rId131" Type="http://schemas.openxmlformats.org/officeDocument/2006/relationships/image" Target="media/image61.emf"/><Relationship Id="rId132" Type="http://schemas.openxmlformats.org/officeDocument/2006/relationships/oleObject" Target="embeddings/Microsoft_Visio_2003-2010_Drawing616161616161.vsd"/><Relationship Id="rId133" Type="http://schemas.openxmlformats.org/officeDocument/2006/relationships/image" Target="media/image62.emf"/><Relationship Id="rId134" Type="http://schemas.openxmlformats.org/officeDocument/2006/relationships/oleObject" Target="embeddings/Microsoft_Visio_2003-2010_Drawing626262626262.vsd"/><Relationship Id="rId135" Type="http://schemas.openxmlformats.org/officeDocument/2006/relationships/image" Target="media/image63.emf"/><Relationship Id="rId136" Type="http://schemas.openxmlformats.org/officeDocument/2006/relationships/oleObject" Target="embeddings/Microsoft_Visio_2003-2010_Drawing636363636363.vsd"/><Relationship Id="rId137" Type="http://schemas.openxmlformats.org/officeDocument/2006/relationships/image" Target="media/image64.emf"/><Relationship Id="rId138" Type="http://schemas.openxmlformats.org/officeDocument/2006/relationships/image" Target="media/image65.emf"/><Relationship Id="rId139" Type="http://schemas.openxmlformats.org/officeDocument/2006/relationships/oleObject" Target="embeddings/Microsoft_Visio_2003-2010_Drawing646464646464.vsd"/><Relationship Id="rId170" Type="http://schemas.openxmlformats.org/officeDocument/2006/relationships/image" Target="media/image81.emf"/><Relationship Id="rId171" Type="http://schemas.openxmlformats.org/officeDocument/2006/relationships/oleObject" Target="embeddings/Microsoft_Visio_2003-2010_Drawing808080808080.vsd"/><Relationship Id="rId172" Type="http://schemas.openxmlformats.org/officeDocument/2006/relationships/hyperlink" Target="http://www.ietf.org/rfc/rfc2119.txt" TargetMode="External"/><Relationship Id="rId30" Type="http://schemas.openxmlformats.org/officeDocument/2006/relationships/oleObject" Target="embeddings/Microsoft_Visio_2003-2010_Drawing101010101010.vsd"/><Relationship Id="rId31" Type="http://schemas.openxmlformats.org/officeDocument/2006/relationships/image" Target="media/image11.emf"/><Relationship Id="rId32" Type="http://schemas.openxmlformats.org/officeDocument/2006/relationships/oleObject" Target="embeddings/Microsoft_Visio_2003-2010_Drawing111111111111.vsd"/><Relationship Id="rId33" Type="http://schemas.openxmlformats.org/officeDocument/2006/relationships/image" Target="media/image12.emf"/><Relationship Id="rId34" Type="http://schemas.openxmlformats.org/officeDocument/2006/relationships/oleObject" Target="embeddings/Microsoft_Visio_2003-2010_Drawing121212121212.vsd"/><Relationship Id="rId35" Type="http://schemas.openxmlformats.org/officeDocument/2006/relationships/image" Target="media/image13.emf"/><Relationship Id="rId36" Type="http://schemas.openxmlformats.org/officeDocument/2006/relationships/oleObject" Target="embeddings/Microsoft_Visio_2003-2010_Drawing131313131313.vsd"/><Relationship Id="rId37" Type="http://schemas.openxmlformats.org/officeDocument/2006/relationships/image" Target="media/image14.emf"/><Relationship Id="rId38" Type="http://schemas.openxmlformats.org/officeDocument/2006/relationships/oleObject" Target="embeddings/Microsoft_Visio_2003-2010_Drawing141414141414.vsd"/><Relationship Id="rId39" Type="http://schemas.openxmlformats.org/officeDocument/2006/relationships/image" Target="media/image15.emf"/><Relationship Id="rId173" Type="http://schemas.openxmlformats.org/officeDocument/2006/relationships/hyperlink" Target="http://oval.mitre.org/language/version5.10" TargetMode="External"/><Relationship Id="rId174" Type="http://schemas.openxmlformats.org/officeDocument/2006/relationships/hyperlink" Target="https://github.com/OVALProject/Language/issues/132" TargetMode="External"/><Relationship Id="rId175" Type="http://schemas.openxmlformats.org/officeDocument/2006/relationships/hyperlink" Target="https://github.com/OVALProject/Language/issues/102" TargetMode="External"/><Relationship Id="rId176" Type="http://schemas.openxmlformats.org/officeDocument/2006/relationships/hyperlink" Target="https://github.com/OVALProject/Language/issues/1" TargetMode="External"/><Relationship Id="rId177" Type="http://schemas.openxmlformats.org/officeDocument/2006/relationships/hyperlink" Target="https://github.com/OVALProject/Language/issues/15" TargetMode="External"/><Relationship Id="rId178" Type="http://schemas.openxmlformats.org/officeDocument/2006/relationships/header" Target="header1.xml"/><Relationship Id="rId179" Type="http://schemas.openxmlformats.org/officeDocument/2006/relationships/header" Target="header2.xml"/><Relationship Id="rId70" Type="http://schemas.openxmlformats.org/officeDocument/2006/relationships/oleObject" Target="embeddings/Microsoft_Visio_2003-2010_Drawing303030303030.vsd"/><Relationship Id="rId71" Type="http://schemas.openxmlformats.org/officeDocument/2006/relationships/image" Target="media/image31.emf"/><Relationship Id="rId72" Type="http://schemas.openxmlformats.org/officeDocument/2006/relationships/oleObject" Target="embeddings/Microsoft_Visio_2003-2010_Drawing313131313131.vsd"/><Relationship Id="rId73" Type="http://schemas.openxmlformats.org/officeDocument/2006/relationships/image" Target="media/image32.emf"/><Relationship Id="rId74" Type="http://schemas.openxmlformats.org/officeDocument/2006/relationships/oleObject" Target="embeddings/Microsoft_Visio_2003-2010_Drawing323232323232.vsd"/><Relationship Id="rId75" Type="http://schemas.openxmlformats.org/officeDocument/2006/relationships/image" Target="media/image33.emf"/><Relationship Id="rId76" Type="http://schemas.openxmlformats.org/officeDocument/2006/relationships/oleObject" Target="embeddings/Microsoft_Visio_2003-2010_Drawing333333333333.vsd"/><Relationship Id="rId77" Type="http://schemas.openxmlformats.org/officeDocument/2006/relationships/image" Target="media/image34.emf"/><Relationship Id="rId78" Type="http://schemas.openxmlformats.org/officeDocument/2006/relationships/oleObject" Target="embeddings/Microsoft_Visio_2003-2010_Drawing343434343434.vsd"/><Relationship Id="rId79" Type="http://schemas.openxmlformats.org/officeDocument/2006/relationships/image" Target="media/image35.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100" Type="http://schemas.openxmlformats.org/officeDocument/2006/relationships/oleObject" Target="embeddings/Microsoft_Visio_2003-2010_Drawing454545454545.vsd"/><Relationship Id="rId101" Type="http://schemas.openxmlformats.org/officeDocument/2006/relationships/image" Target="media/image46.emf"/><Relationship Id="rId102" Type="http://schemas.openxmlformats.org/officeDocument/2006/relationships/oleObject" Target="embeddings/Microsoft_Visio_2003-2010_Drawing464646464646.vsd"/><Relationship Id="rId103" Type="http://schemas.openxmlformats.org/officeDocument/2006/relationships/image" Target="media/image47.emf"/><Relationship Id="rId104" Type="http://schemas.openxmlformats.org/officeDocument/2006/relationships/oleObject" Target="embeddings/Microsoft_Visio_2003-2010_Drawing474747474747.vsd"/><Relationship Id="rId105" Type="http://schemas.openxmlformats.org/officeDocument/2006/relationships/image" Target="media/image48.emf"/><Relationship Id="rId106" Type="http://schemas.openxmlformats.org/officeDocument/2006/relationships/oleObject" Target="embeddings/Microsoft_Visio_2003-2010_Drawing484848484848.vsd"/><Relationship Id="rId107" Type="http://schemas.openxmlformats.org/officeDocument/2006/relationships/image" Target="media/image49.emf"/><Relationship Id="rId108" Type="http://schemas.openxmlformats.org/officeDocument/2006/relationships/oleObject" Target="embeddings/Microsoft_Visio_2003-2010_Drawing494949494949.vsd"/><Relationship Id="rId109" Type="http://schemas.openxmlformats.org/officeDocument/2006/relationships/image" Target="media/image50.emf"/><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140" Type="http://schemas.openxmlformats.org/officeDocument/2006/relationships/image" Target="media/image66.emf"/><Relationship Id="rId141" Type="http://schemas.openxmlformats.org/officeDocument/2006/relationships/oleObject" Target="embeddings/Microsoft_Visio_2003-2010_Drawing656565656565.vsd"/></Relationships>
</file>

<file path=word/_rels/footnotes.xml.rels><?xml version="1.0" encoding="UTF-8" standalone="yes"?>
<Relationships xmlns="http://schemas.openxmlformats.org/package/2006/relationships"><Relationship Id="rId106" Type="http://schemas.openxmlformats.org/officeDocument/2006/relationships/hyperlink" Target="http://msdn.microsoft.com/en-us/library/windows/desktop/aa365247(v=vs.85).aspx" TargetMode="External"/><Relationship Id="rId107" Type="http://schemas.openxmlformats.org/officeDocument/2006/relationships/hyperlink" Target="http://msdn.microsoft.com/en-us/library/windows/desktop/aa365247(v=vs.85).aspx" TargetMode="External"/><Relationship Id="rId108" Type="http://schemas.openxmlformats.org/officeDocument/2006/relationships/hyperlink" Target="http://msdn.microsoft.com/en-us/library/aa365247.aspx" TargetMode="External"/><Relationship Id="rId109" Type="http://schemas.openxmlformats.org/officeDocument/2006/relationships/hyperlink" Target="http://msdn.microsoft.com/en-us/library/windows/desktop/aa379166(v=vs.85).aspx" TargetMode="External"/><Relationship Id="rId70" Type="http://schemas.openxmlformats.org/officeDocument/2006/relationships/hyperlink" Target="http://msdn.microsoft.com/en-us/library/windows/desktop/ms647464(v=vs.85).aspx" TargetMode="External"/><Relationship Id="rId71" Type="http://schemas.openxmlformats.org/officeDocument/2006/relationships/hyperlink" Target="http://msdn.microsoft.com/en-us/library/system.diagnostics.fileversioninfo.aspx" TargetMode="External"/><Relationship Id="rId72" Type="http://schemas.openxmlformats.org/officeDocument/2006/relationships/hyperlink" Target="http://msdn.microsoft.com/en-us/library/windows/desktop/ms647464(v=vs.85).aspx" TargetMode="External"/><Relationship Id="rId73" Type="http://schemas.openxmlformats.org/officeDocument/2006/relationships/hyperlink" Target="http://msdn.microsoft.com/en-us/library/system.diagnostics.fileversioninfo.aspx" TargetMode="External"/><Relationship Id="rId74" Type="http://schemas.openxmlformats.org/officeDocument/2006/relationships/hyperlink" Target="http://msdn.microsoft.com/en-us/library/aa384187(v=vs.85).aspx" TargetMode="External"/><Relationship Id="rId75" Type="http://schemas.openxmlformats.org/officeDocument/2006/relationships/hyperlink" Target="http://msdn.microsoft.com/en-us/library/windows/desktop/ms724182(v=VS.85).aspx" TargetMode="External"/><Relationship Id="rId76" Type="http://schemas.openxmlformats.org/officeDocument/2006/relationships/hyperlink" Target="http://msdn.microsoft.com/en-us/library/windows/desktop/ms724836(v=vs.85).aspx" TargetMode="External"/><Relationship Id="rId77" Type="http://schemas.openxmlformats.org/officeDocument/2006/relationships/hyperlink" Target="http://msdn.microsoft.com/en-us/library/aa384187(v=vs.85).aspx" TargetMode="External"/><Relationship Id="rId78" Type="http://schemas.openxmlformats.org/officeDocument/2006/relationships/hyperlink" Target="http://msdn.microsoft.com/en-us/library/windows/desktop/ms724836(v=vs.85).aspx" TargetMode="External"/><Relationship Id="rId79" Type="http://schemas.openxmlformats.org/officeDocument/2006/relationships/hyperlink" Target="http://msdn.microsoft.com/en-us/library/windows/desktop/ms724911(v=vs.85).aspx" TargetMode="External"/><Relationship Id="rId170" Type="http://schemas.openxmlformats.org/officeDocument/2006/relationships/hyperlink" Target="http://msdn.microsoft.com/en-us/library/windows/desktop/dd162751(v=vs.85).aspx" TargetMode="External"/><Relationship Id="rId171" Type="http://schemas.openxmlformats.org/officeDocument/2006/relationships/hyperlink" Target="http://msdn.microsoft.com/en-us/library/cc244650(v=PROT.10).aspx" TargetMode="External"/><Relationship Id="rId172" Type="http://schemas.openxmlformats.org/officeDocument/2006/relationships/hyperlink" Target="http://msdn.microsoft.com/en-us/library/cc244650(v=PROT.10).aspx" TargetMode="External"/><Relationship Id="rId173" Type="http://schemas.openxmlformats.org/officeDocument/2006/relationships/hyperlink" Target="http://msdn.microsoft.com/en-us/library/windows/desktop/aa379166(v=vs.85).aspx" TargetMode="External"/><Relationship Id="rId174" Type="http://schemas.openxmlformats.org/officeDocument/2006/relationships/hyperlink" Target="http://msdn.microsoft.com/en-us/library/windows/desktop/aa379607(v=vs.85).aspx" TargetMode="External"/><Relationship Id="rId175" Type="http://schemas.openxmlformats.org/officeDocument/2006/relationships/hyperlink" Target="http://msdn.microsoft.com/en-us/library/windows/desktop/aa379607(v=vs.85).aspx" TargetMode="External"/><Relationship Id="rId176" Type="http://schemas.openxmlformats.org/officeDocument/2006/relationships/hyperlink" Target="http://msdn.microsoft.com/en-us/library/windows/desktop/aa379607(v=vs.85).aspx" TargetMode="External"/><Relationship Id="rId177" Type="http://schemas.openxmlformats.org/officeDocument/2006/relationships/hyperlink" Target="http://msdn.microsoft.com/en-us/library/windows/desktop/aa379607(v=vs.85).aspx" TargetMode="External"/><Relationship Id="rId178"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260" Type="http://schemas.openxmlformats.org/officeDocument/2006/relationships/hyperlink" Target="http://www.microsoft.com/download/en/details.aspx?id=9706" TargetMode="External"/><Relationship Id="rId10" Type="http://schemas.openxmlformats.org/officeDocument/2006/relationships/hyperlink" Target="http://msdn.microsoft.com/en-us/library/aa365247.aspx" TargetMode="External"/><Relationship Id="rId11" Type="http://schemas.openxmlformats.org/officeDocument/2006/relationships/hyperlink" Target="http://msdn.microsoft.com/en-us/library/aa365247.aspx" TargetMode="External"/><Relationship Id="rId12" Type="http://schemas.openxmlformats.org/officeDocument/2006/relationships/hyperlink" Target="http://msdn.microsoft.com/en-us/library/windows/desktop/aa446654(v=vs.85).aspx" TargetMode="External"/><Relationship Id="rId13" Type="http://schemas.openxmlformats.org/officeDocument/2006/relationships/hyperlink" Target="http://msdn.microsoft.com/en-us/library/windows/desktop/aa379166(v=vs.85).aspx" TargetMode="External"/><Relationship Id="rId14" Type="http://schemas.openxmlformats.org/officeDocument/2006/relationships/hyperlink" Target="http://msdn.microsoft.com/en-us/library/14h5k7ff(v=vs.71).aspx" TargetMode="External"/><Relationship Id="rId15" Type="http://schemas.openxmlformats.org/officeDocument/2006/relationships/hyperlink" Target="http://msdn.microsoft.com/en-us/library/windows/desktop/aa364957(v=VS.85).aspx" TargetMode="External"/><Relationship Id="rId16" Type="http://schemas.openxmlformats.org/officeDocument/2006/relationships/hyperlink" Target="http://msdn.microsoft.com/en-us/library/ms724284(VS.85).aspx" TargetMode="External"/><Relationship Id="rId17" Type="http://schemas.openxmlformats.org/officeDocument/2006/relationships/hyperlink" Target="http://msdn.microsoft.com/en-us/library/windows/desktop/ms724320(v=vs.85).aspx" TargetMode="External"/><Relationship Id="rId18" Type="http://schemas.openxmlformats.org/officeDocument/2006/relationships/hyperlink" Target="http://msdn.microsoft.com/en-us/library/ms724284(VS.85).aspx" TargetMode="External"/><Relationship Id="rId19" Type="http://schemas.openxmlformats.org/officeDocument/2006/relationships/hyperlink" Target="http://msdn.microsoft.com/en-us/library/windows/desktop/ms724320(v=vs.85).aspx" TargetMode="External"/><Relationship Id="rId261" Type="http://schemas.openxmlformats.org/officeDocument/2006/relationships/hyperlink" Target="http://msdn.microsoft.com/en-us/library/windows/desktop/ms714428(v=vs.85).aspx" TargetMode="External"/><Relationship Id="rId262" Type="http://schemas.openxmlformats.org/officeDocument/2006/relationships/hyperlink" Target="http://www.microsoft.com/download/en/details.aspx?id=9706" TargetMode="External"/><Relationship Id="rId263" Type="http://schemas.openxmlformats.org/officeDocument/2006/relationships/hyperlink" Target="http://msdn.microsoft.com/en-us/library/windows/desktop/ms714423(v=vs.85).aspx" TargetMode="External"/><Relationship Id="rId264" Type="http://schemas.openxmlformats.org/officeDocument/2006/relationships/hyperlink" Target="http://www.microsoft.com/download/en/details.aspx?id=9706" TargetMode="External"/><Relationship Id="rId110" Type="http://schemas.openxmlformats.org/officeDocument/2006/relationships/hyperlink" Target="http://msdn.microsoft.com/en-us/library/windows/desktop/aa379607(v=vs.85).aspx" TargetMode="External"/><Relationship Id="rId111" Type="http://schemas.openxmlformats.org/officeDocument/2006/relationships/hyperlink" Target="http://msdn.microsoft.com/en-us/library/windows/desktop/aa379607(v=vs.85).aspx" TargetMode="External"/><Relationship Id="rId112" Type="http://schemas.openxmlformats.org/officeDocument/2006/relationships/hyperlink" Target="http://msdn.microsoft.com/en-us/library/windows/desktop/aa379607(v=vs.85).aspx" TargetMode="External"/><Relationship Id="rId113" Type="http://schemas.openxmlformats.org/officeDocument/2006/relationships/hyperlink" Target="http://msdn.microsoft.com/en-us/library/windows/desktop/aa379607(v=vs.85).aspx" TargetMode="External"/><Relationship Id="rId114" Type="http://schemas.openxmlformats.org/officeDocument/2006/relationships/hyperlink" Target="http://msdn.microsoft.com/en-us/library/windows/desktop/aa379607(v=vs.85).aspx" TargetMode="External"/><Relationship Id="rId115" Type="http://schemas.openxmlformats.org/officeDocument/2006/relationships/hyperlink" Target="http://msdn.microsoft.com/en-us/library/windows/desktop/aa379607(v=vs.85).aspx" TargetMode="External"/><Relationship Id="rId116" Type="http://schemas.openxmlformats.org/officeDocument/2006/relationships/hyperlink" Target="http://msdn.microsoft.com/en-us/library/windows/desktop/aa446632(v=VS.85).aspx" TargetMode="External"/><Relationship Id="rId117" Type="http://schemas.openxmlformats.org/officeDocument/2006/relationships/hyperlink" Target="http://msdn.microsoft.com/en-us/library/windows/desktop/aa446632(v=VS.85).aspx" TargetMode="External"/><Relationship Id="rId118" Type="http://schemas.openxmlformats.org/officeDocument/2006/relationships/hyperlink" Target="http://msdn.microsoft.com/en-us/library/windows/desktop/aa446632(v=VS.85).aspx" TargetMode="External"/><Relationship Id="rId119" Type="http://schemas.openxmlformats.org/officeDocument/2006/relationships/hyperlink" Target="http://msdn.microsoft.com/en-us/library/windows/desktop/aa446632(v=VS.85).aspx" TargetMode="External"/><Relationship Id="rId200" Type="http://schemas.openxmlformats.org/officeDocument/2006/relationships/hyperlink" Target="http://msdn.microsoft.com/en-us/library/dd976913(v=PROT.10).aspx" TargetMode="External"/><Relationship Id="rId201" Type="http://schemas.openxmlformats.org/officeDocument/2006/relationships/hyperlink" Target="http://msdn.microsoft.com/en-us/library/dd973928(v=PROT.10).aspx" TargetMode="External"/><Relationship Id="rId202" Type="http://schemas.openxmlformats.org/officeDocument/2006/relationships/hyperlink" Target="http://msdn.microsoft.com/en-us/library/0e57a2df-f576-4f59-8c6e-9515567f9900(v=PROT.10)" TargetMode="External"/><Relationship Id="rId203" Type="http://schemas.openxmlformats.org/officeDocument/2006/relationships/hyperlink" Target="http://msdn.microsoft.com/en-us/library/dd973928(v=PROT.10).aspx" TargetMode="External"/><Relationship Id="rId204" Type="http://schemas.openxmlformats.org/officeDocument/2006/relationships/hyperlink" Target="http://msdn.microsoft.com/en-us/library/0e57a2df-f576-4f59-8c6e-9515567f9900(v=PROT.10)" TargetMode="External"/><Relationship Id="rId205" Type="http://schemas.openxmlformats.org/officeDocument/2006/relationships/hyperlink" Target="http://msdn.microsoft.com/en-us/library/windows/desktop/ms721882(v=vs.85).aspx" TargetMode="External"/><Relationship Id="rId206" Type="http://schemas.openxmlformats.org/officeDocument/2006/relationships/hyperlink" Target="http://msdn.microsoft.com/en-us/library/ms878685.aspx" TargetMode="External"/><Relationship Id="rId207" Type="http://schemas.openxmlformats.org/officeDocument/2006/relationships/hyperlink" Target="http://doxygen.reactos.org/da/d6c/lmaccess_8h_source.html" TargetMode="External"/><Relationship Id="rId208" Type="http://schemas.openxmlformats.org/officeDocument/2006/relationships/hyperlink" Target="http://msdn.microsoft.com/en-us/library/ms878685.aspx" TargetMode="External"/><Relationship Id="rId209" Type="http://schemas.openxmlformats.org/officeDocument/2006/relationships/hyperlink" Target="http://doxygen.reactos.org/da/d6c/lmaccess_8h_source.html" TargetMode="External"/><Relationship Id="rId265" Type="http://schemas.openxmlformats.org/officeDocument/2006/relationships/hyperlink" Target="http://msdn.microsoft.com/en-us/library/windows/desktop/dd878238(v=vs.85).aspx" TargetMode="External"/><Relationship Id="rId266" Type="http://schemas.openxmlformats.org/officeDocument/2006/relationships/hyperlink" Target="http://technet.microsoft.com/en-us/library/dd315291.aspx" TargetMode="External"/><Relationship Id="rId267" Type="http://schemas.openxmlformats.org/officeDocument/2006/relationships/hyperlink" Target="http://msdn.microsoft.com/en-us/library/windows/desktop/ms714395(v=vs.85).aspx" TargetMode="External"/><Relationship Id="rId268" Type="http://schemas.openxmlformats.org/officeDocument/2006/relationships/hyperlink" Target="http://msdn.microsoft.com/en-us/library/windows/desktop/ms714423(v=vs.85).aspx" TargetMode="External"/><Relationship Id="rId269" Type="http://schemas.openxmlformats.org/officeDocument/2006/relationships/hyperlink" Target="http://www.microsoft.com/download/en/details.aspx?id=9706"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msdn.microsoft.com/en-us/library/aa364407(v=VS.85).aspx" TargetMode="External"/><Relationship Id="rId5" Type="http://schemas.openxmlformats.org/officeDocument/2006/relationships/hyperlink" Target="http://msdn.microsoft.com/en-us/library/aa365247.aspx" TargetMode="External"/><Relationship Id="rId6" Type="http://schemas.openxmlformats.org/officeDocument/2006/relationships/hyperlink" Target="http://msdn.microsoft.com/en-us/library/aa365247.aspx" TargetMode="External"/><Relationship Id="rId7" Type="http://schemas.openxmlformats.org/officeDocument/2006/relationships/hyperlink" Target="http://msdn.microsoft.com/en-us/library/aa365247.aspx" TargetMode="External"/><Relationship Id="rId8" Type="http://schemas.openxmlformats.org/officeDocument/2006/relationships/hyperlink" Target="http://msdn.microsoft.com/en-us/library/aa384187(v=vs.85).aspx" TargetMode="External"/><Relationship Id="rId9" Type="http://schemas.openxmlformats.org/officeDocument/2006/relationships/hyperlink" Target="http://msdn.microsoft.com/en-us/library/aa365247.aspx" TargetMode="External"/><Relationship Id="rId80" Type="http://schemas.openxmlformats.org/officeDocument/2006/relationships/hyperlink" Target="http://msdn.microsoft.com/en-us/library/ms724284(VS.85).aspx" TargetMode="External"/><Relationship Id="rId81" Type="http://schemas.openxmlformats.org/officeDocument/2006/relationships/hyperlink" Target="http://msdn.microsoft.com/en-us/library/windows/desktop/ms724902(v=vs.85).aspx" TargetMode="External"/><Relationship Id="rId82" Type="http://schemas.openxmlformats.org/officeDocument/2006/relationships/hyperlink" Target="http://msdn.microsoft.com/en-us/library/windows/desktop/ms724911(v=vs.85).aspx" TargetMode="External"/><Relationship Id="rId83" Type="http://schemas.openxmlformats.org/officeDocument/2006/relationships/hyperlink" Target="http://msdn.microsoft.com/en-us/library/windows/desktop/ms724911(v=vs.85).aspx" TargetMode="External"/><Relationship Id="rId84" Type="http://schemas.openxmlformats.org/officeDocument/2006/relationships/hyperlink" Target="http://msdn.microsoft.com/en-us/library/windows/desktop/ms724072(v=VS.85).aspx" TargetMode="External"/><Relationship Id="rId85" Type="http://schemas.openxmlformats.org/officeDocument/2006/relationships/hyperlink" Target="http://msdn.microsoft.com/en-us/library/windows/desktop/ms724836(v=vs.85).aspx" TargetMode="External"/><Relationship Id="rId86" Type="http://schemas.openxmlformats.org/officeDocument/2006/relationships/hyperlink" Target="http://msdn.microsoft.com/en-us/library/windows/desktop/ms724911(v=vs.85).aspx" TargetMode="External"/><Relationship Id="rId87" Type="http://schemas.openxmlformats.org/officeDocument/2006/relationships/hyperlink" Target="http://msdn.microsoft.com/en-us/library/ms724284(VS.85).aspx" TargetMode="External"/><Relationship Id="rId88" Type="http://schemas.openxmlformats.org/officeDocument/2006/relationships/hyperlink" Target="http://msdn.microsoft.com/en-us/library/windows/desktop/ms724902(v=vs.85).aspx" TargetMode="External"/><Relationship Id="rId89" Type="http://schemas.openxmlformats.org/officeDocument/2006/relationships/hyperlink" Target="http://msdn.microsoft.com/en-us/library/windows/desktop/ms724911(v=vs.85).aspx" TargetMode="External"/><Relationship Id="rId180" Type="http://schemas.openxmlformats.org/officeDocument/2006/relationships/hyperlink" Target="http://msdn.microsoft.com/en-us/library/windows/desktop/aa446632(v=VS.85).aspx" TargetMode="External"/><Relationship Id="rId181" Type="http://schemas.openxmlformats.org/officeDocument/2006/relationships/hyperlink" Target="http://msdn.microsoft.com/en-us/library/windows/desktop/aa446632(v=VS.85).aspx" TargetMode="External"/><Relationship Id="rId182" Type="http://schemas.openxmlformats.org/officeDocument/2006/relationships/hyperlink" Target="http://msdn.microsoft.com/en-us/library/windows/desktop/aa446632(v=VS.85).aspx" TargetMode="External"/><Relationship Id="rId183" Type="http://schemas.openxmlformats.org/officeDocument/2006/relationships/hyperlink" Target="http://msdn.microsoft.com/en-us/library/windows/desktop/aa446632(v=VS.85).aspx" TargetMode="External"/><Relationship Id="rId184" Type="http://schemas.openxmlformats.org/officeDocument/2006/relationships/hyperlink" Target="http://msdn.microsoft.com/en-us/library/windows/desktop/dd162751(v=vs.85).aspx" TargetMode="External"/><Relationship Id="rId185" Type="http://schemas.openxmlformats.org/officeDocument/2006/relationships/hyperlink" Target="http://msdn.microsoft.com/en-us/library/windows/desktop/dd145082(v=vs.85).aspx" TargetMode="External"/><Relationship Id="rId186" Type="http://schemas.openxmlformats.org/officeDocument/2006/relationships/hyperlink" Target="http://msdn.microsoft.com/en-us/library/windows/desktop/dd162751(v=vs.85).aspx" TargetMode="External"/><Relationship Id="rId187" Type="http://schemas.openxmlformats.org/officeDocument/2006/relationships/hyperlink" Target="http://msdn.microsoft.com/en-us/library/cc244650(v=PROT.10).aspx" TargetMode="External"/><Relationship Id="rId188" Type="http://schemas.openxmlformats.org/officeDocument/2006/relationships/hyperlink" Target="http://msdn.microsoft.com/en-us/library/cc244650(v=PROT.10).aspx" TargetMode="External"/><Relationship Id="rId189" Type="http://schemas.openxmlformats.org/officeDocument/2006/relationships/hyperlink" Target="http://msdn.microsoft.com/en-us/library/windows/desktop/aa374909(v=vs.85).aspx" TargetMode="External"/><Relationship Id="rId270" Type="http://schemas.openxmlformats.org/officeDocument/2006/relationships/hyperlink" Target="http://technet.microsoft.com/en-us/library/dd819471.aspx" TargetMode="External"/><Relationship Id="rId20" Type="http://schemas.openxmlformats.org/officeDocument/2006/relationships/hyperlink" Target="http://msdn.microsoft.com/en-us/library/ms724284(VS.85).aspx" TargetMode="External"/><Relationship Id="rId21" Type="http://schemas.openxmlformats.org/officeDocument/2006/relationships/hyperlink" Target="http://msdn.microsoft.com/en-us/library/windows/desktop/ms724320(v=vs.85).aspx" TargetMode="External"/><Relationship Id="rId22" Type="http://schemas.openxmlformats.org/officeDocument/2006/relationships/hyperlink" Target="http://msdn.microsoft.com/en-us/library/ms680355(VS.85).aspx" TargetMode="External"/><Relationship Id="rId23" Type="http://schemas.openxmlformats.org/officeDocument/2006/relationships/hyperlink" Target="http://msdn.microsoft.com/en-us/library/windows/desktop/ms647464(v=vs.85).aspx" TargetMode="External"/><Relationship Id="rId24" Type="http://schemas.openxmlformats.org/officeDocument/2006/relationships/hyperlink" Target="http://msdn.microsoft.com/en-us/library/system.diagnostics.fileversioninfo.aspx" TargetMode="External"/><Relationship Id="rId25" Type="http://schemas.openxmlformats.org/officeDocument/2006/relationships/hyperlink" Target="http://msdn.microsoft.com/en-us/library/aa364960(VS.85).aspx" TargetMode="External"/><Relationship Id="rId26" Type="http://schemas.openxmlformats.org/officeDocument/2006/relationships/hyperlink" Target="https://msdn.microsoft.com/en-us/library/windows/desktop/aa364944(v=vs.85).aspx" TargetMode="External"/><Relationship Id="rId27" Type="http://schemas.openxmlformats.org/officeDocument/2006/relationships/hyperlink" Target="http://support.microsoft.com/kb/824994" TargetMode="External"/><Relationship Id="rId28" Type="http://schemas.openxmlformats.org/officeDocument/2006/relationships/hyperlink" Target="http://msdn.microsoft.com/en-us/library/windows/desktop/ms647464(v=vs.85).aspx" TargetMode="External"/><Relationship Id="rId29" Type="http://schemas.openxmlformats.org/officeDocument/2006/relationships/hyperlink" Target="http://msdn.microsoft.com/en-us/library/windows/desktop/ms647464(v=vs.85).aspx" TargetMode="External"/><Relationship Id="rId271" Type="http://schemas.openxmlformats.org/officeDocument/2006/relationships/hyperlink" Target="http://technet.microsoft.com/en-us/library/dd819471.aspx" TargetMode="External"/><Relationship Id="rId272" Type="http://schemas.openxmlformats.org/officeDocument/2006/relationships/hyperlink" Target="http://technet.microsoft.com/en-us/library/dd819471.aspx" TargetMode="External"/><Relationship Id="rId273" Type="http://schemas.openxmlformats.org/officeDocument/2006/relationships/hyperlink" Target="http://www.microsoft.com/download/en/details.aspx?id=9706" TargetMode="External"/><Relationship Id="rId274" Type="http://schemas.openxmlformats.org/officeDocument/2006/relationships/hyperlink" Target="http://msdn.microsoft.com/en-us/library/windows/desktop/ms714428(v=vs.85).aspx" TargetMode="External"/><Relationship Id="rId120" Type="http://schemas.openxmlformats.org/officeDocument/2006/relationships/hyperlink" Target="http://msdn.microsoft.com/en-us/library/windows/desktop/gg258116(v=vs.85).aspx" TargetMode="External"/><Relationship Id="rId121" Type="http://schemas.openxmlformats.org/officeDocument/2006/relationships/hyperlink" Target="http://msdn.microsoft.com/en-us/library/windows/desktop/gg258116(v=vs.85).aspx" TargetMode="External"/><Relationship Id="rId122" Type="http://schemas.openxmlformats.org/officeDocument/2006/relationships/hyperlink" Target="http://msdn.microsoft.com/en-us/library/windows/desktop/gg258116(v=vs.85).aspx" TargetMode="External"/><Relationship Id="rId123" Type="http://schemas.openxmlformats.org/officeDocument/2006/relationships/hyperlink" Target="http://msdn.microsoft.com/en-us/library/windows/desktop/gg258116(v=vs.85).aspx" TargetMode="External"/><Relationship Id="rId124" Type="http://schemas.openxmlformats.org/officeDocument/2006/relationships/hyperlink" Target="http://msdn.microsoft.com/en-us/library/windows/desktop/gg258116(v=vs.85).aspx" TargetMode="External"/><Relationship Id="rId125" Type="http://schemas.openxmlformats.org/officeDocument/2006/relationships/hyperlink" Target="http://msdn.microsoft.com/en-us/library/windows/desktop/gg258116(v=vs.85).aspx" TargetMode="External"/><Relationship Id="rId126" Type="http://schemas.openxmlformats.org/officeDocument/2006/relationships/hyperlink" Target="http://msdn.microsoft.com/en-us/library/windows/desktop/gg258116(v=vs.85).aspx" TargetMode="External"/><Relationship Id="rId127" Type="http://schemas.openxmlformats.org/officeDocument/2006/relationships/hyperlink" Target="http://msdn.microsoft.com/en-us/library/windows/desktop/gg258116(v=vs.85).aspx" TargetMode="External"/><Relationship Id="rId128" Type="http://schemas.openxmlformats.org/officeDocument/2006/relationships/hyperlink" Target="http://msdn.microsoft.com/en-us/library/windows/desktop/gg258116(v=vs.85).aspx" TargetMode="External"/><Relationship Id="rId129" Type="http://schemas.openxmlformats.org/officeDocument/2006/relationships/hyperlink" Target="http://msdn.microsoft.com/en-us/library/aa384187(v=vs.85).aspx" TargetMode="External"/><Relationship Id="rId210" Type="http://schemas.openxmlformats.org/officeDocument/2006/relationships/hyperlink" Target="http://technet.microsoft.com/en-us/library/cc738772(WS.10).aspx" TargetMode="External"/><Relationship Id="rId211" Type="http://schemas.openxmlformats.org/officeDocument/2006/relationships/hyperlink" Target="http://www.microsoft.com/download/en/details.aspx?displaylang=en&amp;id=6218" TargetMode="External"/><Relationship Id="rId212" Type="http://schemas.openxmlformats.org/officeDocument/2006/relationships/hyperlink" Target="http://technet.microsoft.com/en-us/library/cc738772(WS.10).aspx" TargetMode="External"/><Relationship Id="rId213" Type="http://schemas.openxmlformats.org/officeDocument/2006/relationships/hyperlink" Target="http://www.microsoft.com/download/en/details.aspx?displaylang=en&amp;id=6218" TargetMode="External"/><Relationship Id="rId214" Type="http://schemas.openxmlformats.org/officeDocument/2006/relationships/hyperlink" Target="http://technet.microsoft.com/en-us/library/cc738772(WS.10).aspx" TargetMode="External"/><Relationship Id="rId215" Type="http://schemas.openxmlformats.org/officeDocument/2006/relationships/hyperlink" Target="http://www.microsoft.com/download/en/details.aspx?displaylang=en&amp;id=6218" TargetMode="External"/><Relationship Id="rId216" Type="http://schemas.openxmlformats.org/officeDocument/2006/relationships/hyperlink" Target="http://www.microsoft.com/download/en/details.aspx?displaylang=en&amp;id=6218" TargetMode="External"/><Relationship Id="rId217" Type="http://schemas.openxmlformats.org/officeDocument/2006/relationships/hyperlink" Target="http://doxygen.reactos.org/da/d6c/lmaccess_8h_source.html" TargetMode="External"/><Relationship Id="rId218" Type="http://schemas.openxmlformats.org/officeDocument/2006/relationships/hyperlink" Target="https://msdn.microsoft.com/en-us/library/windows/desktop/aa371342(v=vs.85).aspx" TargetMode="External"/><Relationship Id="rId219" Type="http://schemas.openxmlformats.org/officeDocument/2006/relationships/hyperlink" Target="http://msdn.microsoft.com/en-us/library/windows/desktop/aa371355(v=vs.85).aspx" TargetMode="External"/><Relationship Id="rId275" Type="http://schemas.openxmlformats.org/officeDocument/2006/relationships/hyperlink" Target="http://www.microsoft.com/download/en/details.aspx?id=9706" TargetMode="External"/><Relationship Id="rId276" Type="http://schemas.openxmlformats.org/officeDocument/2006/relationships/hyperlink" Target="http://msdn.microsoft.com/en-us/library/windows/desktop/ms714423(v=vs.85).aspx" TargetMode="External"/><Relationship Id="rId277" Type="http://schemas.openxmlformats.org/officeDocument/2006/relationships/hyperlink" Target="http://www.microsoft.com/download/en/details.aspx?id=9706" TargetMode="External"/><Relationship Id="rId278" Type="http://schemas.openxmlformats.org/officeDocument/2006/relationships/hyperlink" Target="http://msdn.microsoft.com/en-us/library/windows/desktop/dd878238(v=vs.85).aspx" TargetMode="External"/><Relationship Id="rId279" Type="http://schemas.openxmlformats.org/officeDocument/2006/relationships/hyperlink" Target="http://technet.microsoft.com/en-us/library/dd315291.aspx" TargetMode="External"/><Relationship Id="rId300" Type="http://schemas.openxmlformats.org/officeDocument/2006/relationships/hyperlink" Target="http://msdn.microsoft.com/en-us/library/windows/desktop/aa394582%28v=vs.85%29.aspx" TargetMode="External"/><Relationship Id="rId301" Type="http://schemas.openxmlformats.org/officeDocument/2006/relationships/hyperlink" Target="http://msdn.microsoft.com/en-us/library/windows/desktop/aa394582%28v=vs.85%29.aspx" TargetMode="External"/><Relationship Id="rId302" Type="http://schemas.openxmlformats.org/officeDocument/2006/relationships/hyperlink" Target="http://msdn.microsoft.com/en-us/library/windows/desktop/aa394606%28v=vs.85%29.aspx" TargetMode="External"/><Relationship Id="rId303" Type="http://schemas.openxmlformats.org/officeDocument/2006/relationships/hyperlink" Target="http://msdn.microsoft.com/en-us/library/windows/desktop/aa394582%28v=vs.85%29.aspx" TargetMode="External"/><Relationship Id="rId304" Type="http://schemas.openxmlformats.org/officeDocument/2006/relationships/hyperlink" Target="http://msdn.microsoft.com/en-us/library/windows/desktop/aa394582%28v=vs.85%29.aspx" TargetMode="External"/><Relationship Id="rId305" Type="http://schemas.openxmlformats.org/officeDocument/2006/relationships/hyperlink" Target="http://msdn.microsoft.com/en-us/library/windows/desktop/aa394606%28v=vs.85%29.aspx" TargetMode="External"/><Relationship Id="rId306" Type="http://schemas.openxmlformats.org/officeDocument/2006/relationships/hyperlink" Target="http://msdn.microsoft.com/en-us/library/windows/desktop/aa394582%28v=vs.85%29.aspx" TargetMode="External"/><Relationship Id="rId307" Type="http://schemas.openxmlformats.org/officeDocument/2006/relationships/hyperlink" Target="http://msdn.microsoft.com/en-us/library/windows/desktop/aa394606%28v=vs.85%29.aspx" TargetMode="External"/><Relationship Id="rId308" Type="http://schemas.openxmlformats.org/officeDocument/2006/relationships/hyperlink" Target="http://technet.microsoft.com/en-us/library/cc739393(WS.10).aspx" TargetMode="External"/><Relationship Id="rId309" Type="http://schemas.openxmlformats.org/officeDocument/2006/relationships/hyperlink" Target="http://msdn.microsoft.com/en-us/library/windows/hardware/ff556744(v=vs.85).aspx" TargetMode="External"/><Relationship Id="rId90" Type="http://schemas.openxmlformats.org/officeDocument/2006/relationships/hyperlink" Target="http://msdn.microsoft.com/en-us/library/windows/desktop/ms724911(v=vs.85).aspx" TargetMode="External"/><Relationship Id="rId91" Type="http://schemas.openxmlformats.org/officeDocument/2006/relationships/hyperlink" Target="http://msdn.microsoft.com/en-us/library/windows/desktop/ms724072(v=VS.85).aspx" TargetMode="External"/><Relationship Id="rId92" Type="http://schemas.openxmlformats.org/officeDocument/2006/relationships/hyperlink" Target="http://msdn.microsoft.com/en-us/library/windows/desktop/ms724836(v=vs.85).aspx" TargetMode="External"/><Relationship Id="rId93"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5" Type="http://schemas.openxmlformats.org/officeDocument/2006/relationships/hyperlink" Target="http://msdn.microsoft.com/en-us/library/windows/desktop/ms724884(v=vs.85).aspx" TargetMode="External"/><Relationship Id="rId96" Type="http://schemas.openxmlformats.org/officeDocument/2006/relationships/hyperlink" Target="http://msdn.microsoft.com/en-us/library/windows/desktop/ms724884(v=vs.85).aspx" TargetMode="External"/><Relationship Id="rId97" Type="http://schemas.openxmlformats.org/officeDocument/2006/relationships/hyperlink" Target="http://msdn.microsoft.com/en-us/library/windows/desktop/aa364399(v=vs.85).aspx" TargetMode="External"/><Relationship Id="rId98" Type="http://schemas.openxmlformats.org/officeDocument/2006/relationships/hyperlink" Target="http://msdn.microsoft.com/en-us/library/windows/desktop/aa379607(v=vs.85).aspx" TargetMode="External"/><Relationship Id="rId99" Type="http://schemas.openxmlformats.org/officeDocument/2006/relationships/hyperlink" Target="http://technet.microsoft.com/en-us/library/bb727008.aspx" TargetMode="External"/><Relationship Id="rId190" Type="http://schemas.openxmlformats.org/officeDocument/2006/relationships/hyperlink" Target="http://msdn.microsoft.com/en-us/library/windows/desktop/ms677942(v=vs.85).aspx" TargetMode="External"/><Relationship Id="rId191" Type="http://schemas.openxmlformats.org/officeDocument/2006/relationships/hyperlink" Target="http://msdn.microsoft.com/en-us/library/windows/desktop/bb530716(v=vs.85).aspx" TargetMode="External"/><Relationship Id="rId192" Type="http://schemas.openxmlformats.org/officeDocument/2006/relationships/hyperlink" Target="http://msdn.microsoft.com/en-us/library/windows/desktop/bb530716(v=vs.85).aspx" TargetMode="External"/><Relationship Id="rId193" Type="http://schemas.openxmlformats.org/officeDocument/2006/relationships/hyperlink" Target="http://msdn.microsoft.com/en-us/library/windows/desktop/bb545671(v=VS.85).aspx" TargetMode="External"/><Relationship Id="rId194" Type="http://schemas.openxmlformats.org/officeDocument/2006/relationships/hyperlink" Target="http://msdn.microsoft.com/en-us/library/windows/desktop/bb530716(v=vs.85).aspx" TargetMode="External"/><Relationship Id="rId195" Type="http://schemas.openxmlformats.org/officeDocument/2006/relationships/hyperlink" Target="http://msdn.microsoft.com/en-us/library/windows/desktop/bb530716(v=vs.85).aspx" TargetMode="External"/><Relationship Id="rId196" Type="http://schemas.openxmlformats.org/officeDocument/2006/relationships/hyperlink" Target="http://msdn.microsoft.com/en-us/library/windows/desktop/bb545671(v=VS.85).aspx" TargetMode="External"/><Relationship Id="rId197" Type="http://schemas.openxmlformats.org/officeDocument/2006/relationships/hyperlink" Target="http://technet.microsoft.com/en-us/library/cc766468(WS.10).aspx" TargetMode="External"/><Relationship Id="rId198" Type="http://schemas.openxmlformats.org/officeDocument/2006/relationships/hyperlink" Target="http://msdn.microsoft.com/en-us/library/windows/desktop/ms721903(v=vs.85).aspx" TargetMode="External"/><Relationship Id="rId199" Type="http://schemas.openxmlformats.org/officeDocument/2006/relationships/hyperlink" Target="http://msdn.microsoft.com/en-us/library/windows/desktop/ms721903(v=vs.85).aspx" TargetMode="External"/><Relationship Id="rId280" Type="http://schemas.openxmlformats.org/officeDocument/2006/relationships/hyperlink" Target="http://msdn.microsoft.com/en-us/library/windows/desktop/ms714395(v=vs.85).aspx" TargetMode="External"/><Relationship Id="rId30" Type="http://schemas.openxmlformats.org/officeDocument/2006/relationships/hyperlink" Target="http://msdn.microsoft.com/en-us/library/system.diagnostics.fileversioninfo.aspx" TargetMode="External"/><Relationship Id="rId31" Type="http://schemas.openxmlformats.org/officeDocument/2006/relationships/hyperlink" Target="http://msdn.microsoft.com/en-us/library/windows/desktop/ms647464(v=vs.85).aspx" TargetMode="External"/><Relationship Id="rId32" Type="http://schemas.openxmlformats.org/officeDocument/2006/relationships/hyperlink" Target="http://msdn.microsoft.com/en-us/library/system.diagnostics.fileversioninfo.aspx" TargetMode="External"/><Relationship Id="rId33" Type="http://schemas.openxmlformats.org/officeDocument/2006/relationships/hyperlink" Target="http://msdn.microsoft.com/en-us/library/windows/desktop/ms647464(v=vs.85).aspx" TargetMode="External"/><Relationship Id="rId34" Type="http://schemas.openxmlformats.org/officeDocument/2006/relationships/hyperlink" Target="http://msdn.microsoft.com/en-us/library/system.diagnostics.fileversioninfo.aspx" TargetMode="External"/><Relationship Id="rId35" Type="http://schemas.openxmlformats.org/officeDocument/2006/relationships/hyperlink" Target="http://msdn.microsoft.com/en-us/library/windows/desktop/ms647464(v=vs.85).aspx" TargetMode="External"/><Relationship Id="rId36" Type="http://schemas.openxmlformats.org/officeDocument/2006/relationships/hyperlink" Target="http://msdn.microsoft.com/en-us/library/system.diagnostics.fileversioninfo.aspx" TargetMode="External"/><Relationship Id="rId37" Type="http://schemas.openxmlformats.org/officeDocument/2006/relationships/hyperlink" Target="http://msdn.microsoft.com/en-us/library/windows/desktop/ms647464(v=vs.85).aspx" TargetMode="External"/><Relationship Id="rId38" Type="http://schemas.openxmlformats.org/officeDocument/2006/relationships/hyperlink" Target="http://msdn.microsoft.com/en-us/library/system.diagnostics.fileversioninfo.aspx" TargetMode="External"/><Relationship Id="rId39" Type="http://schemas.openxmlformats.org/officeDocument/2006/relationships/hyperlink" Target="http://msdn.microsoft.com/en-us/library/windows/desktop/ms647464(v=vs.85).aspx" TargetMode="External"/><Relationship Id="rId281" Type="http://schemas.openxmlformats.org/officeDocument/2006/relationships/hyperlink" Target="http://msdn.microsoft.com/en-us/library/windows/desktop/ms714423(v=vs.85).aspx" TargetMode="External"/><Relationship Id="rId282" Type="http://schemas.openxmlformats.org/officeDocument/2006/relationships/hyperlink" Target="http://www.microsoft.com/download/en/details.aspx?id=9706" TargetMode="External"/><Relationship Id="rId283" Type="http://schemas.openxmlformats.org/officeDocument/2006/relationships/hyperlink" Target="http://technet.microsoft.com/en-us/library/dd819471.aspx" TargetMode="External"/><Relationship Id="rId284" Type="http://schemas.openxmlformats.org/officeDocument/2006/relationships/hyperlink" Target="http://technet.microsoft.com/en-us/library/dd819471.aspx" TargetMode="External"/><Relationship Id="rId130" Type="http://schemas.openxmlformats.org/officeDocument/2006/relationships/hyperlink" Target="http://msdn.microsoft.com/en-us/library/windows/desktop/aa365247(v=vs.85).aspx" TargetMode="External"/><Relationship Id="rId131" Type="http://schemas.openxmlformats.org/officeDocument/2006/relationships/hyperlink" Target="http://msdn.microsoft.com/en-us/library/windows/desktop/aa365247(v=vs.85).aspx" TargetMode="External"/><Relationship Id="rId132" Type="http://schemas.openxmlformats.org/officeDocument/2006/relationships/hyperlink" Target="http://msdn.microsoft.com/en-us/library/aa365247.aspx" TargetMode="External"/><Relationship Id="rId133" Type="http://schemas.openxmlformats.org/officeDocument/2006/relationships/hyperlink" Target="http://msdn.microsoft.com/en-us/library/windows/desktop/aa379166(v=vs.85).aspx" TargetMode="External"/><Relationship Id="rId220" Type="http://schemas.openxmlformats.org/officeDocument/2006/relationships/hyperlink" Target="https://msdn.microsoft.com/en-us/library/windows/desktop/aa371342(v=vs.85).aspx" TargetMode="External"/><Relationship Id="rId221" Type="http://schemas.openxmlformats.org/officeDocument/2006/relationships/hyperlink" Target="http://msdn.microsoft.com/en-us/library/windows/desktop/aa371355(v=vs.85).aspx" TargetMode="External"/><Relationship Id="rId222" Type="http://schemas.openxmlformats.org/officeDocument/2006/relationships/hyperlink" Target="http://msdn.microsoft.com/en-us/library/windows/desktop/aa394582%28v=vs.85%29.aspx" TargetMode="External"/><Relationship Id="rId223" Type="http://schemas.openxmlformats.org/officeDocument/2006/relationships/hyperlink" Target="http://msdn.microsoft.com/en-us/library/windows/desktop/aa394582%28v=vs.85%29.aspx" TargetMode="External"/><Relationship Id="rId224" Type="http://schemas.openxmlformats.org/officeDocument/2006/relationships/hyperlink" Target="http://msdn.microsoft.com/en-us/library/windows/desktop/aa394582%28v=vs.85%29.aspx" TargetMode="External"/><Relationship Id="rId225" Type="http://schemas.openxmlformats.org/officeDocument/2006/relationships/hyperlink" Target="http://msdn.microsoft.com/en-us/library/windows/desktop/aa394606%28v=vs.85%29.aspx" TargetMode="External"/><Relationship Id="rId226" Type="http://schemas.openxmlformats.org/officeDocument/2006/relationships/hyperlink" Target="http://msdn.microsoft.com/en-us/library/windows/desktop/aa394582%28v=vs.85%29.aspx" TargetMode="External"/><Relationship Id="rId227" Type="http://schemas.openxmlformats.org/officeDocument/2006/relationships/hyperlink" Target="http://msdn.microsoft.com/en-us/library/windows/desktop/aa394582%28v=vs.85%29.aspx" TargetMode="External"/><Relationship Id="rId228" Type="http://schemas.openxmlformats.org/officeDocument/2006/relationships/hyperlink" Target="http://msdn.microsoft.com/en-us/library/windows/desktop/aa394606%28v=vs.85%29.aspx" TargetMode="External"/><Relationship Id="rId229" Type="http://schemas.openxmlformats.org/officeDocument/2006/relationships/hyperlink" Target="http://msdn.microsoft.com/en-us/library/windows/desktop/aa394582%28v=vs.85%29.aspx" TargetMode="External"/><Relationship Id="rId134" Type="http://schemas.openxmlformats.org/officeDocument/2006/relationships/hyperlink" Target="http://msdn.microsoft.com/en-us/library/windows/desktop/aa379607(v=vs.85).aspx" TargetMode="External"/><Relationship Id="rId13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37" Type="http://schemas.openxmlformats.org/officeDocument/2006/relationships/hyperlink" Target="http://msdn.microsoft.com/en-us/library/windows/desktop/aa379607(v=vs.85).aspx" TargetMode="External"/><Relationship Id="rId138" Type="http://schemas.openxmlformats.org/officeDocument/2006/relationships/hyperlink" Target="http://msdn.microsoft.com/en-us/library/windows/desktop/aa379607(v=vs.85).aspx" TargetMode="External"/><Relationship Id="rId139" Type="http://schemas.openxmlformats.org/officeDocument/2006/relationships/hyperlink" Target="http://msdn.microsoft.com/en-us/library/windows/desktop/aa379607(v=vs.85).aspx" TargetMode="External"/><Relationship Id="rId285" Type="http://schemas.openxmlformats.org/officeDocument/2006/relationships/hyperlink" Target="http://technet.microsoft.com/en-us/library/dd819471.aspx" TargetMode="External"/><Relationship Id="rId286" Type="http://schemas.openxmlformats.org/officeDocument/2006/relationships/hyperlink" Target="http://www.microsoft.com/download/en/details.aspx?id=9706" TargetMode="External"/><Relationship Id="rId287" Type="http://schemas.openxmlformats.org/officeDocument/2006/relationships/hyperlink" Target="http://msdn.microsoft.com/en-us/library/windows/desktop/ms714428(v=vs.85).aspx" TargetMode="External"/><Relationship Id="rId288" Type="http://schemas.openxmlformats.org/officeDocument/2006/relationships/hyperlink" Target="http://www.microsoft.com/download/en/details.aspx?id=9706" TargetMode="External"/><Relationship Id="rId289" Type="http://schemas.openxmlformats.org/officeDocument/2006/relationships/hyperlink" Target="http://msdn.microsoft.com/en-us/library/windows/desktop/ms714423(v=vs.85).aspx" TargetMode="External"/><Relationship Id="rId310" Type="http://schemas.openxmlformats.org/officeDocument/2006/relationships/hyperlink" Target="http://msdn.microsoft.com/en-us/library/windows/desktop/aa379166(v=vs.85).aspx" TargetMode="External"/><Relationship Id="rId311" Type="http://schemas.openxmlformats.org/officeDocument/2006/relationships/hyperlink" Target="http://msdn.microsoft.com/en-us/library/windows/desktop/aa370653(v=vs.85).aspx" TargetMode="External"/><Relationship Id="rId312" Type="http://schemas.openxmlformats.org/officeDocument/2006/relationships/hyperlink" Target="http://msdn.microsoft.com/en-us/library/windows/desktop/aa370653(v=vs.85).aspx" TargetMode="External"/><Relationship Id="rId313" Type="http://schemas.openxmlformats.org/officeDocument/2006/relationships/hyperlink" Target="http://msdn.microsoft.com/en-us/library/windows/desktop/aa370653(v=vs.85).aspx" TargetMode="External"/><Relationship Id="rId314" Type="http://schemas.openxmlformats.org/officeDocument/2006/relationships/hyperlink" Target="http://msdn.microsoft.com/en-us/library/windows/desktop/aa370653(v=vs.85).aspx" TargetMode="External"/><Relationship Id="rId315" Type="http://schemas.openxmlformats.org/officeDocument/2006/relationships/hyperlink" Target="http://msdn.microsoft.com/en-us/library/windows/desktop/aa370653(v=vs.85).aspx" TargetMode="External"/><Relationship Id="rId316" Type="http://schemas.openxmlformats.org/officeDocument/2006/relationships/hyperlink" Target="http://msdn.microsoft.com/en-us/library/windows/desktop/aa370653(v=vs.85).aspx" TargetMode="External"/><Relationship Id="rId317" Type="http://schemas.openxmlformats.org/officeDocument/2006/relationships/hyperlink" Target="http://msdn.microsoft.com/en-us/library/windows/hardware/ff556744(v=vs.85).aspx" TargetMode="External"/><Relationship Id="rId318" Type="http://schemas.openxmlformats.org/officeDocument/2006/relationships/hyperlink" Target="http://msdn.microsoft.com/en-us/library/windows/desktop/aa379166(v=vs.85).aspx" TargetMode="External"/><Relationship Id="rId319" Type="http://schemas.openxmlformats.org/officeDocument/2006/relationships/hyperlink" Target="http://technet.microsoft.com/en-us/query/ms524661" TargetMode="External"/><Relationship Id="rId290" Type="http://schemas.openxmlformats.org/officeDocument/2006/relationships/hyperlink" Target="http://www.microsoft.com/download/en/details.aspx?id=9706" TargetMode="External"/><Relationship Id="rId291" Type="http://schemas.openxmlformats.org/officeDocument/2006/relationships/hyperlink" Target="http://msdn.microsoft.com/en-us/library/windows/desktop/dd878238(v=vs.85).aspx" TargetMode="External"/><Relationship Id="rId292" Type="http://schemas.openxmlformats.org/officeDocument/2006/relationships/hyperlink" Target="http://technet.microsoft.com/en-us/library/dd315291.aspx" TargetMode="External"/><Relationship Id="rId293" Type="http://schemas.openxmlformats.org/officeDocument/2006/relationships/hyperlink" Target="http://technet.microsoft.com/en-us/library/bb726978.aspx" TargetMode="External"/><Relationship Id="rId294" Type="http://schemas.openxmlformats.org/officeDocument/2006/relationships/hyperlink" Target="http://msdn.microsoft.com/en-us/library/windows/desktop/aa370653(v=vs.85).aspx" TargetMode="External"/><Relationship Id="rId295" Type="http://schemas.openxmlformats.org/officeDocument/2006/relationships/hyperlink" Target="http://msdn.microsoft.com/en-us/library/windows/desktop/aa370653(v=vs.85).aspx" TargetMode="External"/><Relationship Id="rId296"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41" Type="http://schemas.openxmlformats.org/officeDocument/2006/relationships/hyperlink" Target="http://msdn.microsoft.com/en-us/library/aa384187(v=vs.85).aspx" TargetMode="External"/><Relationship Id="rId42" Type="http://schemas.openxmlformats.org/officeDocument/2006/relationships/hyperlink" Target="http://msdn.microsoft.com/en-us/library/aa365247.aspx" TargetMode="External"/><Relationship Id="rId43" Type="http://schemas.openxmlformats.org/officeDocument/2006/relationships/hyperlink" Target="http://msdn.microsoft.com/en-us/library/aa365247.aspx" TargetMode="External"/><Relationship Id="rId44" Type="http://schemas.openxmlformats.org/officeDocument/2006/relationships/hyperlink" Target="http://msdn.microsoft.com/en-us/library/aa365247.aspx" TargetMode="External"/><Relationship Id="rId45" Type="http://schemas.openxmlformats.org/officeDocument/2006/relationships/hyperlink" Target="http://msdn.microsoft.com/en-us/library/windows/desktop/aa446654(v=vs.85).aspx" TargetMode="External"/><Relationship Id="rId46" Type="http://schemas.openxmlformats.org/officeDocument/2006/relationships/hyperlink" Target="http://msdn.microsoft.com/en-us/library/windows/desktop/aa379166(v=vs.85).aspx" TargetMode="External"/><Relationship Id="rId47" Type="http://schemas.openxmlformats.org/officeDocument/2006/relationships/hyperlink" Target="http://msdn.microsoft.com/en-us/library/14h5k7ff(v=vs.71).aspx" TargetMode="External"/><Relationship Id="rId48" Type="http://schemas.openxmlformats.org/officeDocument/2006/relationships/hyperlink" Target="http://msdn.microsoft.com/en-us/library/windows/desktop/aa364957(v=VS.85).aspx" TargetMode="External"/><Relationship Id="rId49" Type="http://schemas.openxmlformats.org/officeDocument/2006/relationships/hyperlink" Target="http://msdn.microsoft.com/en-us/library/ms724284(VS.85).aspx" TargetMode="External"/><Relationship Id="rId297" Type="http://schemas.openxmlformats.org/officeDocument/2006/relationships/hyperlink" Target="http://msdn.microsoft.com/en-us/library/windows/desktop/aa370653(v=vs.85).aspx" TargetMode="External"/><Relationship Id="rId298" Type="http://schemas.openxmlformats.org/officeDocument/2006/relationships/hyperlink" Target="http://technet.microsoft.com/en-us/library/bb726978.aspx" TargetMode="External"/><Relationship Id="rId299" Type="http://schemas.openxmlformats.org/officeDocument/2006/relationships/hyperlink" Target="http://msdn.microsoft.com/en-us/library/windows/desktop/aa394582%28v=vs.85%29.aspx" TargetMode="External"/><Relationship Id="rId140" Type="http://schemas.openxmlformats.org/officeDocument/2006/relationships/hyperlink" Target="http://msdn.microsoft.com/en-us/library/windows/desktop/aa446632(v=VS.85).aspx" TargetMode="External"/><Relationship Id="rId141" Type="http://schemas.openxmlformats.org/officeDocument/2006/relationships/hyperlink" Target="http://msdn.microsoft.com/en-us/library/windows/desktop/aa446632(v=VS.85).aspx" TargetMode="External"/><Relationship Id="rId142" Type="http://schemas.openxmlformats.org/officeDocument/2006/relationships/hyperlink" Target="http://msdn.microsoft.com/en-us/library/windows/desktop/aa446632(v=VS.85).aspx" TargetMode="External"/><Relationship Id="rId143" Type="http://schemas.openxmlformats.org/officeDocument/2006/relationships/hyperlink" Target="http://msdn.microsoft.com/en-us/library/windows/desktop/aa446632(v=VS.85).aspx" TargetMode="External"/><Relationship Id="rId144" Type="http://schemas.openxmlformats.org/officeDocument/2006/relationships/hyperlink" Target="http://msdn.microsoft.com/en-us/library/windows/desktop/gg258116(v=vs.85).aspx" TargetMode="External"/><Relationship Id="rId14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4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230" Type="http://schemas.openxmlformats.org/officeDocument/2006/relationships/hyperlink" Target="http://msdn.microsoft.com/en-us/library/windows/desktop/aa394606%28v=vs.85%29.aspx" TargetMode="External"/><Relationship Id="rId231" Type="http://schemas.openxmlformats.org/officeDocument/2006/relationships/hyperlink" Target="http://msdn.microsoft.com/en-us/library/windows/desktop/aa379159%28v=VS.85%29.aspx" TargetMode="External"/><Relationship Id="rId232" Type="http://schemas.openxmlformats.org/officeDocument/2006/relationships/hyperlink" Target="http://msdn.microsoft.com/en-us/library/windows/desktop/aa379637(v=vs.85).aspx" TargetMode="External"/><Relationship Id="rId233" Type="http://schemas.openxmlformats.org/officeDocument/2006/relationships/hyperlink" Target="http://msdn.microsoft.com/en-us/library/windows/desktop/aa379571%28v=vs.85%29.aspx" TargetMode="External"/><Relationship Id="rId234" Type="http://schemas.openxmlformats.org/officeDocument/2006/relationships/hyperlink" Target="http://msdn.microsoft.com/en-us/library/windows/desktop/aa379637(v=vs.85).aspx" TargetMode="External"/><Relationship Id="rId235" Type="http://schemas.openxmlformats.org/officeDocument/2006/relationships/hyperlink" Target="http://msdn.microsoft.com/en-us/library/windows/desktop/aa379571%28v=vs.85%29.aspx" TargetMode="External"/><Relationship Id="rId236" Type="http://schemas.openxmlformats.org/officeDocument/2006/relationships/hyperlink" Target="http://msdn.microsoft.com/en-us/library/windows/desktop/aa379637(v=vs.85).aspx" TargetMode="External"/><Relationship Id="rId237" Type="http://schemas.openxmlformats.org/officeDocument/2006/relationships/hyperlink" Target="http://msdn.microsoft.com/en-us/library/windows/desktop/aa379159%28v=VS.85%29.aspx" TargetMode="External"/><Relationship Id="rId238" Type="http://schemas.openxmlformats.org/officeDocument/2006/relationships/hyperlink" Target="http://msdn.microsoft.com/en-us/library/windows/desktop/aa379637(v=vs.85).aspx" TargetMode="External"/><Relationship Id="rId239" Type="http://schemas.openxmlformats.org/officeDocument/2006/relationships/hyperlink" Target="http://msdn.microsoft.com/en-us/library/windows/desktop/aa379571%28v=vs.85%29.aspx" TargetMode="External"/><Relationship Id="rId320" Type="http://schemas.openxmlformats.org/officeDocument/2006/relationships/hyperlink" Target="http://support.microsoft.com/kb/240941" TargetMode="External"/><Relationship Id="rId321" Type="http://schemas.openxmlformats.org/officeDocument/2006/relationships/hyperlink" Target="http://support.microsoft.com/kb/240941" TargetMode="External"/><Relationship Id="rId322" Type="http://schemas.openxmlformats.org/officeDocument/2006/relationships/hyperlink" Target="http://technet.microsoft.com/en-us/query/ms524661" TargetMode="External"/><Relationship Id="rId323" Type="http://schemas.openxmlformats.org/officeDocument/2006/relationships/hyperlink" Target="http://msdn.microsoft.com/en-us/library/ms524578(v=vs.90).aspx" TargetMode="External"/><Relationship Id="rId324" Type="http://schemas.openxmlformats.org/officeDocument/2006/relationships/hyperlink" Target="http://msdn.microsoft.com/en-us/library/cc233554(v=PROT.10).aspx" TargetMode="External"/><Relationship Id="rId325" Type="http://schemas.openxmlformats.org/officeDocument/2006/relationships/hyperlink" Target="http://msdn.microsoft.com/en-us/library/cc233554(v=PROT.10).aspx" TargetMode="External"/><Relationship Id="rId326" Type="http://schemas.openxmlformats.org/officeDocument/2006/relationships/hyperlink" Target="http://technet.microsoft.com/en-us/query/ms524661" TargetMode="External"/><Relationship Id="rId327" Type="http://schemas.openxmlformats.org/officeDocument/2006/relationships/hyperlink" Target="http://msdn.microsoft.com/en-us/library/ms524578(v=vs.90).aspx" TargetMode="External"/><Relationship Id="rId328" Type="http://schemas.openxmlformats.org/officeDocument/2006/relationships/hyperlink" Target="http://msdn.microsoft.com/en-us/library/ms524635(v=VS.90).aspx" TargetMode="External"/><Relationship Id="rId329" Type="http://schemas.openxmlformats.org/officeDocument/2006/relationships/hyperlink" Target="http://msdn.microsoft.com/en-us/library/ms524635(v=VS.90).aspx" TargetMode="External"/><Relationship Id="rId50" Type="http://schemas.openxmlformats.org/officeDocument/2006/relationships/hyperlink" Target="http://msdn.microsoft.com/en-us/library/windows/desktop/ms724320(v=vs.85).aspx" TargetMode="External"/><Relationship Id="rId51" Type="http://schemas.openxmlformats.org/officeDocument/2006/relationships/hyperlink" Target="http://msdn.microsoft.com/en-us/library/ms724284(VS.85).aspx" TargetMode="External"/><Relationship Id="rId52" Type="http://schemas.openxmlformats.org/officeDocument/2006/relationships/hyperlink" Target="http://msdn.microsoft.com/en-us/library/windows/desktop/ms724320(v=vs.85).aspx" TargetMode="External"/><Relationship Id="rId53" Type="http://schemas.openxmlformats.org/officeDocument/2006/relationships/hyperlink" Target="http://msdn.microsoft.com/en-us/library/ms724284(VS.85).aspx" TargetMode="External"/><Relationship Id="rId54" Type="http://schemas.openxmlformats.org/officeDocument/2006/relationships/hyperlink" Target="http://msdn.microsoft.com/en-us/library/windows/desktop/ms724320(v=vs.85).aspx" TargetMode="External"/><Relationship Id="rId55" Type="http://schemas.openxmlformats.org/officeDocument/2006/relationships/hyperlink" Target="http://msdn.microsoft.com/en-us/library/ms680355(VS.85).aspx" TargetMode="External"/><Relationship Id="rId56" Type="http://schemas.openxmlformats.org/officeDocument/2006/relationships/hyperlink" Target="http://msdn.microsoft.com/en-us/library/windows/desktop/ms647464(v=vs.85).aspx" TargetMode="External"/><Relationship Id="rId57" Type="http://schemas.openxmlformats.org/officeDocument/2006/relationships/hyperlink" Target="http://msdn.microsoft.com/en-us/library/system.diagnostics.fileversioninfo.aspx" TargetMode="External"/><Relationship Id="rId58" Type="http://schemas.openxmlformats.org/officeDocument/2006/relationships/hyperlink" Target="http://msdn.microsoft.com/en-us/library/aa364960(VS.85).aspx" TargetMode="External"/><Relationship Id="rId59" Type="http://schemas.openxmlformats.org/officeDocument/2006/relationships/hyperlink" Target="https://msdn.microsoft.com/en-us/library/windows/desktop/aa364944(v=vs.85).aspx" TargetMode="External"/><Relationship Id="rId150" Type="http://schemas.openxmlformats.org/officeDocument/2006/relationships/hyperlink" Target="http://msdn.microsoft.com/en-us/library/windows/desktop/gg258116(v=vs.85).aspx" TargetMode="External"/><Relationship Id="rId151" Type="http://schemas.openxmlformats.org/officeDocument/2006/relationships/hyperlink" Target="http://msdn.microsoft.com/en-us/library/windows/desktop/gg258116(v=vs.85).aspx" TargetMode="External"/><Relationship Id="rId152" Type="http://schemas.openxmlformats.org/officeDocument/2006/relationships/hyperlink" Target="http://msdn.microsoft.com/en-us/library/windows/desktop/gg258116(v=vs.85).aspx" TargetMode="External"/><Relationship Id="rId153" Type="http://schemas.openxmlformats.org/officeDocument/2006/relationships/hyperlink" Target="http://msdn.microsoft.com/en-us/library/aa384187(v=vs.85).aspx" TargetMode="External"/><Relationship Id="rId154" Type="http://schemas.openxmlformats.org/officeDocument/2006/relationships/hyperlink" Target="http://msdn.microsoft.com/en-us/library/cc244650(v=PROT.10).aspx" TargetMode="External"/><Relationship Id="rId155" Type="http://schemas.openxmlformats.org/officeDocument/2006/relationships/hyperlink" Target="http://msdn.microsoft.com/en-us/library/windows/desktop/aa379571(v=vs.85).aspx" TargetMode="External"/><Relationship Id="rId156" Type="http://schemas.openxmlformats.org/officeDocument/2006/relationships/hyperlink" Target="http://msdn.microsoft.com/en-us/library/windows/desktop/aa379166(v=vs.85).aspx" TargetMode="External"/><Relationship Id="rId157" Type="http://schemas.openxmlformats.org/officeDocument/2006/relationships/hyperlink" Target="http://msdn.microsoft.com/en-us/library/windows/desktop/aa379166(v=vs.85).aspx" TargetMode="External"/><Relationship Id="rId15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240" Type="http://schemas.openxmlformats.org/officeDocument/2006/relationships/hyperlink" Target="http://msdn.microsoft.com/en-us/library/windows/desktop/aa379637(v=vs.85).aspx" TargetMode="External"/><Relationship Id="rId241" Type="http://schemas.openxmlformats.org/officeDocument/2006/relationships/hyperlink" Target="http://msdn.microsoft.com/en-us/library/windows/desktop/aa379159%28v=VS.85%29.aspx" TargetMode="External"/><Relationship Id="rId242" Type="http://schemas.openxmlformats.org/officeDocument/2006/relationships/hyperlink" Target="http://msdn.microsoft.com/en-us/library/windows/desktop/aa379637(v=vs.85).aspx" TargetMode="External"/><Relationship Id="rId243" Type="http://schemas.openxmlformats.org/officeDocument/2006/relationships/hyperlink" Target="http://msdn.microsoft.com/en-us/library/windows/desktop/aa379159%28v=VS.85%29.aspx" TargetMode="External"/><Relationship Id="rId244" Type="http://schemas.openxmlformats.org/officeDocument/2006/relationships/hyperlink" Target="http://msdn.microsoft.com/en-us/library/windows/desktop/aa379637(v=vs.85).aspx" TargetMode="External"/><Relationship Id="rId245" Type="http://schemas.openxmlformats.org/officeDocument/2006/relationships/hyperlink" Target="http://msdn.microsoft.com/en-us/library/windows/desktop/aa379571%28v=vs.85%29.aspx" TargetMode="External"/><Relationship Id="rId246" Type="http://schemas.openxmlformats.org/officeDocument/2006/relationships/hyperlink" Target="http://msdn.microsoft.com/en-us/library/windows/desktop/aa379166(v=vs.85).aspx" TargetMode="External"/><Relationship Id="rId247" Type="http://schemas.openxmlformats.org/officeDocument/2006/relationships/hyperlink" Target="http://msdn.microsoft.com/en-us/library/windows/desktop/aa379637(v=vs.85).aspx" TargetMode="External"/><Relationship Id="rId248" Type="http://schemas.openxmlformats.org/officeDocument/2006/relationships/hyperlink" Target="http://msdn.microsoft.com/en-us/library/windows/desktop/aa379159%28v=VS.85%29.aspx" TargetMode="External"/><Relationship Id="rId249" Type="http://schemas.openxmlformats.org/officeDocument/2006/relationships/hyperlink" Target="http://msdn.microsoft.com/en-us/library/windows/desktop/aa379637(v=vs.85).aspx" TargetMode="External"/><Relationship Id="rId330" Type="http://schemas.openxmlformats.org/officeDocument/2006/relationships/hyperlink" Target="http://msdn.microsoft.com/en-us/library/ms524578(v=vs.90).aspx" TargetMode="External"/><Relationship Id="rId331" Type="http://schemas.openxmlformats.org/officeDocument/2006/relationships/hyperlink" Target="http://msdn.microsoft.com/en-us/library/ms524951(v=vs.90).aspx" TargetMode="External"/><Relationship Id="rId332" Type="http://schemas.openxmlformats.org/officeDocument/2006/relationships/hyperlink" Target="http://msdn.microsoft.com/en-us/library/cc233554(v=PROT.10).aspx" TargetMode="External"/><Relationship Id="rId333" Type="http://schemas.openxmlformats.org/officeDocument/2006/relationships/hyperlink" Target="http://technet.microsoft.com/en-us/query/ms524661" TargetMode="External"/><Relationship Id="rId334" Type="http://schemas.openxmlformats.org/officeDocument/2006/relationships/hyperlink" Target="http://msdn.microsoft.com/en-us/library/ms524578(v=vs.90).aspx" TargetMode="External"/><Relationship Id="rId335" Type="http://schemas.openxmlformats.org/officeDocument/2006/relationships/hyperlink" Target="http://msdn.microsoft.com/en-us/library/ms524635(v=VS.90).aspx" TargetMode="External"/><Relationship Id="rId336" Type="http://schemas.openxmlformats.org/officeDocument/2006/relationships/hyperlink" Target="http://msdn.microsoft.com/en-us/library/ms524635(v=VS.90).aspx" TargetMode="External"/><Relationship Id="rId337" Type="http://schemas.openxmlformats.org/officeDocument/2006/relationships/hyperlink" Target="http://msdn.microsoft.com/en-us/library/ms524578(v=vs.90).aspx" TargetMode="External"/><Relationship Id="rId338" Type="http://schemas.openxmlformats.org/officeDocument/2006/relationships/hyperlink" Target="http://msdn.microsoft.com/en-us/library/ms524951(v=vs.90).aspx" TargetMode="External"/><Relationship Id="rId339" Type="http://schemas.openxmlformats.org/officeDocument/2006/relationships/hyperlink" Target="http://msdn.microsoft.com/en-us/library/windows/desktop/ms681917(v=VS.85).aspx" TargetMode="External"/><Relationship Id="rId60" Type="http://schemas.openxmlformats.org/officeDocument/2006/relationships/hyperlink" Target="http://support.microsoft.com/kb/824994" TargetMode="External"/><Relationship Id="rId61" Type="http://schemas.openxmlformats.org/officeDocument/2006/relationships/hyperlink" Target="http://msdn.microsoft.com/en-us/library/windows/desktop/ms647464(v=vs.85).aspx" TargetMode="External"/><Relationship Id="rId62" Type="http://schemas.openxmlformats.org/officeDocument/2006/relationships/hyperlink" Target="http://msdn.microsoft.com/en-us/library/windows/desktop/ms647464(v=vs.85).aspx" TargetMode="External"/><Relationship Id="rId63" Type="http://schemas.openxmlformats.org/officeDocument/2006/relationships/hyperlink" Target="http://msdn.microsoft.com/en-us/library/system.diagnostics.fileversioninfo.aspx" TargetMode="External"/><Relationship Id="rId64" Type="http://schemas.openxmlformats.org/officeDocument/2006/relationships/hyperlink" Target="http://msdn.microsoft.com/en-us/library/windows/desktop/ms647464(v=vs.85).aspx" TargetMode="External"/><Relationship Id="rId65" Type="http://schemas.openxmlformats.org/officeDocument/2006/relationships/hyperlink" Target="http://msdn.microsoft.com/en-us/library/system.diagnostics.fileversioninfo.aspx" TargetMode="External"/><Relationship Id="rId66" Type="http://schemas.openxmlformats.org/officeDocument/2006/relationships/hyperlink" Target="http://msdn.microsoft.com/en-us/library/windows/desktop/ms647464(v=vs.85).aspx" TargetMode="External"/><Relationship Id="rId67" Type="http://schemas.openxmlformats.org/officeDocument/2006/relationships/hyperlink" Target="http://msdn.microsoft.com/en-us/library/system.diagnostics.fileversioninfo.aspx" TargetMode="External"/><Relationship Id="rId68" Type="http://schemas.openxmlformats.org/officeDocument/2006/relationships/hyperlink" Target="http://msdn.microsoft.com/en-us/library/windows/desktop/ms647464(v=vs.85).aspx" TargetMode="External"/><Relationship Id="rId69" Type="http://schemas.openxmlformats.org/officeDocument/2006/relationships/hyperlink" Target="http://msdn.microsoft.com/en-us/library/system.diagnostics.fileversioninfo.aspx" TargetMode="External"/><Relationship Id="rId160" Type="http://schemas.openxmlformats.org/officeDocument/2006/relationships/hyperlink" Target="http://msdn.microsoft.com/en-us/library/windows/desktop/aa379607(v=vs.85).aspx" TargetMode="External"/><Relationship Id="rId161" Type="http://schemas.openxmlformats.org/officeDocument/2006/relationships/hyperlink" Target="http://msdn.microsoft.com/en-us/library/windows/desktop/aa379607(v=vs.85).aspx" TargetMode="External"/><Relationship Id="rId162" Type="http://schemas.openxmlformats.org/officeDocument/2006/relationships/hyperlink" Target="http://msdn.microsoft.com/en-us/library/windows/desktop/aa379607(v=vs.85).aspx" TargetMode="External"/><Relationship Id="rId163" Type="http://schemas.openxmlformats.org/officeDocument/2006/relationships/hyperlink" Target="http://msdn.microsoft.com/en-us/library/windows/desktop/aa379607(v=vs.85).aspx" TargetMode="External"/><Relationship Id="rId164" Type="http://schemas.openxmlformats.org/officeDocument/2006/relationships/hyperlink" Target="http://msdn.microsoft.com/en-us/library/windows/desktop/aa446632(v=VS.85).aspx" TargetMode="External"/><Relationship Id="rId165" Type="http://schemas.openxmlformats.org/officeDocument/2006/relationships/hyperlink" Target="http://msdn.microsoft.com/en-us/library/windows/desktop/aa446632(v=VS.85).aspx" TargetMode="External"/><Relationship Id="rId166" Type="http://schemas.openxmlformats.org/officeDocument/2006/relationships/hyperlink" Target="http://msdn.microsoft.com/en-us/library/windows/desktop/aa446632(v=VS.85).aspx" TargetMode="External"/><Relationship Id="rId167" Type="http://schemas.openxmlformats.org/officeDocument/2006/relationships/hyperlink" Target="http://msdn.microsoft.com/en-us/library/windows/desktop/aa446632(v=VS.85).aspx" TargetMode="External"/><Relationship Id="rId168" Type="http://schemas.openxmlformats.org/officeDocument/2006/relationships/hyperlink" Target="http://msdn.microsoft.com/en-us/library/windows/desktop/dd162751(v=vs.85).aspx" TargetMode="External"/><Relationship Id="rId169" Type="http://schemas.openxmlformats.org/officeDocument/2006/relationships/hyperlink" Target="http://msdn.microsoft.com/en-us/library/windows/desktop/dd145082(v=vs.85).aspx" TargetMode="External"/><Relationship Id="rId250" Type="http://schemas.openxmlformats.org/officeDocument/2006/relationships/hyperlink" Target="http://msdn.microsoft.com/en-us/library/windows/desktop/aa379159%28v=VS.85%29.aspx" TargetMode="External"/><Relationship Id="rId251" Type="http://schemas.openxmlformats.org/officeDocument/2006/relationships/hyperlink" Target="http://msdn.microsoft.com/en-us/library/windows/desktop/ms714395(v=vs.85).aspx" TargetMode="External"/><Relationship Id="rId252" Type="http://schemas.openxmlformats.org/officeDocument/2006/relationships/hyperlink" Target="http://msdn.microsoft.com/en-us/library/windows/desktop/ms714395(v=vs.85).aspx" TargetMode="External"/><Relationship Id="rId253" Type="http://schemas.openxmlformats.org/officeDocument/2006/relationships/hyperlink" Target="http://msdn.microsoft.com/en-us/library/windows/desktop/ee706608(v=vs.85).aspx" TargetMode="External"/><Relationship Id="rId254" Type="http://schemas.openxmlformats.org/officeDocument/2006/relationships/hyperlink" Target="http://msdn.microsoft.com/en-us/library/windows/desktop/ms714423(v=vs.85).aspx" TargetMode="External"/><Relationship Id="rId255" Type="http://schemas.openxmlformats.org/officeDocument/2006/relationships/hyperlink" Target="http://msdn.microsoft.com/en-us/library/system.management.automation.pslanguagemode.aspx" TargetMode="External"/><Relationship Id="rId256" Type="http://schemas.openxmlformats.org/officeDocument/2006/relationships/hyperlink" Target="http://www.microsoft.com/download/en/details.aspx?id=9706" TargetMode="External"/><Relationship Id="rId257" Type="http://schemas.openxmlformats.org/officeDocument/2006/relationships/hyperlink" Target="http://technet.microsoft.com/en-us/library/dd819471.aspx" TargetMode="External"/><Relationship Id="rId258" Type="http://schemas.openxmlformats.org/officeDocument/2006/relationships/hyperlink" Target="http://technet.microsoft.com/en-us/library/dd819471.aspx" TargetMode="External"/><Relationship Id="rId259" Type="http://schemas.openxmlformats.org/officeDocument/2006/relationships/hyperlink" Target="http://technet.microsoft.com/en-us/library/dd819471.aspx" TargetMode="External"/><Relationship Id="rId340" Type="http://schemas.openxmlformats.org/officeDocument/2006/relationships/hyperlink" Target="http://msdn.microsoft.com/en-us/library/windows/desktop/aa394372(v=vs.85).aspx" TargetMode="External"/><Relationship Id="rId341" Type="http://schemas.openxmlformats.org/officeDocument/2006/relationships/hyperlink" Target="http://msdn.microsoft.com/en-us/library/windows/desktop/ms681917(v=VS.85).aspx" TargetMode="External"/><Relationship Id="rId342" Type="http://schemas.openxmlformats.org/officeDocument/2006/relationships/hyperlink" Target="http://msdn.microsoft.com/en-us/library/windows/desktop/aa394372(v=vs.85).aspx" TargetMode="External"/><Relationship Id="rId343" Type="http://schemas.openxmlformats.org/officeDocument/2006/relationships/hyperlink" Target="http://msdn.microsoft.com/en-us/library/windows/desktop/ms681917(v=VS.85).aspx" TargetMode="External"/><Relationship Id="rId344" Type="http://schemas.openxmlformats.org/officeDocument/2006/relationships/hyperlink" Target="http://msdn.microsoft.com/en-us/library/windows/desktop/aa394372(v=vs.85).aspx" TargetMode="External"/><Relationship Id="rId100" Type="http://schemas.openxmlformats.org/officeDocument/2006/relationships/hyperlink" Target="http://msdn.microsoft.com/en-us/library/windows/desktop/aa379571(v=vs.85).aspx" TargetMode="External"/><Relationship Id="rId101" Type="http://schemas.openxmlformats.org/officeDocument/2006/relationships/hyperlink" Target="http://msdn.microsoft.com/en-us/library/windows/desktop/aa365247(v=vs.85).aspx" TargetMode="External"/><Relationship Id="rId102" Type="http://schemas.openxmlformats.org/officeDocument/2006/relationships/hyperlink" Target="http://msdn.microsoft.com/en-us/library/windows/desktop/aa365247(v=vs.85).aspx" TargetMode="External"/><Relationship Id="rId103" Type="http://schemas.openxmlformats.org/officeDocument/2006/relationships/hyperlink" Target="http://msdn.microsoft.com/en-us/library/aa365247.aspx" TargetMode="External"/><Relationship Id="rId104" Type="http://schemas.openxmlformats.org/officeDocument/2006/relationships/hyperlink" Target="http://msdn.microsoft.com/en-us/library/windows/desktop/aa379166(v=vs.85).aspx" TargetMode="External"/><Relationship Id="rId105" Type="http://schemas.openxmlformats.org/officeDocument/2006/relationships/hyperlink" Target="http://msdn.microsoft.com/en-us/library/windows/desktop/aa446645(v=vs.85).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8-30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B90177A-7B31-D848-B115-96CA4056CE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194</Pages>
  <Words>32461</Words>
  <Characters>185029</Characters>
  <Application>Microsoft Macintosh Word</Application>
  <DocSecurity>0</DocSecurity>
  <Lines>1541</Lines>
  <Paragraphs>434</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Center for Internet Security</Company>
  <LinksUpToDate>false</LinksUpToDate>
  <CharactersWithSpaces>2170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2</dc:subject>
  <dc:creator>Danny Haynes, Stelios Melachrinoudis, David Solin</dc:creator>
  <cp:keywords/>
  <dc:description/>
  <cp:lastModifiedBy>David Solin</cp:lastModifiedBy>
  <cp:revision>229</cp:revision>
  <cp:lastPrinted>2014-12-05T14:53:00Z</cp:lastPrinted>
  <dcterms:created xsi:type="dcterms:W3CDTF">2012-01-19T00:51:00Z</dcterms:created>
  <dcterms:modified xsi:type="dcterms:W3CDTF">2016-09-07T14:10:00Z</dcterms:modified>
</cp:coreProperties>
</file>